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autoCompressPictures="0">
  <p:sldMasterIdLst>
    <p:sldMasterId id="2147483936" r:id="rId1"/>
  </p:sldMasterIdLst>
  <p:notesMasterIdLst>
    <p:notesMasterId r:id="rId182"/>
  </p:notesMasterIdLst>
  <p:handoutMasterIdLst>
    <p:handoutMasterId r:id="rId183"/>
  </p:handoutMasterIdLst>
  <p:sldIdLst>
    <p:sldId id="347" r:id="rId2"/>
    <p:sldId id="517" r:id="rId3"/>
    <p:sldId id="518" r:id="rId4"/>
    <p:sldId id="519" r:id="rId5"/>
    <p:sldId id="520" r:id="rId6"/>
    <p:sldId id="521" r:id="rId7"/>
    <p:sldId id="522" r:id="rId8"/>
    <p:sldId id="523" r:id="rId9"/>
    <p:sldId id="524" r:id="rId10"/>
    <p:sldId id="525" r:id="rId11"/>
    <p:sldId id="526" r:id="rId12"/>
    <p:sldId id="527" r:id="rId13"/>
    <p:sldId id="528" r:id="rId14"/>
    <p:sldId id="529" r:id="rId15"/>
    <p:sldId id="530" r:id="rId16"/>
    <p:sldId id="531" r:id="rId17"/>
    <p:sldId id="532" r:id="rId18"/>
    <p:sldId id="533" r:id="rId19"/>
    <p:sldId id="534" r:id="rId20"/>
    <p:sldId id="535" r:id="rId21"/>
    <p:sldId id="536" r:id="rId22"/>
    <p:sldId id="538" r:id="rId23"/>
    <p:sldId id="539" r:id="rId24"/>
    <p:sldId id="540" r:id="rId25"/>
    <p:sldId id="541" r:id="rId26"/>
    <p:sldId id="542" r:id="rId27"/>
    <p:sldId id="543" r:id="rId28"/>
    <p:sldId id="544" r:id="rId29"/>
    <p:sldId id="545" r:id="rId30"/>
    <p:sldId id="546" r:id="rId31"/>
    <p:sldId id="547" r:id="rId32"/>
    <p:sldId id="548" r:id="rId33"/>
    <p:sldId id="549" r:id="rId34"/>
    <p:sldId id="550" r:id="rId35"/>
    <p:sldId id="551" r:id="rId36"/>
    <p:sldId id="552" r:id="rId37"/>
    <p:sldId id="553" r:id="rId38"/>
    <p:sldId id="554" r:id="rId39"/>
    <p:sldId id="555" r:id="rId40"/>
    <p:sldId id="556" r:id="rId41"/>
    <p:sldId id="557" r:id="rId42"/>
    <p:sldId id="558" r:id="rId43"/>
    <p:sldId id="559" r:id="rId44"/>
    <p:sldId id="560" r:id="rId45"/>
    <p:sldId id="563" r:id="rId46"/>
    <p:sldId id="564" r:id="rId47"/>
    <p:sldId id="565" r:id="rId48"/>
    <p:sldId id="566" r:id="rId49"/>
    <p:sldId id="567" r:id="rId50"/>
    <p:sldId id="568" r:id="rId51"/>
    <p:sldId id="569" r:id="rId52"/>
    <p:sldId id="570" r:id="rId53"/>
    <p:sldId id="571" r:id="rId54"/>
    <p:sldId id="572" r:id="rId55"/>
    <p:sldId id="573" r:id="rId56"/>
    <p:sldId id="574" r:id="rId57"/>
    <p:sldId id="575" r:id="rId58"/>
    <p:sldId id="576" r:id="rId59"/>
    <p:sldId id="577" r:id="rId60"/>
    <p:sldId id="578" r:id="rId61"/>
    <p:sldId id="579" r:id="rId62"/>
    <p:sldId id="580" r:id="rId63"/>
    <p:sldId id="581" r:id="rId64"/>
    <p:sldId id="582" r:id="rId65"/>
    <p:sldId id="583" r:id="rId66"/>
    <p:sldId id="584" r:id="rId67"/>
    <p:sldId id="585" r:id="rId68"/>
    <p:sldId id="586" r:id="rId69"/>
    <p:sldId id="587" r:id="rId70"/>
    <p:sldId id="588" r:id="rId71"/>
    <p:sldId id="591" r:id="rId72"/>
    <p:sldId id="592" r:id="rId73"/>
    <p:sldId id="593" r:id="rId74"/>
    <p:sldId id="594" r:id="rId75"/>
    <p:sldId id="595" r:id="rId76"/>
    <p:sldId id="596" r:id="rId77"/>
    <p:sldId id="597" r:id="rId78"/>
    <p:sldId id="598" r:id="rId79"/>
    <p:sldId id="599" r:id="rId80"/>
    <p:sldId id="600" r:id="rId81"/>
    <p:sldId id="601" r:id="rId82"/>
    <p:sldId id="602" r:id="rId83"/>
    <p:sldId id="603" r:id="rId84"/>
    <p:sldId id="604" r:id="rId85"/>
    <p:sldId id="605" r:id="rId86"/>
    <p:sldId id="606" r:id="rId87"/>
    <p:sldId id="607" r:id="rId88"/>
    <p:sldId id="608" r:id="rId89"/>
    <p:sldId id="609" r:id="rId90"/>
    <p:sldId id="610" r:id="rId91"/>
    <p:sldId id="611" r:id="rId92"/>
    <p:sldId id="612" r:id="rId93"/>
    <p:sldId id="613" r:id="rId94"/>
    <p:sldId id="614" r:id="rId95"/>
    <p:sldId id="615" r:id="rId96"/>
    <p:sldId id="616" r:id="rId97"/>
    <p:sldId id="617" r:id="rId98"/>
    <p:sldId id="618" r:id="rId99"/>
    <p:sldId id="619" r:id="rId100"/>
    <p:sldId id="620" r:id="rId101"/>
    <p:sldId id="621" r:id="rId102"/>
    <p:sldId id="622" r:id="rId103"/>
    <p:sldId id="623" r:id="rId104"/>
    <p:sldId id="624" r:id="rId105"/>
    <p:sldId id="627" r:id="rId106"/>
    <p:sldId id="628" r:id="rId107"/>
    <p:sldId id="629" r:id="rId108"/>
    <p:sldId id="630" r:id="rId109"/>
    <p:sldId id="631" r:id="rId110"/>
    <p:sldId id="632" r:id="rId111"/>
    <p:sldId id="633" r:id="rId112"/>
    <p:sldId id="634" r:id="rId113"/>
    <p:sldId id="635" r:id="rId114"/>
    <p:sldId id="636" r:id="rId115"/>
    <p:sldId id="637" r:id="rId116"/>
    <p:sldId id="638" r:id="rId117"/>
    <p:sldId id="639" r:id="rId118"/>
    <p:sldId id="640" r:id="rId119"/>
    <p:sldId id="641" r:id="rId120"/>
    <p:sldId id="642" r:id="rId121"/>
    <p:sldId id="643" r:id="rId122"/>
    <p:sldId id="644" r:id="rId123"/>
    <p:sldId id="645" r:id="rId124"/>
    <p:sldId id="646" r:id="rId125"/>
    <p:sldId id="647" r:id="rId126"/>
    <p:sldId id="648" r:id="rId127"/>
    <p:sldId id="649" r:id="rId128"/>
    <p:sldId id="650" r:id="rId129"/>
    <p:sldId id="651" r:id="rId130"/>
    <p:sldId id="652" r:id="rId131"/>
    <p:sldId id="653" r:id="rId132"/>
    <p:sldId id="654" r:id="rId133"/>
    <p:sldId id="655" r:id="rId134"/>
    <p:sldId id="656" r:id="rId135"/>
    <p:sldId id="657" r:id="rId136"/>
    <p:sldId id="658" r:id="rId137"/>
    <p:sldId id="659" r:id="rId138"/>
    <p:sldId id="660" r:id="rId139"/>
    <p:sldId id="661" r:id="rId140"/>
    <p:sldId id="664" r:id="rId141"/>
    <p:sldId id="665" r:id="rId142"/>
    <p:sldId id="666" r:id="rId143"/>
    <p:sldId id="667" r:id="rId144"/>
    <p:sldId id="668" r:id="rId145"/>
    <p:sldId id="669" r:id="rId146"/>
    <p:sldId id="670" r:id="rId147"/>
    <p:sldId id="671" r:id="rId148"/>
    <p:sldId id="672" r:id="rId149"/>
    <p:sldId id="673" r:id="rId150"/>
    <p:sldId id="674" r:id="rId151"/>
    <p:sldId id="675" r:id="rId152"/>
    <p:sldId id="676" r:id="rId153"/>
    <p:sldId id="677" r:id="rId154"/>
    <p:sldId id="678" r:id="rId155"/>
    <p:sldId id="679" r:id="rId156"/>
    <p:sldId id="680" r:id="rId157"/>
    <p:sldId id="681" r:id="rId158"/>
    <p:sldId id="682" r:id="rId159"/>
    <p:sldId id="683" r:id="rId160"/>
    <p:sldId id="684" r:id="rId161"/>
    <p:sldId id="685" r:id="rId162"/>
    <p:sldId id="686" r:id="rId163"/>
    <p:sldId id="687" r:id="rId164"/>
    <p:sldId id="688" r:id="rId165"/>
    <p:sldId id="689" r:id="rId166"/>
    <p:sldId id="690" r:id="rId167"/>
    <p:sldId id="691" r:id="rId168"/>
    <p:sldId id="692" r:id="rId169"/>
    <p:sldId id="693" r:id="rId170"/>
    <p:sldId id="694" r:id="rId171"/>
    <p:sldId id="695" r:id="rId172"/>
    <p:sldId id="696" r:id="rId173"/>
    <p:sldId id="697" r:id="rId174"/>
    <p:sldId id="698" r:id="rId175"/>
    <p:sldId id="699" r:id="rId176"/>
    <p:sldId id="700" r:id="rId177"/>
    <p:sldId id="701" r:id="rId178"/>
    <p:sldId id="702" r:id="rId179"/>
    <p:sldId id="703" r:id="rId180"/>
    <p:sldId id="704" r:id="rId181"/>
  </p:sldIdLst>
  <p:sldSz cx="12192000" cy="6858000"/>
  <p:notesSz cx="9144000" cy="6858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BDD7EE"/>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19C92D20-6A81-274E-A2EA-43632F288514}" v="2815" dt="2020-08-17T13:03:43.69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F5AB1C69-6EDB-4FF4-983F-18BD219EF322}" styleName="Medium Style 2 - Accent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showOutlineIcons="0">
    <p:restoredLeft sz="33377"/>
    <p:restoredTop sz="86376"/>
  </p:normalViewPr>
  <p:slideViewPr>
    <p:cSldViewPr snapToGrid="0" snapToObjects="1">
      <p:cViewPr varScale="1">
        <p:scale>
          <a:sx n="67" d="100"/>
          <a:sy n="67" d="100"/>
        </p:scale>
        <p:origin x="208" y="920"/>
      </p:cViewPr>
      <p:guideLst/>
    </p:cSldViewPr>
  </p:slideViewPr>
  <p:outlineViewPr>
    <p:cViewPr>
      <p:scale>
        <a:sx n="33" d="100"/>
        <a:sy n="33" d="100"/>
      </p:scale>
      <p:origin x="0" y="-88696"/>
    </p:cViewPr>
  </p:outlineViewPr>
  <p:notesTextViewPr>
    <p:cViewPr>
      <p:scale>
        <a:sx n="1" d="1"/>
        <a:sy n="1" d="1"/>
      </p:scale>
      <p:origin x="0" y="0"/>
    </p:cViewPr>
  </p:notesTextViewPr>
  <p:notesViewPr>
    <p:cSldViewPr snapToGrid="0" snapToObjects="1" showGuides="1">
      <p:cViewPr varScale="1">
        <p:scale>
          <a:sx n="210" d="100"/>
          <a:sy n="210" d="100"/>
        </p:scale>
        <p:origin x="1320" y="17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notesMaster" Target="notesMasters/notesMaster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slide" Target="slides/slide166.xml"/><Relationship Id="rId188" Type="http://schemas.microsoft.com/office/2016/11/relationships/changesInfo" Target="changesInfos/changesInfo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183" Type="http://schemas.openxmlformats.org/officeDocument/2006/relationships/handoutMaster" Target="handoutMasters/handoutMaster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presProps" Target="presProps.xml"/><Relationship Id="rId189" Type="http://schemas.microsoft.com/office/2015/10/relationships/revisionInfo" Target="revisionInfo.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theme" Target="theme/theme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tableStyles" Target="tableStyles.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Craig Evans" userId="f503b2a4-1812-4b87-93fe-7384e32b4565" providerId="ADAL" clId="{19C92D20-6A81-274E-A2EA-43632F288514}"/>
    <pc:docChg chg="custSel delSld modSld">
      <pc:chgData name="Craig Evans" userId="f503b2a4-1812-4b87-93fe-7384e32b4565" providerId="ADAL" clId="{19C92D20-6A81-274E-A2EA-43632F288514}" dt="2020-08-17T13:03:43.698" v="3090" actId="962"/>
      <pc:docMkLst>
        <pc:docMk/>
      </pc:docMkLst>
      <pc:sldChg chg="modSp mod">
        <pc:chgData name="Craig Evans" userId="f503b2a4-1812-4b87-93fe-7384e32b4565" providerId="ADAL" clId="{19C92D20-6A81-274E-A2EA-43632F288514}" dt="2020-08-17T12:50:22.656" v="276" actId="962"/>
        <pc:sldMkLst>
          <pc:docMk/>
          <pc:sldMk cId="1096591555" sldId="347"/>
        </pc:sldMkLst>
        <pc:spChg chg="mod">
          <ac:chgData name="Craig Evans" userId="f503b2a4-1812-4b87-93fe-7384e32b4565" providerId="ADAL" clId="{19C92D20-6A81-274E-A2EA-43632F288514}" dt="2020-08-17T12:46:35.974" v="209" actId="20577"/>
          <ac:spMkLst>
            <pc:docMk/>
            <pc:sldMk cId="1096591555" sldId="347"/>
            <ac:spMk id="2" creationId="{00000000-0000-0000-0000-000000000000}"/>
          </ac:spMkLst>
        </pc:spChg>
        <pc:picChg chg="mod">
          <ac:chgData name="Craig Evans" userId="f503b2a4-1812-4b87-93fe-7384e32b4565" providerId="ADAL" clId="{19C92D20-6A81-274E-A2EA-43632F288514}" dt="2020-08-17T12:50:22.656" v="276" actId="962"/>
          <ac:picMkLst>
            <pc:docMk/>
            <pc:sldMk cId="1096591555" sldId="347"/>
            <ac:picMk id="4" creationId="{00000000-0000-0000-0000-000000000000}"/>
          </ac:picMkLst>
        </pc:picChg>
      </pc:sldChg>
      <pc:sldChg chg="del">
        <pc:chgData name="Craig Evans" userId="f503b2a4-1812-4b87-93fe-7384e32b4565" providerId="ADAL" clId="{19C92D20-6A81-274E-A2EA-43632F288514}" dt="2020-08-17T12:46:26.781" v="179" actId="2696"/>
        <pc:sldMkLst>
          <pc:docMk/>
          <pc:sldMk cId="381783320" sldId="350"/>
        </pc:sldMkLst>
      </pc:sldChg>
      <pc:sldChg chg="del">
        <pc:chgData name="Craig Evans" userId="f503b2a4-1812-4b87-93fe-7384e32b4565" providerId="ADAL" clId="{19C92D20-6A81-274E-A2EA-43632F288514}" dt="2020-08-17T12:46:26.885" v="186" actId="2696"/>
        <pc:sldMkLst>
          <pc:docMk/>
          <pc:sldMk cId="1034597993" sldId="352"/>
        </pc:sldMkLst>
      </pc:sldChg>
      <pc:sldChg chg="del">
        <pc:chgData name="Craig Evans" userId="f503b2a4-1812-4b87-93fe-7384e32b4565" providerId="ADAL" clId="{19C92D20-6A81-274E-A2EA-43632F288514}" dt="2020-08-17T12:46:26.853" v="183" actId="2696"/>
        <pc:sldMkLst>
          <pc:docMk/>
          <pc:sldMk cId="842471208" sldId="353"/>
        </pc:sldMkLst>
      </pc:sldChg>
      <pc:sldChg chg="del">
        <pc:chgData name="Craig Evans" userId="f503b2a4-1812-4b87-93fe-7384e32b4565" providerId="ADAL" clId="{19C92D20-6A81-274E-A2EA-43632F288514}" dt="2020-08-17T12:46:26.841" v="182" actId="2696"/>
        <pc:sldMkLst>
          <pc:docMk/>
          <pc:sldMk cId="221773675" sldId="357"/>
        </pc:sldMkLst>
      </pc:sldChg>
      <pc:sldChg chg="del">
        <pc:chgData name="Craig Evans" userId="f503b2a4-1812-4b87-93fe-7384e32b4565" providerId="ADAL" clId="{19C92D20-6A81-274E-A2EA-43632F288514}" dt="2020-08-17T12:46:26.825" v="181" actId="2696"/>
        <pc:sldMkLst>
          <pc:docMk/>
          <pc:sldMk cId="557470574" sldId="358"/>
        </pc:sldMkLst>
      </pc:sldChg>
      <pc:sldChg chg="del">
        <pc:chgData name="Craig Evans" userId="f503b2a4-1812-4b87-93fe-7384e32b4565" providerId="ADAL" clId="{19C92D20-6A81-274E-A2EA-43632F288514}" dt="2020-08-17T12:46:26.864" v="184" actId="2696"/>
        <pc:sldMkLst>
          <pc:docMk/>
          <pc:sldMk cId="613237615" sldId="359"/>
        </pc:sldMkLst>
      </pc:sldChg>
      <pc:sldChg chg="del">
        <pc:chgData name="Craig Evans" userId="f503b2a4-1812-4b87-93fe-7384e32b4565" providerId="ADAL" clId="{19C92D20-6A81-274E-A2EA-43632F288514}" dt="2020-08-17T12:46:26.768" v="178" actId="2696"/>
        <pc:sldMkLst>
          <pc:docMk/>
          <pc:sldMk cId="1441365865" sldId="360"/>
        </pc:sldMkLst>
      </pc:sldChg>
      <pc:sldChg chg="del">
        <pc:chgData name="Craig Evans" userId="f503b2a4-1812-4b87-93fe-7384e32b4565" providerId="ADAL" clId="{19C92D20-6A81-274E-A2EA-43632F288514}" dt="2020-08-17T12:46:26.755" v="177" actId="2696"/>
        <pc:sldMkLst>
          <pc:docMk/>
          <pc:sldMk cId="1420554895" sldId="361"/>
        </pc:sldMkLst>
      </pc:sldChg>
      <pc:sldChg chg="del">
        <pc:chgData name="Craig Evans" userId="f503b2a4-1812-4b87-93fe-7384e32b4565" providerId="ADAL" clId="{19C92D20-6A81-274E-A2EA-43632F288514}" dt="2020-08-17T12:46:26.743" v="176" actId="2696"/>
        <pc:sldMkLst>
          <pc:docMk/>
          <pc:sldMk cId="1770058599" sldId="362"/>
        </pc:sldMkLst>
      </pc:sldChg>
      <pc:sldChg chg="del">
        <pc:chgData name="Craig Evans" userId="f503b2a4-1812-4b87-93fe-7384e32b4565" providerId="ADAL" clId="{19C92D20-6A81-274E-A2EA-43632F288514}" dt="2020-08-17T12:46:26.730" v="175" actId="2696"/>
        <pc:sldMkLst>
          <pc:docMk/>
          <pc:sldMk cId="283911502" sldId="363"/>
        </pc:sldMkLst>
      </pc:sldChg>
      <pc:sldChg chg="del">
        <pc:chgData name="Craig Evans" userId="f503b2a4-1812-4b87-93fe-7384e32b4565" providerId="ADAL" clId="{19C92D20-6A81-274E-A2EA-43632F288514}" dt="2020-08-17T12:46:26.717" v="174" actId="2696"/>
        <pc:sldMkLst>
          <pc:docMk/>
          <pc:sldMk cId="2139434127" sldId="364"/>
        </pc:sldMkLst>
      </pc:sldChg>
      <pc:sldChg chg="del">
        <pc:chgData name="Craig Evans" userId="f503b2a4-1812-4b87-93fe-7384e32b4565" providerId="ADAL" clId="{19C92D20-6A81-274E-A2EA-43632F288514}" dt="2020-08-17T12:46:26.678" v="173" actId="2696"/>
        <pc:sldMkLst>
          <pc:docMk/>
          <pc:sldMk cId="3187121" sldId="365"/>
        </pc:sldMkLst>
      </pc:sldChg>
      <pc:sldChg chg="del">
        <pc:chgData name="Craig Evans" userId="f503b2a4-1812-4b87-93fe-7384e32b4565" providerId="ADAL" clId="{19C92D20-6A81-274E-A2EA-43632F288514}" dt="2020-08-17T12:46:26.664" v="172" actId="2696"/>
        <pc:sldMkLst>
          <pc:docMk/>
          <pc:sldMk cId="1818670907" sldId="366"/>
        </pc:sldMkLst>
      </pc:sldChg>
      <pc:sldChg chg="del">
        <pc:chgData name="Craig Evans" userId="f503b2a4-1812-4b87-93fe-7384e32b4565" providerId="ADAL" clId="{19C92D20-6A81-274E-A2EA-43632F288514}" dt="2020-08-17T12:46:26.627" v="171" actId="2696"/>
        <pc:sldMkLst>
          <pc:docMk/>
          <pc:sldMk cId="1267186198" sldId="367"/>
        </pc:sldMkLst>
      </pc:sldChg>
      <pc:sldChg chg="del">
        <pc:chgData name="Craig Evans" userId="f503b2a4-1812-4b87-93fe-7384e32b4565" providerId="ADAL" clId="{19C92D20-6A81-274E-A2EA-43632F288514}" dt="2020-08-17T12:46:26.614" v="170" actId="2696"/>
        <pc:sldMkLst>
          <pc:docMk/>
          <pc:sldMk cId="1003102487" sldId="368"/>
        </pc:sldMkLst>
      </pc:sldChg>
      <pc:sldChg chg="del">
        <pc:chgData name="Craig Evans" userId="f503b2a4-1812-4b87-93fe-7384e32b4565" providerId="ADAL" clId="{19C92D20-6A81-274E-A2EA-43632F288514}" dt="2020-08-17T12:46:26.575" v="169" actId="2696"/>
        <pc:sldMkLst>
          <pc:docMk/>
          <pc:sldMk cId="1396870059" sldId="369"/>
        </pc:sldMkLst>
      </pc:sldChg>
      <pc:sldChg chg="del">
        <pc:chgData name="Craig Evans" userId="f503b2a4-1812-4b87-93fe-7384e32b4565" providerId="ADAL" clId="{19C92D20-6A81-274E-A2EA-43632F288514}" dt="2020-08-17T12:46:26.561" v="168" actId="2696"/>
        <pc:sldMkLst>
          <pc:docMk/>
          <pc:sldMk cId="1898964232" sldId="370"/>
        </pc:sldMkLst>
      </pc:sldChg>
      <pc:sldChg chg="del">
        <pc:chgData name="Craig Evans" userId="f503b2a4-1812-4b87-93fe-7384e32b4565" providerId="ADAL" clId="{19C92D20-6A81-274E-A2EA-43632F288514}" dt="2020-08-17T12:46:26.522" v="167" actId="2696"/>
        <pc:sldMkLst>
          <pc:docMk/>
          <pc:sldMk cId="1804458330" sldId="371"/>
        </pc:sldMkLst>
      </pc:sldChg>
      <pc:sldChg chg="del">
        <pc:chgData name="Craig Evans" userId="f503b2a4-1812-4b87-93fe-7384e32b4565" providerId="ADAL" clId="{19C92D20-6A81-274E-A2EA-43632F288514}" dt="2020-08-17T12:46:26.509" v="166" actId="2696"/>
        <pc:sldMkLst>
          <pc:docMk/>
          <pc:sldMk cId="1126809491" sldId="372"/>
        </pc:sldMkLst>
      </pc:sldChg>
      <pc:sldChg chg="del">
        <pc:chgData name="Craig Evans" userId="f503b2a4-1812-4b87-93fe-7384e32b4565" providerId="ADAL" clId="{19C92D20-6A81-274E-A2EA-43632F288514}" dt="2020-08-17T12:46:26.470" v="165" actId="2696"/>
        <pc:sldMkLst>
          <pc:docMk/>
          <pc:sldMk cId="225200143" sldId="373"/>
        </pc:sldMkLst>
      </pc:sldChg>
      <pc:sldChg chg="del">
        <pc:chgData name="Craig Evans" userId="f503b2a4-1812-4b87-93fe-7384e32b4565" providerId="ADAL" clId="{19C92D20-6A81-274E-A2EA-43632F288514}" dt="2020-08-17T12:46:26.457" v="164" actId="2696"/>
        <pc:sldMkLst>
          <pc:docMk/>
          <pc:sldMk cId="1502690391" sldId="374"/>
        </pc:sldMkLst>
      </pc:sldChg>
      <pc:sldChg chg="del">
        <pc:chgData name="Craig Evans" userId="f503b2a4-1812-4b87-93fe-7384e32b4565" providerId="ADAL" clId="{19C92D20-6A81-274E-A2EA-43632F288514}" dt="2020-08-17T12:46:26.425" v="163" actId="2696"/>
        <pc:sldMkLst>
          <pc:docMk/>
          <pc:sldMk cId="635933569" sldId="375"/>
        </pc:sldMkLst>
      </pc:sldChg>
      <pc:sldChg chg="del">
        <pc:chgData name="Craig Evans" userId="f503b2a4-1812-4b87-93fe-7384e32b4565" providerId="ADAL" clId="{19C92D20-6A81-274E-A2EA-43632F288514}" dt="2020-08-17T12:46:26.412" v="162" actId="2696"/>
        <pc:sldMkLst>
          <pc:docMk/>
          <pc:sldMk cId="155154816" sldId="376"/>
        </pc:sldMkLst>
      </pc:sldChg>
      <pc:sldChg chg="del">
        <pc:chgData name="Craig Evans" userId="f503b2a4-1812-4b87-93fe-7384e32b4565" providerId="ADAL" clId="{19C92D20-6A81-274E-A2EA-43632F288514}" dt="2020-08-17T12:46:26.376" v="161" actId="2696"/>
        <pc:sldMkLst>
          <pc:docMk/>
          <pc:sldMk cId="679463697" sldId="377"/>
        </pc:sldMkLst>
      </pc:sldChg>
      <pc:sldChg chg="del">
        <pc:chgData name="Craig Evans" userId="f503b2a4-1812-4b87-93fe-7384e32b4565" providerId="ADAL" clId="{19C92D20-6A81-274E-A2EA-43632F288514}" dt="2020-08-17T12:46:26.362" v="160" actId="2696"/>
        <pc:sldMkLst>
          <pc:docMk/>
          <pc:sldMk cId="1775879856" sldId="378"/>
        </pc:sldMkLst>
      </pc:sldChg>
      <pc:sldChg chg="del">
        <pc:chgData name="Craig Evans" userId="f503b2a4-1812-4b87-93fe-7384e32b4565" providerId="ADAL" clId="{19C92D20-6A81-274E-A2EA-43632F288514}" dt="2020-08-17T12:46:26.326" v="159" actId="2696"/>
        <pc:sldMkLst>
          <pc:docMk/>
          <pc:sldMk cId="571755868" sldId="379"/>
        </pc:sldMkLst>
      </pc:sldChg>
      <pc:sldChg chg="del">
        <pc:chgData name="Craig Evans" userId="f503b2a4-1812-4b87-93fe-7384e32b4565" providerId="ADAL" clId="{19C92D20-6A81-274E-A2EA-43632F288514}" dt="2020-08-17T12:46:26.313" v="158" actId="2696"/>
        <pc:sldMkLst>
          <pc:docMk/>
          <pc:sldMk cId="1659036798" sldId="380"/>
        </pc:sldMkLst>
      </pc:sldChg>
      <pc:sldChg chg="del">
        <pc:chgData name="Craig Evans" userId="f503b2a4-1812-4b87-93fe-7384e32b4565" providerId="ADAL" clId="{19C92D20-6A81-274E-A2EA-43632F288514}" dt="2020-08-17T12:46:26.249" v="157" actId="2696"/>
        <pc:sldMkLst>
          <pc:docMk/>
          <pc:sldMk cId="503791338" sldId="381"/>
        </pc:sldMkLst>
      </pc:sldChg>
      <pc:sldChg chg="del">
        <pc:chgData name="Craig Evans" userId="f503b2a4-1812-4b87-93fe-7384e32b4565" providerId="ADAL" clId="{19C92D20-6A81-274E-A2EA-43632F288514}" dt="2020-08-17T12:46:26.183" v="156" actId="2696"/>
        <pc:sldMkLst>
          <pc:docMk/>
          <pc:sldMk cId="1840481292" sldId="382"/>
        </pc:sldMkLst>
      </pc:sldChg>
      <pc:sldChg chg="del">
        <pc:chgData name="Craig Evans" userId="f503b2a4-1812-4b87-93fe-7384e32b4565" providerId="ADAL" clId="{19C92D20-6A81-274E-A2EA-43632F288514}" dt="2020-08-17T12:46:26.130" v="155" actId="2696"/>
        <pc:sldMkLst>
          <pc:docMk/>
          <pc:sldMk cId="614623256" sldId="383"/>
        </pc:sldMkLst>
      </pc:sldChg>
      <pc:sldChg chg="del">
        <pc:chgData name="Craig Evans" userId="f503b2a4-1812-4b87-93fe-7384e32b4565" providerId="ADAL" clId="{19C92D20-6A81-274E-A2EA-43632F288514}" dt="2020-08-17T12:46:26.076" v="154" actId="2696"/>
        <pc:sldMkLst>
          <pc:docMk/>
          <pc:sldMk cId="576721522" sldId="384"/>
        </pc:sldMkLst>
      </pc:sldChg>
      <pc:sldChg chg="del">
        <pc:chgData name="Craig Evans" userId="f503b2a4-1812-4b87-93fe-7384e32b4565" providerId="ADAL" clId="{19C92D20-6A81-274E-A2EA-43632F288514}" dt="2020-08-17T12:46:25.982" v="153" actId="2696"/>
        <pc:sldMkLst>
          <pc:docMk/>
          <pc:sldMk cId="1364921343" sldId="385"/>
        </pc:sldMkLst>
      </pc:sldChg>
      <pc:sldChg chg="del">
        <pc:chgData name="Craig Evans" userId="f503b2a4-1812-4b87-93fe-7384e32b4565" providerId="ADAL" clId="{19C92D20-6A81-274E-A2EA-43632F288514}" dt="2020-08-17T12:46:25.232" v="110" actId="2696"/>
        <pc:sldMkLst>
          <pc:docMk/>
          <pc:sldMk cId="4282916600" sldId="386"/>
        </pc:sldMkLst>
      </pc:sldChg>
      <pc:sldChg chg="del">
        <pc:chgData name="Craig Evans" userId="f503b2a4-1812-4b87-93fe-7384e32b4565" providerId="ADAL" clId="{19C92D20-6A81-274E-A2EA-43632F288514}" dt="2020-08-17T12:46:25.217" v="109" actId="2696"/>
        <pc:sldMkLst>
          <pc:docMk/>
          <pc:sldMk cId="2628131619" sldId="387"/>
        </pc:sldMkLst>
      </pc:sldChg>
      <pc:sldChg chg="del">
        <pc:chgData name="Craig Evans" userId="f503b2a4-1812-4b87-93fe-7384e32b4565" providerId="ADAL" clId="{19C92D20-6A81-274E-A2EA-43632F288514}" dt="2020-08-17T12:46:25.181" v="108" actId="2696"/>
        <pc:sldMkLst>
          <pc:docMk/>
          <pc:sldMk cId="2739644540" sldId="388"/>
        </pc:sldMkLst>
      </pc:sldChg>
      <pc:sldChg chg="del">
        <pc:chgData name="Craig Evans" userId="f503b2a4-1812-4b87-93fe-7384e32b4565" providerId="ADAL" clId="{19C92D20-6A81-274E-A2EA-43632F288514}" dt="2020-08-17T12:46:25.121" v="107" actId="2696"/>
        <pc:sldMkLst>
          <pc:docMk/>
          <pc:sldMk cId="43916464" sldId="389"/>
        </pc:sldMkLst>
      </pc:sldChg>
      <pc:sldChg chg="del">
        <pc:chgData name="Craig Evans" userId="f503b2a4-1812-4b87-93fe-7384e32b4565" providerId="ADAL" clId="{19C92D20-6A81-274E-A2EA-43632F288514}" dt="2020-08-17T12:46:25.061" v="106" actId="2696"/>
        <pc:sldMkLst>
          <pc:docMk/>
          <pc:sldMk cId="2318125942" sldId="390"/>
        </pc:sldMkLst>
      </pc:sldChg>
      <pc:sldChg chg="del">
        <pc:chgData name="Craig Evans" userId="f503b2a4-1812-4b87-93fe-7384e32b4565" providerId="ADAL" clId="{19C92D20-6A81-274E-A2EA-43632F288514}" dt="2020-08-17T12:46:25.024" v="105" actId="2696"/>
        <pc:sldMkLst>
          <pc:docMk/>
          <pc:sldMk cId="1910970587" sldId="391"/>
        </pc:sldMkLst>
      </pc:sldChg>
      <pc:sldChg chg="del">
        <pc:chgData name="Craig Evans" userId="f503b2a4-1812-4b87-93fe-7384e32b4565" providerId="ADAL" clId="{19C92D20-6A81-274E-A2EA-43632F288514}" dt="2020-08-17T12:46:25.920" v="152" actId="2696"/>
        <pc:sldMkLst>
          <pc:docMk/>
          <pc:sldMk cId="135765327" sldId="392"/>
        </pc:sldMkLst>
      </pc:sldChg>
      <pc:sldChg chg="del">
        <pc:chgData name="Craig Evans" userId="f503b2a4-1812-4b87-93fe-7384e32b4565" providerId="ADAL" clId="{19C92D20-6A81-274E-A2EA-43632F288514}" dt="2020-08-17T12:46:25.906" v="151" actId="2696"/>
        <pc:sldMkLst>
          <pc:docMk/>
          <pc:sldMk cId="1180217775" sldId="393"/>
        </pc:sldMkLst>
      </pc:sldChg>
      <pc:sldChg chg="del">
        <pc:chgData name="Craig Evans" userId="f503b2a4-1812-4b87-93fe-7384e32b4565" providerId="ADAL" clId="{19C92D20-6A81-274E-A2EA-43632F288514}" dt="2020-08-17T12:46:25.892" v="150" actId="2696"/>
        <pc:sldMkLst>
          <pc:docMk/>
          <pc:sldMk cId="1397472930" sldId="394"/>
        </pc:sldMkLst>
      </pc:sldChg>
      <pc:sldChg chg="del">
        <pc:chgData name="Craig Evans" userId="f503b2a4-1812-4b87-93fe-7384e32b4565" providerId="ADAL" clId="{19C92D20-6A81-274E-A2EA-43632F288514}" dt="2020-08-17T12:46:25.821" v="149" actId="2696"/>
        <pc:sldMkLst>
          <pc:docMk/>
          <pc:sldMk cId="298887271" sldId="395"/>
        </pc:sldMkLst>
      </pc:sldChg>
      <pc:sldChg chg="del">
        <pc:chgData name="Craig Evans" userId="f503b2a4-1812-4b87-93fe-7384e32b4565" providerId="ADAL" clId="{19C92D20-6A81-274E-A2EA-43632F288514}" dt="2020-08-17T12:46:25.786" v="148" actId="2696"/>
        <pc:sldMkLst>
          <pc:docMk/>
          <pc:sldMk cId="434113364" sldId="396"/>
        </pc:sldMkLst>
      </pc:sldChg>
      <pc:sldChg chg="del">
        <pc:chgData name="Craig Evans" userId="f503b2a4-1812-4b87-93fe-7384e32b4565" providerId="ADAL" clId="{19C92D20-6A81-274E-A2EA-43632F288514}" dt="2020-08-17T12:46:25.772" v="147" actId="2696"/>
        <pc:sldMkLst>
          <pc:docMk/>
          <pc:sldMk cId="1511719419" sldId="397"/>
        </pc:sldMkLst>
      </pc:sldChg>
      <pc:sldChg chg="del">
        <pc:chgData name="Craig Evans" userId="f503b2a4-1812-4b87-93fe-7384e32b4565" providerId="ADAL" clId="{19C92D20-6A81-274E-A2EA-43632F288514}" dt="2020-08-17T12:46:25.757" v="146" actId="2696"/>
        <pc:sldMkLst>
          <pc:docMk/>
          <pc:sldMk cId="1435232815" sldId="398"/>
        </pc:sldMkLst>
      </pc:sldChg>
      <pc:sldChg chg="del">
        <pc:chgData name="Craig Evans" userId="f503b2a4-1812-4b87-93fe-7384e32b4565" providerId="ADAL" clId="{19C92D20-6A81-274E-A2EA-43632F288514}" dt="2020-08-17T12:46:25.741" v="145" actId="2696"/>
        <pc:sldMkLst>
          <pc:docMk/>
          <pc:sldMk cId="2052114132" sldId="399"/>
        </pc:sldMkLst>
      </pc:sldChg>
      <pc:sldChg chg="del">
        <pc:chgData name="Craig Evans" userId="f503b2a4-1812-4b87-93fe-7384e32b4565" providerId="ADAL" clId="{19C92D20-6A81-274E-A2EA-43632F288514}" dt="2020-08-17T12:46:25.727" v="144" actId="2696"/>
        <pc:sldMkLst>
          <pc:docMk/>
          <pc:sldMk cId="2019952077" sldId="400"/>
        </pc:sldMkLst>
      </pc:sldChg>
      <pc:sldChg chg="del">
        <pc:chgData name="Craig Evans" userId="f503b2a4-1812-4b87-93fe-7384e32b4565" providerId="ADAL" clId="{19C92D20-6A81-274E-A2EA-43632F288514}" dt="2020-08-17T12:46:25.711" v="143" actId="2696"/>
        <pc:sldMkLst>
          <pc:docMk/>
          <pc:sldMk cId="781200057" sldId="401"/>
        </pc:sldMkLst>
      </pc:sldChg>
      <pc:sldChg chg="del">
        <pc:chgData name="Craig Evans" userId="f503b2a4-1812-4b87-93fe-7384e32b4565" providerId="ADAL" clId="{19C92D20-6A81-274E-A2EA-43632F288514}" dt="2020-08-17T12:46:25.697" v="142" actId="2696"/>
        <pc:sldMkLst>
          <pc:docMk/>
          <pc:sldMk cId="1277957624" sldId="402"/>
        </pc:sldMkLst>
      </pc:sldChg>
      <pc:sldChg chg="del">
        <pc:chgData name="Craig Evans" userId="f503b2a4-1812-4b87-93fe-7384e32b4565" providerId="ADAL" clId="{19C92D20-6A81-274E-A2EA-43632F288514}" dt="2020-08-17T12:46:25.682" v="141" actId="2696"/>
        <pc:sldMkLst>
          <pc:docMk/>
          <pc:sldMk cId="433053183" sldId="403"/>
        </pc:sldMkLst>
      </pc:sldChg>
      <pc:sldChg chg="del">
        <pc:chgData name="Craig Evans" userId="f503b2a4-1812-4b87-93fe-7384e32b4565" providerId="ADAL" clId="{19C92D20-6A81-274E-A2EA-43632F288514}" dt="2020-08-17T12:46:25.667" v="140" actId="2696"/>
        <pc:sldMkLst>
          <pc:docMk/>
          <pc:sldMk cId="502766998" sldId="404"/>
        </pc:sldMkLst>
      </pc:sldChg>
      <pc:sldChg chg="del">
        <pc:chgData name="Craig Evans" userId="f503b2a4-1812-4b87-93fe-7384e32b4565" providerId="ADAL" clId="{19C92D20-6A81-274E-A2EA-43632F288514}" dt="2020-08-17T12:46:25.651" v="139" actId="2696"/>
        <pc:sldMkLst>
          <pc:docMk/>
          <pc:sldMk cId="1804268088" sldId="405"/>
        </pc:sldMkLst>
      </pc:sldChg>
      <pc:sldChg chg="del">
        <pc:chgData name="Craig Evans" userId="f503b2a4-1812-4b87-93fe-7384e32b4565" providerId="ADAL" clId="{19C92D20-6A81-274E-A2EA-43632F288514}" dt="2020-08-17T12:46:25.635" v="138" actId="2696"/>
        <pc:sldMkLst>
          <pc:docMk/>
          <pc:sldMk cId="1864659376" sldId="406"/>
        </pc:sldMkLst>
      </pc:sldChg>
      <pc:sldChg chg="del">
        <pc:chgData name="Craig Evans" userId="f503b2a4-1812-4b87-93fe-7384e32b4565" providerId="ADAL" clId="{19C92D20-6A81-274E-A2EA-43632F288514}" dt="2020-08-17T12:46:25.620" v="137" actId="2696"/>
        <pc:sldMkLst>
          <pc:docMk/>
          <pc:sldMk cId="1101271761" sldId="407"/>
        </pc:sldMkLst>
      </pc:sldChg>
      <pc:sldChg chg="del">
        <pc:chgData name="Craig Evans" userId="f503b2a4-1812-4b87-93fe-7384e32b4565" providerId="ADAL" clId="{19C92D20-6A81-274E-A2EA-43632F288514}" dt="2020-08-17T12:46:25.606" v="136" actId="2696"/>
        <pc:sldMkLst>
          <pc:docMk/>
          <pc:sldMk cId="2060417281" sldId="408"/>
        </pc:sldMkLst>
      </pc:sldChg>
      <pc:sldChg chg="del">
        <pc:chgData name="Craig Evans" userId="f503b2a4-1812-4b87-93fe-7384e32b4565" providerId="ADAL" clId="{19C92D20-6A81-274E-A2EA-43632F288514}" dt="2020-08-17T12:46:25.592" v="135" actId="2696"/>
        <pc:sldMkLst>
          <pc:docMk/>
          <pc:sldMk cId="1259433892" sldId="409"/>
        </pc:sldMkLst>
      </pc:sldChg>
      <pc:sldChg chg="del">
        <pc:chgData name="Craig Evans" userId="f503b2a4-1812-4b87-93fe-7384e32b4565" providerId="ADAL" clId="{19C92D20-6A81-274E-A2EA-43632F288514}" dt="2020-08-17T12:46:25.577" v="134" actId="2696"/>
        <pc:sldMkLst>
          <pc:docMk/>
          <pc:sldMk cId="1706598012" sldId="410"/>
        </pc:sldMkLst>
      </pc:sldChg>
      <pc:sldChg chg="del">
        <pc:chgData name="Craig Evans" userId="f503b2a4-1812-4b87-93fe-7384e32b4565" providerId="ADAL" clId="{19C92D20-6A81-274E-A2EA-43632F288514}" dt="2020-08-17T12:46:25.562" v="133" actId="2696"/>
        <pc:sldMkLst>
          <pc:docMk/>
          <pc:sldMk cId="1001198352" sldId="411"/>
        </pc:sldMkLst>
      </pc:sldChg>
      <pc:sldChg chg="del">
        <pc:chgData name="Craig Evans" userId="f503b2a4-1812-4b87-93fe-7384e32b4565" providerId="ADAL" clId="{19C92D20-6A81-274E-A2EA-43632F288514}" dt="2020-08-17T12:46:25.547" v="132" actId="2696"/>
        <pc:sldMkLst>
          <pc:docMk/>
          <pc:sldMk cId="1606327819" sldId="412"/>
        </pc:sldMkLst>
      </pc:sldChg>
      <pc:sldChg chg="del">
        <pc:chgData name="Craig Evans" userId="f503b2a4-1812-4b87-93fe-7384e32b4565" providerId="ADAL" clId="{19C92D20-6A81-274E-A2EA-43632F288514}" dt="2020-08-17T12:46:25.533" v="131" actId="2696"/>
        <pc:sldMkLst>
          <pc:docMk/>
          <pc:sldMk cId="1534727496" sldId="413"/>
        </pc:sldMkLst>
      </pc:sldChg>
      <pc:sldChg chg="del">
        <pc:chgData name="Craig Evans" userId="f503b2a4-1812-4b87-93fe-7384e32b4565" providerId="ADAL" clId="{19C92D20-6A81-274E-A2EA-43632F288514}" dt="2020-08-17T12:46:25.519" v="130" actId="2696"/>
        <pc:sldMkLst>
          <pc:docMk/>
          <pc:sldMk cId="738941155" sldId="414"/>
        </pc:sldMkLst>
      </pc:sldChg>
      <pc:sldChg chg="del">
        <pc:chgData name="Craig Evans" userId="f503b2a4-1812-4b87-93fe-7384e32b4565" providerId="ADAL" clId="{19C92D20-6A81-274E-A2EA-43632F288514}" dt="2020-08-17T12:46:25.505" v="129" actId="2696"/>
        <pc:sldMkLst>
          <pc:docMk/>
          <pc:sldMk cId="207568400" sldId="415"/>
        </pc:sldMkLst>
      </pc:sldChg>
      <pc:sldChg chg="del">
        <pc:chgData name="Craig Evans" userId="f503b2a4-1812-4b87-93fe-7384e32b4565" providerId="ADAL" clId="{19C92D20-6A81-274E-A2EA-43632F288514}" dt="2020-08-17T12:46:25.491" v="128" actId="2696"/>
        <pc:sldMkLst>
          <pc:docMk/>
          <pc:sldMk cId="1088656072" sldId="416"/>
        </pc:sldMkLst>
      </pc:sldChg>
      <pc:sldChg chg="del">
        <pc:chgData name="Craig Evans" userId="f503b2a4-1812-4b87-93fe-7384e32b4565" providerId="ADAL" clId="{19C92D20-6A81-274E-A2EA-43632F288514}" dt="2020-08-17T12:46:25.477" v="127" actId="2696"/>
        <pc:sldMkLst>
          <pc:docMk/>
          <pc:sldMk cId="481929664" sldId="417"/>
        </pc:sldMkLst>
      </pc:sldChg>
      <pc:sldChg chg="del">
        <pc:chgData name="Craig Evans" userId="f503b2a4-1812-4b87-93fe-7384e32b4565" providerId="ADAL" clId="{19C92D20-6A81-274E-A2EA-43632F288514}" dt="2020-08-17T12:46:25.463" v="126" actId="2696"/>
        <pc:sldMkLst>
          <pc:docMk/>
          <pc:sldMk cId="1631030011" sldId="418"/>
        </pc:sldMkLst>
      </pc:sldChg>
      <pc:sldChg chg="del">
        <pc:chgData name="Craig Evans" userId="f503b2a4-1812-4b87-93fe-7384e32b4565" providerId="ADAL" clId="{19C92D20-6A81-274E-A2EA-43632F288514}" dt="2020-08-17T12:46:25.449" v="125" actId="2696"/>
        <pc:sldMkLst>
          <pc:docMk/>
          <pc:sldMk cId="92640922" sldId="419"/>
        </pc:sldMkLst>
      </pc:sldChg>
      <pc:sldChg chg="del">
        <pc:chgData name="Craig Evans" userId="f503b2a4-1812-4b87-93fe-7384e32b4565" providerId="ADAL" clId="{19C92D20-6A81-274E-A2EA-43632F288514}" dt="2020-08-17T12:46:25.434" v="124" actId="2696"/>
        <pc:sldMkLst>
          <pc:docMk/>
          <pc:sldMk cId="90331979" sldId="420"/>
        </pc:sldMkLst>
      </pc:sldChg>
      <pc:sldChg chg="del">
        <pc:chgData name="Craig Evans" userId="f503b2a4-1812-4b87-93fe-7384e32b4565" providerId="ADAL" clId="{19C92D20-6A81-274E-A2EA-43632F288514}" dt="2020-08-17T12:46:25.420" v="123" actId="2696"/>
        <pc:sldMkLst>
          <pc:docMk/>
          <pc:sldMk cId="2086116271" sldId="421"/>
        </pc:sldMkLst>
      </pc:sldChg>
      <pc:sldChg chg="del">
        <pc:chgData name="Craig Evans" userId="f503b2a4-1812-4b87-93fe-7384e32b4565" providerId="ADAL" clId="{19C92D20-6A81-274E-A2EA-43632F288514}" dt="2020-08-17T12:46:25.406" v="122" actId="2696"/>
        <pc:sldMkLst>
          <pc:docMk/>
          <pc:sldMk cId="1538145775" sldId="422"/>
        </pc:sldMkLst>
      </pc:sldChg>
      <pc:sldChg chg="del">
        <pc:chgData name="Craig Evans" userId="f503b2a4-1812-4b87-93fe-7384e32b4565" providerId="ADAL" clId="{19C92D20-6A81-274E-A2EA-43632F288514}" dt="2020-08-17T12:46:25.392" v="121" actId="2696"/>
        <pc:sldMkLst>
          <pc:docMk/>
          <pc:sldMk cId="207897839" sldId="423"/>
        </pc:sldMkLst>
      </pc:sldChg>
      <pc:sldChg chg="del">
        <pc:chgData name="Craig Evans" userId="f503b2a4-1812-4b87-93fe-7384e32b4565" providerId="ADAL" clId="{19C92D20-6A81-274E-A2EA-43632F288514}" dt="2020-08-17T12:46:25.378" v="120" actId="2696"/>
        <pc:sldMkLst>
          <pc:docMk/>
          <pc:sldMk cId="183086404" sldId="424"/>
        </pc:sldMkLst>
      </pc:sldChg>
      <pc:sldChg chg="del">
        <pc:chgData name="Craig Evans" userId="f503b2a4-1812-4b87-93fe-7384e32b4565" providerId="ADAL" clId="{19C92D20-6A81-274E-A2EA-43632F288514}" dt="2020-08-17T12:46:25.363" v="119" actId="2696"/>
        <pc:sldMkLst>
          <pc:docMk/>
          <pc:sldMk cId="1936609524" sldId="425"/>
        </pc:sldMkLst>
      </pc:sldChg>
      <pc:sldChg chg="del">
        <pc:chgData name="Craig Evans" userId="f503b2a4-1812-4b87-93fe-7384e32b4565" providerId="ADAL" clId="{19C92D20-6A81-274E-A2EA-43632F288514}" dt="2020-08-17T12:46:25.348" v="118" actId="2696"/>
        <pc:sldMkLst>
          <pc:docMk/>
          <pc:sldMk cId="1431959981" sldId="429"/>
        </pc:sldMkLst>
      </pc:sldChg>
      <pc:sldChg chg="del">
        <pc:chgData name="Craig Evans" userId="f503b2a4-1812-4b87-93fe-7384e32b4565" providerId="ADAL" clId="{19C92D20-6A81-274E-A2EA-43632F288514}" dt="2020-08-17T12:46:25.334" v="117" actId="2696"/>
        <pc:sldMkLst>
          <pc:docMk/>
          <pc:sldMk cId="102168738" sldId="430"/>
        </pc:sldMkLst>
      </pc:sldChg>
      <pc:sldChg chg="del">
        <pc:chgData name="Craig Evans" userId="f503b2a4-1812-4b87-93fe-7384e32b4565" providerId="ADAL" clId="{19C92D20-6A81-274E-A2EA-43632F288514}" dt="2020-08-17T12:46:25.320" v="116" actId="2696"/>
        <pc:sldMkLst>
          <pc:docMk/>
          <pc:sldMk cId="1310545613" sldId="431"/>
        </pc:sldMkLst>
      </pc:sldChg>
      <pc:sldChg chg="del">
        <pc:chgData name="Craig Evans" userId="f503b2a4-1812-4b87-93fe-7384e32b4565" providerId="ADAL" clId="{19C92D20-6A81-274E-A2EA-43632F288514}" dt="2020-08-17T12:46:25.305" v="115" actId="2696"/>
        <pc:sldMkLst>
          <pc:docMk/>
          <pc:sldMk cId="1747834059" sldId="432"/>
        </pc:sldMkLst>
      </pc:sldChg>
      <pc:sldChg chg="del">
        <pc:chgData name="Craig Evans" userId="f503b2a4-1812-4b87-93fe-7384e32b4565" providerId="ADAL" clId="{19C92D20-6A81-274E-A2EA-43632F288514}" dt="2020-08-17T12:46:25.291" v="114" actId="2696"/>
        <pc:sldMkLst>
          <pc:docMk/>
          <pc:sldMk cId="348219469" sldId="434"/>
        </pc:sldMkLst>
      </pc:sldChg>
      <pc:sldChg chg="del">
        <pc:chgData name="Craig Evans" userId="f503b2a4-1812-4b87-93fe-7384e32b4565" providerId="ADAL" clId="{19C92D20-6A81-274E-A2EA-43632F288514}" dt="2020-08-17T12:46:25.276" v="113" actId="2696"/>
        <pc:sldMkLst>
          <pc:docMk/>
          <pc:sldMk cId="631677408" sldId="435"/>
        </pc:sldMkLst>
      </pc:sldChg>
      <pc:sldChg chg="del">
        <pc:chgData name="Craig Evans" userId="f503b2a4-1812-4b87-93fe-7384e32b4565" providerId="ADAL" clId="{19C92D20-6A81-274E-A2EA-43632F288514}" dt="2020-08-17T12:46:25.261" v="112" actId="2696"/>
        <pc:sldMkLst>
          <pc:docMk/>
          <pc:sldMk cId="848607067" sldId="438"/>
        </pc:sldMkLst>
      </pc:sldChg>
      <pc:sldChg chg="del">
        <pc:chgData name="Craig Evans" userId="f503b2a4-1812-4b87-93fe-7384e32b4565" providerId="ADAL" clId="{19C92D20-6A81-274E-A2EA-43632F288514}" dt="2020-08-17T12:46:24.885" v="98" actId="2696"/>
        <pc:sldMkLst>
          <pc:docMk/>
          <pc:sldMk cId="955290606" sldId="439"/>
        </pc:sldMkLst>
      </pc:sldChg>
      <pc:sldChg chg="del">
        <pc:chgData name="Craig Evans" userId="f503b2a4-1812-4b87-93fe-7384e32b4565" providerId="ADAL" clId="{19C92D20-6A81-274E-A2EA-43632F288514}" dt="2020-08-17T12:46:24.870" v="97" actId="2696"/>
        <pc:sldMkLst>
          <pc:docMk/>
          <pc:sldMk cId="745573883" sldId="440"/>
        </pc:sldMkLst>
      </pc:sldChg>
      <pc:sldChg chg="del">
        <pc:chgData name="Craig Evans" userId="f503b2a4-1812-4b87-93fe-7384e32b4565" providerId="ADAL" clId="{19C92D20-6A81-274E-A2EA-43632F288514}" dt="2020-08-17T12:46:24.855" v="96" actId="2696"/>
        <pc:sldMkLst>
          <pc:docMk/>
          <pc:sldMk cId="293171336" sldId="441"/>
        </pc:sldMkLst>
      </pc:sldChg>
      <pc:sldChg chg="del">
        <pc:chgData name="Craig Evans" userId="f503b2a4-1812-4b87-93fe-7384e32b4565" providerId="ADAL" clId="{19C92D20-6A81-274E-A2EA-43632F288514}" dt="2020-08-17T12:46:24.840" v="95" actId="2696"/>
        <pc:sldMkLst>
          <pc:docMk/>
          <pc:sldMk cId="1003157934" sldId="442"/>
        </pc:sldMkLst>
      </pc:sldChg>
      <pc:sldChg chg="del">
        <pc:chgData name="Craig Evans" userId="f503b2a4-1812-4b87-93fe-7384e32b4565" providerId="ADAL" clId="{19C92D20-6A81-274E-A2EA-43632F288514}" dt="2020-08-17T12:46:24.824" v="94" actId="2696"/>
        <pc:sldMkLst>
          <pc:docMk/>
          <pc:sldMk cId="181284141" sldId="443"/>
        </pc:sldMkLst>
      </pc:sldChg>
      <pc:sldChg chg="del">
        <pc:chgData name="Craig Evans" userId="f503b2a4-1812-4b87-93fe-7384e32b4565" providerId="ADAL" clId="{19C92D20-6A81-274E-A2EA-43632F288514}" dt="2020-08-17T12:46:24.808" v="93" actId="2696"/>
        <pc:sldMkLst>
          <pc:docMk/>
          <pc:sldMk cId="1710746341" sldId="444"/>
        </pc:sldMkLst>
      </pc:sldChg>
      <pc:sldChg chg="del">
        <pc:chgData name="Craig Evans" userId="f503b2a4-1812-4b87-93fe-7384e32b4565" providerId="ADAL" clId="{19C92D20-6A81-274E-A2EA-43632F288514}" dt="2020-08-17T12:46:24.792" v="92" actId="2696"/>
        <pc:sldMkLst>
          <pc:docMk/>
          <pc:sldMk cId="2002687151" sldId="445"/>
        </pc:sldMkLst>
      </pc:sldChg>
      <pc:sldChg chg="del">
        <pc:chgData name="Craig Evans" userId="f503b2a4-1812-4b87-93fe-7384e32b4565" providerId="ADAL" clId="{19C92D20-6A81-274E-A2EA-43632F288514}" dt="2020-08-17T12:46:24.776" v="91" actId="2696"/>
        <pc:sldMkLst>
          <pc:docMk/>
          <pc:sldMk cId="1651747426" sldId="446"/>
        </pc:sldMkLst>
      </pc:sldChg>
      <pc:sldChg chg="del">
        <pc:chgData name="Craig Evans" userId="f503b2a4-1812-4b87-93fe-7384e32b4565" providerId="ADAL" clId="{19C92D20-6A81-274E-A2EA-43632F288514}" dt="2020-08-17T12:46:24.761" v="90" actId="2696"/>
        <pc:sldMkLst>
          <pc:docMk/>
          <pc:sldMk cId="397884013" sldId="447"/>
        </pc:sldMkLst>
      </pc:sldChg>
      <pc:sldChg chg="del">
        <pc:chgData name="Craig Evans" userId="f503b2a4-1812-4b87-93fe-7384e32b4565" providerId="ADAL" clId="{19C92D20-6A81-274E-A2EA-43632F288514}" dt="2020-08-17T12:46:24.745" v="89" actId="2696"/>
        <pc:sldMkLst>
          <pc:docMk/>
          <pc:sldMk cId="2120013380" sldId="448"/>
        </pc:sldMkLst>
      </pc:sldChg>
      <pc:sldChg chg="del">
        <pc:chgData name="Craig Evans" userId="f503b2a4-1812-4b87-93fe-7384e32b4565" providerId="ADAL" clId="{19C92D20-6A81-274E-A2EA-43632F288514}" dt="2020-08-17T12:46:24.729" v="88" actId="2696"/>
        <pc:sldMkLst>
          <pc:docMk/>
          <pc:sldMk cId="16206636" sldId="449"/>
        </pc:sldMkLst>
      </pc:sldChg>
      <pc:sldChg chg="del">
        <pc:chgData name="Craig Evans" userId="f503b2a4-1812-4b87-93fe-7384e32b4565" providerId="ADAL" clId="{19C92D20-6A81-274E-A2EA-43632F288514}" dt="2020-08-17T12:46:24.682" v="87" actId="2696"/>
        <pc:sldMkLst>
          <pc:docMk/>
          <pc:sldMk cId="1801991730" sldId="450"/>
        </pc:sldMkLst>
      </pc:sldChg>
      <pc:sldChg chg="del">
        <pc:chgData name="Craig Evans" userId="f503b2a4-1812-4b87-93fe-7384e32b4565" providerId="ADAL" clId="{19C92D20-6A81-274E-A2EA-43632F288514}" dt="2020-08-17T12:46:24.627" v="86" actId="2696"/>
        <pc:sldMkLst>
          <pc:docMk/>
          <pc:sldMk cId="113132469" sldId="451"/>
        </pc:sldMkLst>
      </pc:sldChg>
      <pc:sldChg chg="del">
        <pc:chgData name="Craig Evans" userId="f503b2a4-1812-4b87-93fe-7384e32b4565" providerId="ADAL" clId="{19C92D20-6A81-274E-A2EA-43632F288514}" dt="2020-08-17T12:46:24.613" v="85" actId="2696"/>
        <pc:sldMkLst>
          <pc:docMk/>
          <pc:sldMk cId="894378888" sldId="452"/>
        </pc:sldMkLst>
      </pc:sldChg>
      <pc:sldChg chg="del">
        <pc:chgData name="Craig Evans" userId="f503b2a4-1812-4b87-93fe-7384e32b4565" providerId="ADAL" clId="{19C92D20-6A81-274E-A2EA-43632F288514}" dt="2020-08-17T12:46:24.597" v="84" actId="2696"/>
        <pc:sldMkLst>
          <pc:docMk/>
          <pc:sldMk cId="1587925263" sldId="453"/>
        </pc:sldMkLst>
      </pc:sldChg>
      <pc:sldChg chg="del">
        <pc:chgData name="Craig Evans" userId="f503b2a4-1812-4b87-93fe-7384e32b4565" providerId="ADAL" clId="{19C92D20-6A81-274E-A2EA-43632F288514}" dt="2020-08-17T12:46:24.582" v="83" actId="2696"/>
        <pc:sldMkLst>
          <pc:docMk/>
          <pc:sldMk cId="1480613972" sldId="454"/>
        </pc:sldMkLst>
      </pc:sldChg>
      <pc:sldChg chg="del">
        <pc:chgData name="Craig Evans" userId="f503b2a4-1812-4b87-93fe-7384e32b4565" providerId="ADAL" clId="{19C92D20-6A81-274E-A2EA-43632F288514}" dt="2020-08-17T12:46:24.567" v="82" actId="2696"/>
        <pc:sldMkLst>
          <pc:docMk/>
          <pc:sldMk cId="1786009615" sldId="455"/>
        </pc:sldMkLst>
      </pc:sldChg>
      <pc:sldChg chg="del">
        <pc:chgData name="Craig Evans" userId="f503b2a4-1812-4b87-93fe-7384e32b4565" providerId="ADAL" clId="{19C92D20-6A81-274E-A2EA-43632F288514}" dt="2020-08-17T12:46:24.552" v="81" actId="2696"/>
        <pc:sldMkLst>
          <pc:docMk/>
          <pc:sldMk cId="2084665186" sldId="456"/>
        </pc:sldMkLst>
      </pc:sldChg>
      <pc:sldChg chg="del">
        <pc:chgData name="Craig Evans" userId="f503b2a4-1812-4b87-93fe-7384e32b4565" providerId="ADAL" clId="{19C92D20-6A81-274E-A2EA-43632F288514}" dt="2020-08-17T12:46:24.513" v="80" actId="2696"/>
        <pc:sldMkLst>
          <pc:docMk/>
          <pc:sldMk cId="772080297" sldId="457"/>
        </pc:sldMkLst>
      </pc:sldChg>
      <pc:sldChg chg="del">
        <pc:chgData name="Craig Evans" userId="f503b2a4-1812-4b87-93fe-7384e32b4565" providerId="ADAL" clId="{19C92D20-6A81-274E-A2EA-43632F288514}" dt="2020-08-17T12:46:24.498" v="79" actId="2696"/>
        <pc:sldMkLst>
          <pc:docMk/>
          <pc:sldMk cId="1257356505" sldId="458"/>
        </pc:sldMkLst>
      </pc:sldChg>
      <pc:sldChg chg="del">
        <pc:chgData name="Craig Evans" userId="f503b2a4-1812-4b87-93fe-7384e32b4565" providerId="ADAL" clId="{19C92D20-6A81-274E-A2EA-43632F288514}" dt="2020-08-17T12:46:24.482" v="78" actId="2696"/>
        <pc:sldMkLst>
          <pc:docMk/>
          <pc:sldMk cId="1151693055" sldId="459"/>
        </pc:sldMkLst>
      </pc:sldChg>
      <pc:sldChg chg="del">
        <pc:chgData name="Craig Evans" userId="f503b2a4-1812-4b87-93fe-7384e32b4565" providerId="ADAL" clId="{19C92D20-6A81-274E-A2EA-43632F288514}" dt="2020-08-17T12:46:24.338" v="77" actId="2696"/>
        <pc:sldMkLst>
          <pc:docMk/>
          <pc:sldMk cId="1235064974" sldId="460"/>
        </pc:sldMkLst>
      </pc:sldChg>
      <pc:sldChg chg="del">
        <pc:chgData name="Craig Evans" userId="f503b2a4-1812-4b87-93fe-7384e32b4565" providerId="ADAL" clId="{19C92D20-6A81-274E-A2EA-43632F288514}" dt="2020-08-17T12:46:24.178" v="76" actId="2696"/>
        <pc:sldMkLst>
          <pc:docMk/>
          <pc:sldMk cId="160086116" sldId="461"/>
        </pc:sldMkLst>
      </pc:sldChg>
      <pc:sldChg chg="del">
        <pc:chgData name="Craig Evans" userId="f503b2a4-1812-4b87-93fe-7384e32b4565" providerId="ADAL" clId="{19C92D20-6A81-274E-A2EA-43632F288514}" dt="2020-08-17T12:46:24.161" v="75" actId="2696"/>
        <pc:sldMkLst>
          <pc:docMk/>
          <pc:sldMk cId="1917825568" sldId="462"/>
        </pc:sldMkLst>
      </pc:sldChg>
      <pc:sldChg chg="del">
        <pc:chgData name="Craig Evans" userId="f503b2a4-1812-4b87-93fe-7384e32b4565" providerId="ADAL" clId="{19C92D20-6A81-274E-A2EA-43632F288514}" dt="2020-08-17T12:46:24.147" v="74" actId="2696"/>
        <pc:sldMkLst>
          <pc:docMk/>
          <pc:sldMk cId="1312263553" sldId="463"/>
        </pc:sldMkLst>
      </pc:sldChg>
      <pc:sldChg chg="del">
        <pc:chgData name="Craig Evans" userId="f503b2a4-1812-4b87-93fe-7384e32b4565" providerId="ADAL" clId="{19C92D20-6A81-274E-A2EA-43632F288514}" dt="2020-08-17T12:46:24.132" v="73" actId="2696"/>
        <pc:sldMkLst>
          <pc:docMk/>
          <pc:sldMk cId="556480581" sldId="464"/>
        </pc:sldMkLst>
      </pc:sldChg>
      <pc:sldChg chg="del">
        <pc:chgData name="Craig Evans" userId="f503b2a4-1812-4b87-93fe-7384e32b4565" providerId="ADAL" clId="{19C92D20-6A81-274E-A2EA-43632F288514}" dt="2020-08-17T12:46:24.117" v="72" actId="2696"/>
        <pc:sldMkLst>
          <pc:docMk/>
          <pc:sldMk cId="477842182" sldId="465"/>
        </pc:sldMkLst>
      </pc:sldChg>
      <pc:sldChg chg="del">
        <pc:chgData name="Craig Evans" userId="f503b2a4-1812-4b87-93fe-7384e32b4565" providerId="ADAL" clId="{19C92D20-6A81-274E-A2EA-43632F288514}" dt="2020-08-17T12:46:24.102" v="71" actId="2696"/>
        <pc:sldMkLst>
          <pc:docMk/>
          <pc:sldMk cId="1652196741" sldId="466"/>
        </pc:sldMkLst>
      </pc:sldChg>
      <pc:sldChg chg="del">
        <pc:chgData name="Craig Evans" userId="f503b2a4-1812-4b87-93fe-7384e32b4565" providerId="ADAL" clId="{19C92D20-6A81-274E-A2EA-43632F288514}" dt="2020-08-17T12:46:24.086" v="70" actId="2696"/>
        <pc:sldMkLst>
          <pc:docMk/>
          <pc:sldMk cId="1507070277" sldId="467"/>
        </pc:sldMkLst>
      </pc:sldChg>
      <pc:sldChg chg="del">
        <pc:chgData name="Craig Evans" userId="f503b2a4-1812-4b87-93fe-7384e32b4565" providerId="ADAL" clId="{19C92D20-6A81-274E-A2EA-43632F288514}" dt="2020-08-17T12:46:24.071" v="69" actId="2696"/>
        <pc:sldMkLst>
          <pc:docMk/>
          <pc:sldMk cId="1908012821" sldId="468"/>
        </pc:sldMkLst>
      </pc:sldChg>
      <pc:sldChg chg="del">
        <pc:chgData name="Craig Evans" userId="f503b2a4-1812-4b87-93fe-7384e32b4565" providerId="ADAL" clId="{19C92D20-6A81-274E-A2EA-43632F288514}" dt="2020-08-17T12:46:24.054" v="68" actId="2696"/>
        <pc:sldMkLst>
          <pc:docMk/>
          <pc:sldMk cId="1745665543" sldId="469"/>
        </pc:sldMkLst>
      </pc:sldChg>
      <pc:sldChg chg="del">
        <pc:chgData name="Craig Evans" userId="f503b2a4-1812-4b87-93fe-7384e32b4565" providerId="ADAL" clId="{19C92D20-6A81-274E-A2EA-43632F288514}" dt="2020-08-17T12:46:24.037" v="67" actId="2696"/>
        <pc:sldMkLst>
          <pc:docMk/>
          <pc:sldMk cId="479195887" sldId="470"/>
        </pc:sldMkLst>
      </pc:sldChg>
      <pc:sldChg chg="del">
        <pc:chgData name="Craig Evans" userId="f503b2a4-1812-4b87-93fe-7384e32b4565" providerId="ADAL" clId="{19C92D20-6A81-274E-A2EA-43632F288514}" dt="2020-08-17T12:46:24.020" v="66" actId="2696"/>
        <pc:sldMkLst>
          <pc:docMk/>
          <pc:sldMk cId="781596559" sldId="471"/>
        </pc:sldMkLst>
      </pc:sldChg>
      <pc:sldChg chg="del">
        <pc:chgData name="Craig Evans" userId="f503b2a4-1812-4b87-93fe-7384e32b4565" providerId="ADAL" clId="{19C92D20-6A81-274E-A2EA-43632F288514}" dt="2020-08-17T12:46:23.969" v="65" actId="2696"/>
        <pc:sldMkLst>
          <pc:docMk/>
          <pc:sldMk cId="135898414" sldId="472"/>
        </pc:sldMkLst>
      </pc:sldChg>
      <pc:sldChg chg="del">
        <pc:chgData name="Craig Evans" userId="f503b2a4-1812-4b87-93fe-7384e32b4565" providerId="ADAL" clId="{19C92D20-6A81-274E-A2EA-43632F288514}" dt="2020-08-17T12:46:23.909" v="64" actId="2696"/>
        <pc:sldMkLst>
          <pc:docMk/>
          <pc:sldMk cId="1269527337" sldId="473"/>
        </pc:sldMkLst>
      </pc:sldChg>
      <pc:sldChg chg="del">
        <pc:chgData name="Craig Evans" userId="f503b2a4-1812-4b87-93fe-7384e32b4565" providerId="ADAL" clId="{19C92D20-6A81-274E-A2EA-43632F288514}" dt="2020-08-17T12:46:22.614" v="40" actId="2696"/>
        <pc:sldMkLst>
          <pc:docMk/>
          <pc:sldMk cId="1278773386" sldId="476"/>
        </pc:sldMkLst>
      </pc:sldChg>
      <pc:sldChg chg="del">
        <pc:chgData name="Craig Evans" userId="f503b2a4-1812-4b87-93fe-7384e32b4565" providerId="ADAL" clId="{19C92D20-6A81-274E-A2EA-43632F288514}" dt="2020-08-17T12:46:22.597" v="39" actId="2696"/>
        <pc:sldMkLst>
          <pc:docMk/>
          <pc:sldMk cId="327959326" sldId="477"/>
        </pc:sldMkLst>
      </pc:sldChg>
      <pc:sldChg chg="del">
        <pc:chgData name="Craig Evans" userId="f503b2a4-1812-4b87-93fe-7384e32b4565" providerId="ADAL" clId="{19C92D20-6A81-274E-A2EA-43632F288514}" dt="2020-08-17T12:46:22.579" v="38" actId="2696"/>
        <pc:sldMkLst>
          <pc:docMk/>
          <pc:sldMk cId="1569353880" sldId="478"/>
        </pc:sldMkLst>
      </pc:sldChg>
      <pc:sldChg chg="del">
        <pc:chgData name="Craig Evans" userId="f503b2a4-1812-4b87-93fe-7384e32b4565" providerId="ADAL" clId="{19C92D20-6A81-274E-A2EA-43632F288514}" dt="2020-08-17T12:46:22.562" v="37" actId="2696"/>
        <pc:sldMkLst>
          <pc:docMk/>
          <pc:sldMk cId="736508706" sldId="479"/>
        </pc:sldMkLst>
      </pc:sldChg>
      <pc:sldChg chg="del">
        <pc:chgData name="Craig Evans" userId="f503b2a4-1812-4b87-93fe-7384e32b4565" providerId="ADAL" clId="{19C92D20-6A81-274E-A2EA-43632F288514}" dt="2020-08-17T12:46:22.545" v="36" actId="2696"/>
        <pc:sldMkLst>
          <pc:docMk/>
          <pc:sldMk cId="406080434" sldId="480"/>
        </pc:sldMkLst>
      </pc:sldChg>
      <pc:sldChg chg="del">
        <pc:chgData name="Craig Evans" userId="f503b2a4-1812-4b87-93fe-7384e32b4565" providerId="ADAL" clId="{19C92D20-6A81-274E-A2EA-43632F288514}" dt="2020-08-17T12:46:22.529" v="35" actId="2696"/>
        <pc:sldMkLst>
          <pc:docMk/>
          <pc:sldMk cId="290824072" sldId="481"/>
        </pc:sldMkLst>
      </pc:sldChg>
      <pc:sldChg chg="del">
        <pc:chgData name="Craig Evans" userId="f503b2a4-1812-4b87-93fe-7384e32b4565" providerId="ADAL" clId="{19C92D20-6A81-274E-A2EA-43632F288514}" dt="2020-08-17T12:46:22.512" v="34" actId="2696"/>
        <pc:sldMkLst>
          <pc:docMk/>
          <pc:sldMk cId="1653501217" sldId="482"/>
        </pc:sldMkLst>
      </pc:sldChg>
      <pc:sldChg chg="del">
        <pc:chgData name="Craig Evans" userId="f503b2a4-1812-4b87-93fe-7384e32b4565" providerId="ADAL" clId="{19C92D20-6A81-274E-A2EA-43632F288514}" dt="2020-08-17T12:46:22.495" v="33" actId="2696"/>
        <pc:sldMkLst>
          <pc:docMk/>
          <pc:sldMk cId="1956561939" sldId="483"/>
        </pc:sldMkLst>
      </pc:sldChg>
      <pc:sldChg chg="del">
        <pc:chgData name="Craig Evans" userId="f503b2a4-1812-4b87-93fe-7384e32b4565" providerId="ADAL" clId="{19C92D20-6A81-274E-A2EA-43632F288514}" dt="2020-08-17T12:46:22.479" v="32" actId="2696"/>
        <pc:sldMkLst>
          <pc:docMk/>
          <pc:sldMk cId="1666905909" sldId="484"/>
        </pc:sldMkLst>
      </pc:sldChg>
      <pc:sldChg chg="del">
        <pc:chgData name="Craig Evans" userId="f503b2a4-1812-4b87-93fe-7384e32b4565" providerId="ADAL" clId="{19C92D20-6A81-274E-A2EA-43632F288514}" dt="2020-08-17T12:46:22.462" v="31" actId="2696"/>
        <pc:sldMkLst>
          <pc:docMk/>
          <pc:sldMk cId="1763437448" sldId="485"/>
        </pc:sldMkLst>
      </pc:sldChg>
      <pc:sldChg chg="del">
        <pc:chgData name="Craig Evans" userId="f503b2a4-1812-4b87-93fe-7384e32b4565" providerId="ADAL" clId="{19C92D20-6A81-274E-A2EA-43632F288514}" dt="2020-08-17T12:46:22.445" v="30" actId="2696"/>
        <pc:sldMkLst>
          <pc:docMk/>
          <pc:sldMk cId="671376289" sldId="486"/>
        </pc:sldMkLst>
      </pc:sldChg>
      <pc:sldChg chg="del">
        <pc:chgData name="Craig Evans" userId="f503b2a4-1812-4b87-93fe-7384e32b4565" providerId="ADAL" clId="{19C92D20-6A81-274E-A2EA-43632F288514}" dt="2020-08-17T12:46:22.418" v="29" actId="2696"/>
        <pc:sldMkLst>
          <pc:docMk/>
          <pc:sldMk cId="942207885" sldId="487"/>
        </pc:sldMkLst>
      </pc:sldChg>
      <pc:sldChg chg="del">
        <pc:chgData name="Craig Evans" userId="f503b2a4-1812-4b87-93fe-7384e32b4565" providerId="ADAL" clId="{19C92D20-6A81-274E-A2EA-43632F288514}" dt="2020-08-17T12:46:22.374" v="28" actId="2696"/>
        <pc:sldMkLst>
          <pc:docMk/>
          <pc:sldMk cId="143510217" sldId="488"/>
        </pc:sldMkLst>
      </pc:sldChg>
      <pc:sldChg chg="del">
        <pc:chgData name="Craig Evans" userId="f503b2a4-1812-4b87-93fe-7384e32b4565" providerId="ADAL" clId="{19C92D20-6A81-274E-A2EA-43632F288514}" dt="2020-08-17T12:46:22.351" v="27" actId="2696"/>
        <pc:sldMkLst>
          <pc:docMk/>
          <pc:sldMk cId="352081538" sldId="489"/>
        </pc:sldMkLst>
      </pc:sldChg>
      <pc:sldChg chg="del">
        <pc:chgData name="Craig Evans" userId="f503b2a4-1812-4b87-93fe-7384e32b4565" providerId="ADAL" clId="{19C92D20-6A81-274E-A2EA-43632F288514}" dt="2020-08-17T12:46:22.334" v="26" actId="2696"/>
        <pc:sldMkLst>
          <pc:docMk/>
          <pc:sldMk cId="1116961681" sldId="490"/>
        </pc:sldMkLst>
      </pc:sldChg>
      <pc:sldChg chg="del">
        <pc:chgData name="Craig Evans" userId="f503b2a4-1812-4b87-93fe-7384e32b4565" providerId="ADAL" clId="{19C92D20-6A81-274E-A2EA-43632F288514}" dt="2020-08-17T12:46:22.310" v="25" actId="2696"/>
        <pc:sldMkLst>
          <pc:docMk/>
          <pc:sldMk cId="1620414140" sldId="491"/>
        </pc:sldMkLst>
      </pc:sldChg>
      <pc:sldChg chg="del">
        <pc:chgData name="Craig Evans" userId="f503b2a4-1812-4b87-93fe-7384e32b4565" providerId="ADAL" clId="{19C92D20-6A81-274E-A2EA-43632F288514}" dt="2020-08-17T12:46:22.293" v="24" actId="2696"/>
        <pc:sldMkLst>
          <pc:docMk/>
          <pc:sldMk cId="2060323373" sldId="492"/>
        </pc:sldMkLst>
      </pc:sldChg>
      <pc:sldChg chg="del">
        <pc:chgData name="Craig Evans" userId="f503b2a4-1812-4b87-93fe-7384e32b4565" providerId="ADAL" clId="{19C92D20-6A81-274E-A2EA-43632F288514}" dt="2020-08-17T12:46:22.274" v="23" actId="2696"/>
        <pc:sldMkLst>
          <pc:docMk/>
          <pc:sldMk cId="1828605783" sldId="493"/>
        </pc:sldMkLst>
      </pc:sldChg>
      <pc:sldChg chg="del">
        <pc:chgData name="Craig Evans" userId="f503b2a4-1812-4b87-93fe-7384e32b4565" providerId="ADAL" clId="{19C92D20-6A81-274E-A2EA-43632F288514}" dt="2020-08-17T12:46:22.257" v="22" actId="2696"/>
        <pc:sldMkLst>
          <pc:docMk/>
          <pc:sldMk cId="738922664" sldId="494"/>
        </pc:sldMkLst>
      </pc:sldChg>
      <pc:sldChg chg="del">
        <pc:chgData name="Craig Evans" userId="f503b2a4-1812-4b87-93fe-7384e32b4565" providerId="ADAL" clId="{19C92D20-6A81-274E-A2EA-43632F288514}" dt="2020-08-17T12:46:22.240" v="21" actId="2696"/>
        <pc:sldMkLst>
          <pc:docMk/>
          <pc:sldMk cId="175283247" sldId="495"/>
        </pc:sldMkLst>
      </pc:sldChg>
      <pc:sldChg chg="del">
        <pc:chgData name="Craig Evans" userId="f503b2a4-1812-4b87-93fe-7384e32b4565" providerId="ADAL" clId="{19C92D20-6A81-274E-A2EA-43632F288514}" dt="2020-08-17T12:46:22.224" v="20" actId="2696"/>
        <pc:sldMkLst>
          <pc:docMk/>
          <pc:sldMk cId="1785452292" sldId="496"/>
        </pc:sldMkLst>
      </pc:sldChg>
      <pc:sldChg chg="del">
        <pc:chgData name="Craig Evans" userId="f503b2a4-1812-4b87-93fe-7384e32b4565" providerId="ADAL" clId="{19C92D20-6A81-274E-A2EA-43632F288514}" dt="2020-08-17T12:46:22.197" v="19" actId="2696"/>
        <pc:sldMkLst>
          <pc:docMk/>
          <pc:sldMk cId="1307672113" sldId="497"/>
        </pc:sldMkLst>
      </pc:sldChg>
      <pc:sldChg chg="del">
        <pc:chgData name="Craig Evans" userId="f503b2a4-1812-4b87-93fe-7384e32b4565" providerId="ADAL" clId="{19C92D20-6A81-274E-A2EA-43632F288514}" dt="2020-08-17T12:46:22.172" v="18" actId="2696"/>
        <pc:sldMkLst>
          <pc:docMk/>
          <pc:sldMk cId="697559793" sldId="498"/>
        </pc:sldMkLst>
      </pc:sldChg>
      <pc:sldChg chg="del">
        <pc:chgData name="Craig Evans" userId="f503b2a4-1812-4b87-93fe-7384e32b4565" providerId="ADAL" clId="{19C92D20-6A81-274E-A2EA-43632F288514}" dt="2020-08-17T12:46:22.155" v="17" actId="2696"/>
        <pc:sldMkLst>
          <pc:docMk/>
          <pc:sldMk cId="774211978" sldId="499"/>
        </pc:sldMkLst>
      </pc:sldChg>
      <pc:sldChg chg="del">
        <pc:chgData name="Craig Evans" userId="f503b2a4-1812-4b87-93fe-7384e32b4565" providerId="ADAL" clId="{19C92D20-6A81-274E-A2EA-43632F288514}" dt="2020-08-17T12:46:22.101" v="16" actId="2696"/>
        <pc:sldMkLst>
          <pc:docMk/>
          <pc:sldMk cId="577297073" sldId="500"/>
        </pc:sldMkLst>
      </pc:sldChg>
      <pc:sldChg chg="del">
        <pc:chgData name="Craig Evans" userId="f503b2a4-1812-4b87-93fe-7384e32b4565" providerId="ADAL" clId="{19C92D20-6A81-274E-A2EA-43632F288514}" dt="2020-08-17T12:46:22.083" v="15" actId="2696"/>
        <pc:sldMkLst>
          <pc:docMk/>
          <pc:sldMk cId="300788765" sldId="501"/>
        </pc:sldMkLst>
      </pc:sldChg>
      <pc:sldChg chg="del">
        <pc:chgData name="Craig Evans" userId="f503b2a4-1812-4b87-93fe-7384e32b4565" providerId="ADAL" clId="{19C92D20-6A81-274E-A2EA-43632F288514}" dt="2020-08-17T12:46:22.066" v="14" actId="2696"/>
        <pc:sldMkLst>
          <pc:docMk/>
          <pc:sldMk cId="180268317" sldId="502"/>
        </pc:sldMkLst>
      </pc:sldChg>
      <pc:sldChg chg="del">
        <pc:chgData name="Craig Evans" userId="f503b2a4-1812-4b87-93fe-7384e32b4565" providerId="ADAL" clId="{19C92D20-6A81-274E-A2EA-43632F288514}" dt="2020-08-17T12:46:22.048" v="13" actId="2696"/>
        <pc:sldMkLst>
          <pc:docMk/>
          <pc:sldMk cId="1817661549" sldId="503"/>
        </pc:sldMkLst>
      </pc:sldChg>
      <pc:sldChg chg="del">
        <pc:chgData name="Craig Evans" userId="f503b2a4-1812-4b87-93fe-7384e32b4565" providerId="ADAL" clId="{19C92D20-6A81-274E-A2EA-43632F288514}" dt="2020-08-17T12:46:22.024" v="12" actId="2696"/>
        <pc:sldMkLst>
          <pc:docMk/>
          <pc:sldMk cId="1482775468" sldId="504"/>
        </pc:sldMkLst>
      </pc:sldChg>
      <pc:sldChg chg="del">
        <pc:chgData name="Craig Evans" userId="f503b2a4-1812-4b87-93fe-7384e32b4565" providerId="ADAL" clId="{19C92D20-6A81-274E-A2EA-43632F288514}" dt="2020-08-17T12:46:22.007" v="11" actId="2696"/>
        <pc:sldMkLst>
          <pc:docMk/>
          <pc:sldMk cId="1607050888" sldId="505"/>
        </pc:sldMkLst>
      </pc:sldChg>
      <pc:sldChg chg="del">
        <pc:chgData name="Craig Evans" userId="f503b2a4-1812-4b87-93fe-7384e32b4565" providerId="ADAL" clId="{19C92D20-6A81-274E-A2EA-43632F288514}" dt="2020-08-17T12:46:21.976" v="10" actId="2696"/>
        <pc:sldMkLst>
          <pc:docMk/>
          <pc:sldMk cId="802446297" sldId="506"/>
        </pc:sldMkLst>
      </pc:sldChg>
      <pc:sldChg chg="del">
        <pc:chgData name="Craig Evans" userId="f503b2a4-1812-4b87-93fe-7384e32b4565" providerId="ADAL" clId="{19C92D20-6A81-274E-A2EA-43632F288514}" dt="2020-08-17T12:46:21.959" v="9" actId="2696"/>
        <pc:sldMkLst>
          <pc:docMk/>
          <pc:sldMk cId="517610519" sldId="507"/>
        </pc:sldMkLst>
      </pc:sldChg>
      <pc:sldChg chg="del">
        <pc:chgData name="Craig Evans" userId="f503b2a4-1812-4b87-93fe-7384e32b4565" providerId="ADAL" clId="{19C92D20-6A81-274E-A2EA-43632F288514}" dt="2020-08-17T12:46:21.941" v="8" actId="2696"/>
        <pc:sldMkLst>
          <pc:docMk/>
          <pc:sldMk cId="1694141957" sldId="508"/>
        </pc:sldMkLst>
      </pc:sldChg>
      <pc:sldChg chg="del">
        <pc:chgData name="Craig Evans" userId="f503b2a4-1812-4b87-93fe-7384e32b4565" providerId="ADAL" clId="{19C92D20-6A81-274E-A2EA-43632F288514}" dt="2020-08-17T12:46:21.925" v="7" actId="2696"/>
        <pc:sldMkLst>
          <pc:docMk/>
          <pc:sldMk cId="2105679373" sldId="509"/>
        </pc:sldMkLst>
      </pc:sldChg>
      <pc:sldChg chg="del">
        <pc:chgData name="Craig Evans" userId="f503b2a4-1812-4b87-93fe-7384e32b4565" providerId="ADAL" clId="{19C92D20-6A81-274E-A2EA-43632F288514}" dt="2020-08-17T12:46:21.907" v="6" actId="2696"/>
        <pc:sldMkLst>
          <pc:docMk/>
          <pc:sldMk cId="1770203098" sldId="510"/>
        </pc:sldMkLst>
      </pc:sldChg>
      <pc:sldChg chg="del">
        <pc:chgData name="Craig Evans" userId="f503b2a4-1812-4b87-93fe-7384e32b4565" providerId="ADAL" clId="{19C92D20-6A81-274E-A2EA-43632F288514}" dt="2020-08-17T12:46:21.883" v="5" actId="2696"/>
        <pc:sldMkLst>
          <pc:docMk/>
          <pc:sldMk cId="565022548" sldId="511"/>
        </pc:sldMkLst>
      </pc:sldChg>
      <pc:sldChg chg="del">
        <pc:chgData name="Craig Evans" userId="f503b2a4-1812-4b87-93fe-7384e32b4565" providerId="ADAL" clId="{19C92D20-6A81-274E-A2EA-43632F288514}" dt="2020-08-17T12:46:21.866" v="4" actId="2696"/>
        <pc:sldMkLst>
          <pc:docMk/>
          <pc:sldMk cId="161277202" sldId="512"/>
        </pc:sldMkLst>
      </pc:sldChg>
      <pc:sldChg chg="del">
        <pc:chgData name="Craig Evans" userId="f503b2a4-1812-4b87-93fe-7384e32b4565" providerId="ADAL" clId="{19C92D20-6A81-274E-A2EA-43632F288514}" dt="2020-08-17T12:46:21.850" v="3" actId="2696"/>
        <pc:sldMkLst>
          <pc:docMk/>
          <pc:sldMk cId="461571500" sldId="513"/>
        </pc:sldMkLst>
      </pc:sldChg>
      <pc:sldChg chg="del">
        <pc:chgData name="Craig Evans" userId="f503b2a4-1812-4b87-93fe-7384e32b4565" providerId="ADAL" clId="{19C92D20-6A81-274E-A2EA-43632F288514}" dt="2020-08-17T12:46:21.833" v="2" actId="2696"/>
        <pc:sldMkLst>
          <pc:docMk/>
          <pc:sldMk cId="921267536" sldId="514"/>
        </pc:sldMkLst>
      </pc:sldChg>
      <pc:sldChg chg="del">
        <pc:chgData name="Craig Evans" userId="f503b2a4-1812-4b87-93fe-7384e32b4565" providerId="ADAL" clId="{19C92D20-6A81-274E-A2EA-43632F288514}" dt="2020-08-17T12:46:21.816" v="1" actId="2696"/>
        <pc:sldMkLst>
          <pc:docMk/>
          <pc:sldMk cId="386382682" sldId="515"/>
        </pc:sldMkLst>
      </pc:sldChg>
      <pc:sldChg chg="del">
        <pc:chgData name="Craig Evans" userId="f503b2a4-1812-4b87-93fe-7384e32b4565" providerId="ADAL" clId="{19C92D20-6A81-274E-A2EA-43632F288514}" dt="2020-08-17T12:46:21.798" v="0" actId="2696"/>
        <pc:sldMkLst>
          <pc:docMk/>
          <pc:sldMk cId="2090671493" sldId="516"/>
        </pc:sldMkLst>
      </pc:sldChg>
      <pc:sldChg chg="modSp mod">
        <pc:chgData name="Craig Evans" userId="f503b2a4-1812-4b87-93fe-7384e32b4565" providerId="ADAL" clId="{19C92D20-6A81-274E-A2EA-43632F288514}" dt="2020-08-17T12:50:26.682" v="277" actId="962"/>
        <pc:sldMkLst>
          <pc:docMk/>
          <pc:sldMk cId="1982376010" sldId="517"/>
        </pc:sldMkLst>
        <pc:spChg chg="mod">
          <ac:chgData name="Craig Evans" userId="f503b2a4-1812-4b87-93fe-7384e32b4565" providerId="ADAL" clId="{19C92D20-6A81-274E-A2EA-43632F288514}" dt="2020-08-17T12:46:48.406" v="220" actId="20577"/>
          <ac:spMkLst>
            <pc:docMk/>
            <pc:sldMk cId="1982376010" sldId="517"/>
            <ac:spMk id="2" creationId="{00000000-0000-0000-0000-000000000000}"/>
          </ac:spMkLst>
        </pc:spChg>
        <pc:picChg chg="mod">
          <ac:chgData name="Craig Evans" userId="f503b2a4-1812-4b87-93fe-7384e32b4565" providerId="ADAL" clId="{19C92D20-6A81-274E-A2EA-43632F288514}" dt="2020-08-17T12:50:26.682" v="277" actId="962"/>
          <ac:picMkLst>
            <pc:docMk/>
            <pc:sldMk cId="1982376010" sldId="517"/>
            <ac:picMk id="4" creationId="{00000000-0000-0000-0000-000000000000}"/>
          </ac:picMkLst>
        </pc:picChg>
      </pc:sldChg>
      <pc:sldChg chg="addSp modSp modAnim modNotes">
        <pc:chgData name="Craig Evans" userId="f503b2a4-1812-4b87-93fe-7384e32b4565" providerId="ADAL" clId="{19C92D20-6A81-274E-A2EA-43632F288514}" dt="2020-08-17T12:51:33.791" v="558" actId="962"/>
        <pc:sldMkLst>
          <pc:docMk/>
          <pc:sldMk cId="1605790369" sldId="520"/>
        </pc:sldMkLst>
        <pc:spChg chg="mod">
          <ac:chgData name="Craig Evans" userId="f503b2a4-1812-4b87-93fe-7384e32b4565" providerId="ADAL" clId="{19C92D20-6A81-274E-A2EA-43632F288514}" dt="2020-08-17T12:50:48.934" v="278" actId="164"/>
          <ac:spMkLst>
            <pc:docMk/>
            <pc:sldMk cId="1605790369" sldId="520"/>
            <ac:spMk id="109" creationId="{00000000-0000-0000-0000-000000000000}"/>
          </ac:spMkLst>
        </pc:spChg>
        <pc:grpChg chg="add mod">
          <ac:chgData name="Craig Evans" userId="f503b2a4-1812-4b87-93fe-7384e32b4565" providerId="ADAL" clId="{19C92D20-6A81-274E-A2EA-43632F288514}" dt="2020-08-17T12:51:33.791" v="558" actId="962"/>
          <ac:grpSpMkLst>
            <pc:docMk/>
            <pc:sldMk cId="1605790369" sldId="520"/>
            <ac:grpSpMk id="2" creationId="{5314FD9D-070F-E347-B500-C598AE83AFE2}"/>
          </ac:grpSpMkLst>
        </pc:grpChg>
        <pc:grpChg chg="mod">
          <ac:chgData name="Craig Evans" userId="f503b2a4-1812-4b87-93fe-7384e32b4565" providerId="ADAL" clId="{19C92D20-6A81-274E-A2EA-43632F288514}" dt="2020-08-17T12:50:48.934" v="278" actId="164"/>
          <ac:grpSpMkLst>
            <pc:docMk/>
            <pc:sldMk cId="1605790369" sldId="520"/>
            <ac:grpSpMk id="3" creationId="{00000000-0000-0000-0000-000000000000}"/>
          </ac:grpSpMkLst>
        </pc:grpChg>
      </pc:sldChg>
      <pc:sldChg chg="delSp mod">
        <pc:chgData name="Craig Evans" userId="f503b2a4-1812-4b87-93fe-7384e32b4565" providerId="ADAL" clId="{19C92D20-6A81-274E-A2EA-43632F288514}" dt="2020-08-17T12:47:02.383" v="221" actId="478"/>
        <pc:sldMkLst>
          <pc:docMk/>
          <pc:sldMk cId="1309372224" sldId="526"/>
        </pc:sldMkLst>
        <pc:spChg chg="del">
          <ac:chgData name="Craig Evans" userId="f503b2a4-1812-4b87-93fe-7384e32b4565" providerId="ADAL" clId="{19C92D20-6A81-274E-A2EA-43632F288514}" dt="2020-08-17T12:47:02.383" v="221" actId="478"/>
          <ac:spMkLst>
            <pc:docMk/>
            <pc:sldMk cId="1309372224" sldId="526"/>
            <ac:spMk id="3" creationId="{00000000-0000-0000-0000-000000000000}"/>
          </ac:spMkLst>
        </pc:spChg>
      </pc:sldChg>
      <pc:sldChg chg="delSp mod">
        <pc:chgData name="Craig Evans" userId="f503b2a4-1812-4b87-93fe-7384e32b4565" providerId="ADAL" clId="{19C92D20-6A81-274E-A2EA-43632F288514}" dt="2020-08-17T12:47:10.918" v="223" actId="478"/>
        <pc:sldMkLst>
          <pc:docMk/>
          <pc:sldMk cId="1354037959" sldId="527"/>
        </pc:sldMkLst>
        <pc:spChg chg="del">
          <ac:chgData name="Craig Evans" userId="f503b2a4-1812-4b87-93fe-7384e32b4565" providerId="ADAL" clId="{19C92D20-6A81-274E-A2EA-43632F288514}" dt="2020-08-17T12:47:10.918" v="223" actId="478"/>
          <ac:spMkLst>
            <pc:docMk/>
            <pc:sldMk cId="1354037959" sldId="527"/>
            <ac:spMk id="2" creationId="{00000000-0000-0000-0000-000000000000}"/>
          </ac:spMkLst>
        </pc:spChg>
      </pc:sldChg>
      <pc:sldChg chg="delSp mod">
        <pc:chgData name="Craig Evans" userId="f503b2a4-1812-4b87-93fe-7384e32b4565" providerId="ADAL" clId="{19C92D20-6A81-274E-A2EA-43632F288514}" dt="2020-08-17T12:47:08.327" v="222" actId="478"/>
        <pc:sldMkLst>
          <pc:docMk/>
          <pc:sldMk cId="431769654" sldId="528"/>
        </pc:sldMkLst>
        <pc:spChg chg="del">
          <ac:chgData name="Craig Evans" userId="f503b2a4-1812-4b87-93fe-7384e32b4565" providerId="ADAL" clId="{19C92D20-6A81-274E-A2EA-43632F288514}" dt="2020-08-17T12:47:08.327" v="222" actId="478"/>
          <ac:spMkLst>
            <pc:docMk/>
            <pc:sldMk cId="431769654" sldId="528"/>
            <ac:spMk id="2" creationId="{00000000-0000-0000-0000-000000000000}"/>
          </ac:spMkLst>
        </pc:spChg>
      </pc:sldChg>
      <pc:sldChg chg="addSp modSp modAnim modNotes">
        <pc:chgData name="Craig Evans" userId="f503b2a4-1812-4b87-93fe-7384e32b4565" providerId="ADAL" clId="{19C92D20-6A81-274E-A2EA-43632F288514}" dt="2020-08-17T12:52:19.762" v="737" actId="962"/>
        <pc:sldMkLst>
          <pc:docMk/>
          <pc:sldMk cId="405331565" sldId="529"/>
        </pc:sldMkLst>
        <pc:grpChg chg="add mod">
          <ac:chgData name="Craig Evans" userId="f503b2a4-1812-4b87-93fe-7384e32b4565" providerId="ADAL" clId="{19C92D20-6A81-274E-A2EA-43632F288514}" dt="2020-08-17T12:52:19.762" v="737" actId="962"/>
          <ac:grpSpMkLst>
            <pc:docMk/>
            <pc:sldMk cId="405331565" sldId="529"/>
            <ac:grpSpMk id="2" creationId="{6A37369C-D0C4-4E4C-ABDE-56C3EF2286AA}"/>
          </ac:grpSpMkLst>
        </pc:grpChg>
        <pc:grpChg chg="mod">
          <ac:chgData name="Craig Evans" userId="f503b2a4-1812-4b87-93fe-7384e32b4565" providerId="ADAL" clId="{19C92D20-6A81-274E-A2EA-43632F288514}" dt="2020-08-17T12:51:48.700" v="559" actId="164"/>
          <ac:grpSpMkLst>
            <pc:docMk/>
            <pc:sldMk cId="405331565" sldId="529"/>
            <ac:grpSpMk id="14" creationId="{00000000-0000-0000-0000-000000000000}"/>
          </ac:grpSpMkLst>
        </pc:grpChg>
        <pc:grpChg chg="mod">
          <ac:chgData name="Craig Evans" userId="f503b2a4-1812-4b87-93fe-7384e32b4565" providerId="ADAL" clId="{19C92D20-6A81-274E-A2EA-43632F288514}" dt="2020-08-17T12:51:48.700" v="559" actId="164"/>
          <ac:grpSpMkLst>
            <pc:docMk/>
            <pc:sldMk cId="405331565" sldId="529"/>
            <ac:grpSpMk id="15" creationId="{00000000-0000-0000-0000-000000000000}"/>
          </ac:grpSpMkLst>
        </pc:grpChg>
        <pc:grpChg chg="mod">
          <ac:chgData name="Craig Evans" userId="f503b2a4-1812-4b87-93fe-7384e32b4565" providerId="ADAL" clId="{19C92D20-6A81-274E-A2EA-43632F288514}" dt="2020-08-17T12:51:48.700" v="559" actId="164"/>
          <ac:grpSpMkLst>
            <pc:docMk/>
            <pc:sldMk cId="405331565" sldId="529"/>
            <ac:grpSpMk id="18" creationId="{00000000-0000-0000-0000-000000000000}"/>
          </ac:grpSpMkLst>
        </pc:grpChg>
      </pc:sldChg>
      <pc:sldChg chg="modSp modNotes">
        <pc:chgData name="Craig Evans" userId="f503b2a4-1812-4b87-93fe-7384e32b4565" providerId="ADAL" clId="{19C92D20-6A81-274E-A2EA-43632F288514}" dt="2020-08-17T12:52:35.381" v="787" actId="962"/>
        <pc:sldMkLst>
          <pc:docMk/>
          <pc:sldMk cId="589484671" sldId="530"/>
        </pc:sldMkLst>
        <pc:picChg chg="mod">
          <ac:chgData name="Craig Evans" userId="f503b2a4-1812-4b87-93fe-7384e32b4565" providerId="ADAL" clId="{19C92D20-6A81-274E-A2EA-43632F288514}" dt="2020-08-17T12:52:35.381" v="787" actId="962"/>
          <ac:picMkLst>
            <pc:docMk/>
            <pc:sldMk cId="589484671" sldId="530"/>
            <ac:picMk id="9" creationId="{00000000-0000-0000-0000-000000000000}"/>
          </ac:picMkLst>
        </pc:picChg>
      </pc:sldChg>
      <pc:sldChg chg="addSp modSp modAnim modNotes">
        <pc:chgData name="Craig Evans" userId="f503b2a4-1812-4b87-93fe-7384e32b4565" providerId="ADAL" clId="{19C92D20-6A81-274E-A2EA-43632F288514}" dt="2020-08-17T12:52:50.481" v="789" actId="962"/>
        <pc:sldMkLst>
          <pc:docMk/>
          <pc:sldMk cId="1126801886" sldId="531"/>
        </pc:sldMkLst>
        <pc:grpChg chg="add mod">
          <ac:chgData name="Craig Evans" userId="f503b2a4-1812-4b87-93fe-7384e32b4565" providerId="ADAL" clId="{19C92D20-6A81-274E-A2EA-43632F288514}" dt="2020-08-17T12:52:50.481" v="789" actId="962"/>
          <ac:grpSpMkLst>
            <pc:docMk/>
            <pc:sldMk cId="1126801886" sldId="531"/>
            <ac:grpSpMk id="4" creationId="{3FA2DF0A-08CB-5F46-8790-1D9DF49F1FEC}"/>
          </ac:grpSpMkLst>
        </pc:grpChg>
        <pc:grpChg chg="mod">
          <ac:chgData name="Craig Evans" userId="f503b2a4-1812-4b87-93fe-7384e32b4565" providerId="ADAL" clId="{19C92D20-6A81-274E-A2EA-43632F288514}" dt="2020-08-17T12:52:48.936" v="788" actId="164"/>
          <ac:grpSpMkLst>
            <pc:docMk/>
            <pc:sldMk cId="1126801886" sldId="531"/>
            <ac:grpSpMk id="16" creationId="{00000000-0000-0000-0000-000000000000}"/>
          </ac:grpSpMkLst>
        </pc:grpChg>
        <pc:picChg chg="mod">
          <ac:chgData name="Craig Evans" userId="f503b2a4-1812-4b87-93fe-7384e32b4565" providerId="ADAL" clId="{19C92D20-6A81-274E-A2EA-43632F288514}" dt="2020-08-17T12:52:48.936" v="788" actId="164"/>
          <ac:picMkLst>
            <pc:docMk/>
            <pc:sldMk cId="1126801886" sldId="531"/>
            <ac:picMk id="7" creationId="{00000000-0000-0000-0000-000000000000}"/>
          </ac:picMkLst>
        </pc:picChg>
        <pc:picChg chg="mod">
          <ac:chgData name="Craig Evans" userId="f503b2a4-1812-4b87-93fe-7384e32b4565" providerId="ADAL" clId="{19C92D20-6A81-274E-A2EA-43632F288514}" dt="2020-08-17T12:52:48.936" v="788" actId="164"/>
          <ac:picMkLst>
            <pc:docMk/>
            <pc:sldMk cId="1126801886" sldId="531"/>
            <ac:picMk id="8" creationId="{00000000-0000-0000-0000-000000000000}"/>
          </ac:picMkLst>
        </pc:picChg>
      </pc:sldChg>
      <pc:sldChg chg="modSp modNotes">
        <pc:chgData name="Craig Evans" userId="f503b2a4-1812-4b87-93fe-7384e32b4565" providerId="ADAL" clId="{19C92D20-6A81-274E-A2EA-43632F288514}" dt="2020-08-17T12:52:56.836" v="790" actId="962"/>
        <pc:sldMkLst>
          <pc:docMk/>
          <pc:sldMk cId="1648498756" sldId="532"/>
        </pc:sldMkLst>
        <pc:picChg chg="mod">
          <ac:chgData name="Craig Evans" userId="f503b2a4-1812-4b87-93fe-7384e32b4565" providerId="ADAL" clId="{19C92D20-6A81-274E-A2EA-43632F288514}" dt="2020-08-17T12:52:56.836" v="790" actId="962"/>
          <ac:picMkLst>
            <pc:docMk/>
            <pc:sldMk cId="1648498756" sldId="532"/>
            <ac:picMk id="5" creationId="{00000000-0000-0000-0000-000000000000}"/>
          </ac:picMkLst>
        </pc:picChg>
      </pc:sldChg>
      <pc:sldChg chg="modSp modNotes">
        <pc:chgData name="Craig Evans" userId="f503b2a4-1812-4b87-93fe-7384e32b4565" providerId="ADAL" clId="{19C92D20-6A81-274E-A2EA-43632F288514}" dt="2020-08-17T12:53:11.852" v="870" actId="962"/>
        <pc:sldMkLst>
          <pc:docMk/>
          <pc:sldMk cId="1632062145" sldId="533"/>
        </pc:sldMkLst>
        <pc:picChg chg="mod">
          <ac:chgData name="Craig Evans" userId="f503b2a4-1812-4b87-93fe-7384e32b4565" providerId="ADAL" clId="{19C92D20-6A81-274E-A2EA-43632F288514}" dt="2020-08-17T12:53:11.852" v="870" actId="962"/>
          <ac:picMkLst>
            <pc:docMk/>
            <pc:sldMk cId="1632062145" sldId="533"/>
            <ac:picMk id="3" creationId="{00000000-0000-0000-0000-000000000000}"/>
          </ac:picMkLst>
        </pc:picChg>
      </pc:sldChg>
      <pc:sldChg chg="delSp mod">
        <pc:chgData name="Craig Evans" userId="f503b2a4-1812-4b87-93fe-7384e32b4565" providerId="ADAL" clId="{19C92D20-6A81-274E-A2EA-43632F288514}" dt="2020-08-17T12:47:18.346" v="224" actId="478"/>
        <pc:sldMkLst>
          <pc:docMk/>
          <pc:sldMk cId="259847884" sldId="534"/>
        </pc:sldMkLst>
        <pc:spChg chg="del">
          <ac:chgData name="Craig Evans" userId="f503b2a4-1812-4b87-93fe-7384e32b4565" providerId="ADAL" clId="{19C92D20-6A81-274E-A2EA-43632F288514}" dt="2020-08-17T12:47:18.346" v="224" actId="478"/>
          <ac:spMkLst>
            <pc:docMk/>
            <pc:sldMk cId="259847884" sldId="534"/>
            <ac:spMk id="3" creationId="{00000000-0000-0000-0000-000000000000}"/>
          </ac:spMkLst>
        </pc:spChg>
      </pc:sldChg>
      <pc:sldChg chg="delSp mod">
        <pc:chgData name="Craig Evans" userId="f503b2a4-1812-4b87-93fe-7384e32b4565" providerId="ADAL" clId="{19C92D20-6A81-274E-A2EA-43632F288514}" dt="2020-08-17T12:47:22.804" v="225" actId="478"/>
        <pc:sldMkLst>
          <pc:docMk/>
          <pc:sldMk cId="1429132037" sldId="535"/>
        </pc:sldMkLst>
        <pc:spChg chg="del">
          <ac:chgData name="Craig Evans" userId="f503b2a4-1812-4b87-93fe-7384e32b4565" providerId="ADAL" clId="{19C92D20-6A81-274E-A2EA-43632F288514}" dt="2020-08-17T12:47:22.804" v="225" actId="478"/>
          <ac:spMkLst>
            <pc:docMk/>
            <pc:sldMk cId="1429132037" sldId="535"/>
            <ac:spMk id="5" creationId="{00000000-0000-0000-0000-000000000000}"/>
          </ac:spMkLst>
        </pc:spChg>
      </pc:sldChg>
      <pc:sldChg chg="addSp modSp modAnim modNotes">
        <pc:chgData name="Craig Evans" userId="f503b2a4-1812-4b87-93fe-7384e32b4565" providerId="ADAL" clId="{19C92D20-6A81-274E-A2EA-43632F288514}" dt="2020-08-17T12:53:34.113" v="967" actId="962"/>
        <pc:sldMkLst>
          <pc:docMk/>
          <pc:sldMk cId="1965037811" sldId="536"/>
        </pc:sldMkLst>
        <pc:spChg chg="mod">
          <ac:chgData name="Craig Evans" userId="f503b2a4-1812-4b87-93fe-7384e32b4565" providerId="ADAL" clId="{19C92D20-6A81-274E-A2EA-43632F288514}" dt="2020-08-17T12:53:18.917" v="871" actId="164"/>
          <ac:spMkLst>
            <pc:docMk/>
            <pc:sldMk cId="1965037811" sldId="536"/>
            <ac:spMk id="23" creationId="{00000000-0000-0000-0000-000000000000}"/>
          </ac:spMkLst>
        </pc:spChg>
        <pc:grpChg chg="mod">
          <ac:chgData name="Craig Evans" userId="f503b2a4-1812-4b87-93fe-7384e32b4565" providerId="ADAL" clId="{19C92D20-6A81-274E-A2EA-43632F288514}" dt="2020-08-17T12:53:18.917" v="871" actId="164"/>
          <ac:grpSpMkLst>
            <pc:docMk/>
            <pc:sldMk cId="1965037811" sldId="536"/>
            <ac:grpSpMk id="3" creationId="{00000000-0000-0000-0000-000000000000}"/>
          </ac:grpSpMkLst>
        </pc:grpChg>
        <pc:grpChg chg="add mod">
          <ac:chgData name="Craig Evans" userId="f503b2a4-1812-4b87-93fe-7384e32b4565" providerId="ADAL" clId="{19C92D20-6A81-274E-A2EA-43632F288514}" dt="2020-08-17T12:53:34.113" v="967" actId="962"/>
          <ac:grpSpMkLst>
            <pc:docMk/>
            <pc:sldMk cId="1965037811" sldId="536"/>
            <ac:grpSpMk id="4" creationId="{EC8E2D19-7767-BD4C-88E5-63396BD54E06}"/>
          </ac:grpSpMkLst>
        </pc:grpChg>
        <pc:grpChg chg="mod">
          <ac:chgData name="Craig Evans" userId="f503b2a4-1812-4b87-93fe-7384e32b4565" providerId="ADAL" clId="{19C92D20-6A81-274E-A2EA-43632F288514}" dt="2020-08-17T12:53:18.917" v="871" actId="164"/>
          <ac:grpSpMkLst>
            <pc:docMk/>
            <pc:sldMk cId="1965037811" sldId="536"/>
            <ac:grpSpMk id="28" creationId="{00000000-0000-0000-0000-000000000000}"/>
          </ac:grpSpMkLst>
        </pc:grpChg>
      </pc:sldChg>
      <pc:sldChg chg="addSp modSp modNotes">
        <pc:chgData name="Craig Evans" userId="f503b2a4-1812-4b87-93fe-7384e32b4565" providerId="ADAL" clId="{19C92D20-6A81-274E-A2EA-43632F288514}" dt="2020-08-17T12:53:55.649" v="1002" actId="962"/>
        <pc:sldMkLst>
          <pc:docMk/>
          <pc:sldMk cId="536261041" sldId="539"/>
        </pc:sldMkLst>
        <pc:grpChg chg="add mod">
          <ac:chgData name="Craig Evans" userId="f503b2a4-1812-4b87-93fe-7384e32b4565" providerId="ADAL" clId="{19C92D20-6A81-274E-A2EA-43632F288514}" dt="2020-08-17T12:53:55.649" v="1002" actId="962"/>
          <ac:grpSpMkLst>
            <pc:docMk/>
            <pc:sldMk cId="536261041" sldId="539"/>
            <ac:grpSpMk id="2" creationId="{B455463E-2B08-8648-A668-7B7FCC115D12}"/>
          </ac:grpSpMkLst>
        </pc:grpChg>
        <pc:grpChg chg="mod">
          <ac:chgData name="Craig Evans" userId="f503b2a4-1812-4b87-93fe-7384e32b4565" providerId="ADAL" clId="{19C92D20-6A81-274E-A2EA-43632F288514}" dt="2020-08-17T12:53:48.807" v="968" actId="164"/>
          <ac:grpSpMkLst>
            <pc:docMk/>
            <pc:sldMk cId="536261041" sldId="539"/>
            <ac:grpSpMk id="3" creationId="{00000000-0000-0000-0000-000000000000}"/>
          </ac:grpSpMkLst>
        </pc:grpChg>
        <pc:grpChg chg="mod">
          <ac:chgData name="Craig Evans" userId="f503b2a4-1812-4b87-93fe-7384e32b4565" providerId="ADAL" clId="{19C92D20-6A81-274E-A2EA-43632F288514}" dt="2020-08-17T12:53:48.807" v="968" actId="164"/>
          <ac:grpSpMkLst>
            <pc:docMk/>
            <pc:sldMk cId="536261041" sldId="539"/>
            <ac:grpSpMk id="32" creationId="{00000000-0000-0000-0000-000000000000}"/>
          </ac:grpSpMkLst>
        </pc:grpChg>
      </pc:sldChg>
      <pc:sldChg chg="delSp mod">
        <pc:chgData name="Craig Evans" userId="f503b2a4-1812-4b87-93fe-7384e32b4565" providerId="ADAL" clId="{19C92D20-6A81-274E-A2EA-43632F288514}" dt="2020-08-17T12:47:36.579" v="227" actId="478"/>
        <pc:sldMkLst>
          <pc:docMk/>
          <pc:sldMk cId="422656345" sldId="544"/>
        </pc:sldMkLst>
        <pc:spChg chg="del">
          <ac:chgData name="Craig Evans" userId="f503b2a4-1812-4b87-93fe-7384e32b4565" providerId="ADAL" clId="{19C92D20-6A81-274E-A2EA-43632F288514}" dt="2020-08-17T12:47:36.579" v="227" actId="478"/>
          <ac:spMkLst>
            <pc:docMk/>
            <pc:sldMk cId="422656345" sldId="544"/>
            <ac:spMk id="2" creationId="{00000000-0000-0000-0000-000000000000}"/>
          </ac:spMkLst>
        </pc:spChg>
      </pc:sldChg>
      <pc:sldChg chg="modSp modNotes">
        <pc:chgData name="Craig Evans" userId="f503b2a4-1812-4b87-93fe-7384e32b4565" providerId="ADAL" clId="{19C92D20-6A81-274E-A2EA-43632F288514}" dt="2020-08-17T12:54:03.743" v="1022" actId="962"/>
        <pc:sldMkLst>
          <pc:docMk/>
          <pc:sldMk cId="1644918745" sldId="545"/>
        </pc:sldMkLst>
        <pc:picChg chg="mod">
          <ac:chgData name="Craig Evans" userId="f503b2a4-1812-4b87-93fe-7384e32b4565" providerId="ADAL" clId="{19C92D20-6A81-274E-A2EA-43632F288514}" dt="2020-08-17T12:54:03.743" v="1022" actId="962"/>
          <ac:picMkLst>
            <pc:docMk/>
            <pc:sldMk cId="1644918745" sldId="545"/>
            <ac:picMk id="6" creationId="{00000000-0000-0000-0000-000000000000}"/>
          </ac:picMkLst>
        </pc:picChg>
      </pc:sldChg>
      <pc:sldChg chg="delSp mod">
        <pc:chgData name="Craig Evans" userId="f503b2a4-1812-4b87-93fe-7384e32b4565" providerId="ADAL" clId="{19C92D20-6A81-274E-A2EA-43632F288514}" dt="2020-08-17T12:47:32.938" v="226" actId="478"/>
        <pc:sldMkLst>
          <pc:docMk/>
          <pc:sldMk cId="853849457" sldId="549"/>
        </pc:sldMkLst>
        <pc:spChg chg="del">
          <ac:chgData name="Craig Evans" userId="f503b2a4-1812-4b87-93fe-7384e32b4565" providerId="ADAL" clId="{19C92D20-6A81-274E-A2EA-43632F288514}" dt="2020-08-17T12:47:32.938" v="226" actId="478"/>
          <ac:spMkLst>
            <pc:docMk/>
            <pc:sldMk cId="853849457" sldId="549"/>
            <ac:spMk id="2" creationId="{00000000-0000-0000-0000-000000000000}"/>
          </ac:spMkLst>
        </pc:spChg>
      </pc:sldChg>
      <pc:sldChg chg="addSp modSp modAnim modNotes">
        <pc:chgData name="Craig Evans" userId="f503b2a4-1812-4b87-93fe-7384e32b4565" providerId="ADAL" clId="{19C92D20-6A81-274E-A2EA-43632F288514}" dt="2020-08-17T12:54:28.104" v="1109" actId="962"/>
        <pc:sldMkLst>
          <pc:docMk/>
          <pc:sldMk cId="1162094545" sldId="550"/>
        </pc:sldMkLst>
        <pc:spChg chg="mod">
          <ac:chgData name="Craig Evans" userId="f503b2a4-1812-4b87-93fe-7384e32b4565" providerId="ADAL" clId="{19C92D20-6A81-274E-A2EA-43632F288514}" dt="2020-08-17T12:54:14.524" v="1023" actId="164"/>
          <ac:spMkLst>
            <pc:docMk/>
            <pc:sldMk cId="1162094545" sldId="550"/>
            <ac:spMk id="6"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8"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9"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0"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1"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2"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4"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6"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7"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19"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0"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1"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2"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4"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5"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6"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29"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31"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33"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37"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42" creationId="{00000000-0000-0000-0000-000000000000}"/>
          </ac:spMkLst>
        </pc:spChg>
        <pc:spChg chg="mod">
          <ac:chgData name="Craig Evans" userId="f503b2a4-1812-4b87-93fe-7384e32b4565" providerId="ADAL" clId="{19C92D20-6A81-274E-A2EA-43632F288514}" dt="2020-08-17T12:54:14.524" v="1023" actId="164"/>
          <ac:spMkLst>
            <pc:docMk/>
            <pc:sldMk cId="1162094545" sldId="550"/>
            <ac:spMk id="45" creationId="{00000000-0000-0000-0000-000000000000}"/>
          </ac:spMkLst>
        </pc:spChg>
        <pc:grpChg chg="add mod">
          <ac:chgData name="Craig Evans" userId="f503b2a4-1812-4b87-93fe-7384e32b4565" providerId="ADAL" clId="{19C92D20-6A81-274E-A2EA-43632F288514}" dt="2020-08-17T12:54:28.104" v="1109" actId="962"/>
          <ac:grpSpMkLst>
            <pc:docMk/>
            <pc:sldMk cId="1162094545" sldId="550"/>
            <ac:grpSpMk id="2" creationId="{32C3CA2B-4E22-1E44-98B3-4B257F72FAD2}"/>
          </ac:grpSpMkLst>
        </pc:grpChg>
        <pc:grpChg chg="mod">
          <ac:chgData name="Craig Evans" userId="f503b2a4-1812-4b87-93fe-7384e32b4565" providerId="ADAL" clId="{19C92D20-6A81-274E-A2EA-43632F288514}" dt="2020-08-17T12:54:14.524" v="1023" actId="164"/>
          <ac:grpSpMkLst>
            <pc:docMk/>
            <pc:sldMk cId="1162094545" sldId="550"/>
            <ac:grpSpMk id="48" creationId="{00000000-0000-0000-0000-000000000000}"/>
          </ac:grpSpMkLst>
        </pc:grpChg>
        <pc:grpChg chg="mod">
          <ac:chgData name="Craig Evans" userId="f503b2a4-1812-4b87-93fe-7384e32b4565" providerId="ADAL" clId="{19C92D20-6A81-274E-A2EA-43632F288514}" dt="2020-08-17T12:54:14.524" v="1023" actId="164"/>
          <ac:grpSpMkLst>
            <pc:docMk/>
            <pc:sldMk cId="1162094545" sldId="550"/>
            <ac:grpSpMk id="62" creationId="{00000000-0000-0000-0000-000000000000}"/>
          </ac:grpSpMkLst>
        </pc:grpChg>
        <pc:cxnChg chg="mod">
          <ac:chgData name="Craig Evans" userId="f503b2a4-1812-4b87-93fe-7384e32b4565" providerId="ADAL" clId="{19C92D20-6A81-274E-A2EA-43632F288514}" dt="2020-08-17T12:54:14.524" v="1023" actId="164"/>
          <ac:cxnSpMkLst>
            <pc:docMk/>
            <pc:sldMk cId="1162094545" sldId="550"/>
            <ac:cxnSpMk id="36" creationId="{00000000-0000-0000-0000-000000000000}"/>
          </ac:cxnSpMkLst>
        </pc:cxnChg>
        <pc:cxnChg chg="mod">
          <ac:chgData name="Craig Evans" userId="f503b2a4-1812-4b87-93fe-7384e32b4565" providerId="ADAL" clId="{19C92D20-6A81-274E-A2EA-43632F288514}" dt="2020-08-17T12:54:14.524" v="1023" actId="164"/>
          <ac:cxnSpMkLst>
            <pc:docMk/>
            <pc:sldMk cId="1162094545" sldId="550"/>
            <ac:cxnSpMk id="38" creationId="{00000000-0000-0000-0000-000000000000}"/>
          </ac:cxnSpMkLst>
        </pc:cxnChg>
        <pc:cxnChg chg="mod">
          <ac:chgData name="Craig Evans" userId="f503b2a4-1812-4b87-93fe-7384e32b4565" providerId="ADAL" clId="{19C92D20-6A81-274E-A2EA-43632F288514}" dt="2020-08-17T12:54:14.524" v="1023" actId="164"/>
          <ac:cxnSpMkLst>
            <pc:docMk/>
            <pc:sldMk cId="1162094545" sldId="550"/>
            <ac:cxnSpMk id="41" creationId="{00000000-0000-0000-0000-000000000000}"/>
          </ac:cxnSpMkLst>
        </pc:cxnChg>
        <pc:cxnChg chg="mod">
          <ac:chgData name="Craig Evans" userId="f503b2a4-1812-4b87-93fe-7384e32b4565" providerId="ADAL" clId="{19C92D20-6A81-274E-A2EA-43632F288514}" dt="2020-08-17T12:54:14.524" v="1023" actId="164"/>
          <ac:cxnSpMkLst>
            <pc:docMk/>
            <pc:sldMk cId="1162094545" sldId="550"/>
            <ac:cxnSpMk id="44" creationId="{00000000-0000-0000-0000-000000000000}"/>
          </ac:cxnSpMkLst>
        </pc:cxnChg>
        <pc:cxnChg chg="mod">
          <ac:chgData name="Craig Evans" userId="f503b2a4-1812-4b87-93fe-7384e32b4565" providerId="ADAL" clId="{19C92D20-6A81-274E-A2EA-43632F288514}" dt="2020-08-17T12:54:14.524" v="1023" actId="164"/>
          <ac:cxnSpMkLst>
            <pc:docMk/>
            <pc:sldMk cId="1162094545" sldId="550"/>
            <ac:cxnSpMk id="47" creationId="{00000000-0000-0000-0000-000000000000}"/>
          </ac:cxnSpMkLst>
        </pc:cxnChg>
        <pc:cxnChg chg="mod">
          <ac:chgData name="Craig Evans" userId="f503b2a4-1812-4b87-93fe-7384e32b4565" providerId="ADAL" clId="{19C92D20-6A81-274E-A2EA-43632F288514}" dt="2020-08-17T12:54:14.524" v="1023" actId="164"/>
          <ac:cxnSpMkLst>
            <pc:docMk/>
            <pc:sldMk cId="1162094545" sldId="550"/>
            <ac:cxnSpMk id="54" creationId="{00000000-0000-0000-0000-000000000000}"/>
          </ac:cxnSpMkLst>
        </pc:cxnChg>
      </pc:sldChg>
      <pc:sldChg chg="delSp mod">
        <pc:chgData name="Craig Evans" userId="f503b2a4-1812-4b87-93fe-7384e32b4565" providerId="ADAL" clId="{19C92D20-6A81-274E-A2EA-43632F288514}" dt="2020-08-17T12:47:42.315" v="228" actId="478"/>
        <pc:sldMkLst>
          <pc:docMk/>
          <pc:sldMk cId="134301843" sldId="551"/>
        </pc:sldMkLst>
        <pc:spChg chg="del">
          <ac:chgData name="Craig Evans" userId="f503b2a4-1812-4b87-93fe-7384e32b4565" providerId="ADAL" clId="{19C92D20-6A81-274E-A2EA-43632F288514}" dt="2020-08-17T12:47:42.315" v="228" actId="478"/>
          <ac:spMkLst>
            <pc:docMk/>
            <pc:sldMk cId="134301843" sldId="551"/>
            <ac:spMk id="3" creationId="{00000000-0000-0000-0000-000000000000}"/>
          </ac:spMkLst>
        </pc:spChg>
      </pc:sldChg>
      <pc:sldChg chg="delSp mod">
        <pc:chgData name="Craig Evans" userId="f503b2a4-1812-4b87-93fe-7384e32b4565" providerId="ADAL" clId="{19C92D20-6A81-274E-A2EA-43632F288514}" dt="2020-08-17T12:47:44.923" v="229" actId="478"/>
        <pc:sldMkLst>
          <pc:docMk/>
          <pc:sldMk cId="798371658" sldId="553"/>
        </pc:sldMkLst>
        <pc:spChg chg="del">
          <ac:chgData name="Craig Evans" userId="f503b2a4-1812-4b87-93fe-7384e32b4565" providerId="ADAL" clId="{19C92D20-6A81-274E-A2EA-43632F288514}" dt="2020-08-17T12:47:44.923" v="229" actId="478"/>
          <ac:spMkLst>
            <pc:docMk/>
            <pc:sldMk cId="798371658" sldId="553"/>
            <ac:spMk id="10" creationId="{00000000-0000-0000-0000-000000000000}"/>
          </ac:spMkLst>
        </pc:spChg>
      </pc:sldChg>
      <pc:sldChg chg="delSp mod">
        <pc:chgData name="Craig Evans" userId="f503b2a4-1812-4b87-93fe-7384e32b4565" providerId="ADAL" clId="{19C92D20-6A81-274E-A2EA-43632F288514}" dt="2020-08-17T12:47:47.379" v="230" actId="478"/>
        <pc:sldMkLst>
          <pc:docMk/>
          <pc:sldMk cId="1877916203" sldId="556"/>
        </pc:sldMkLst>
        <pc:spChg chg="del">
          <ac:chgData name="Craig Evans" userId="f503b2a4-1812-4b87-93fe-7384e32b4565" providerId="ADAL" clId="{19C92D20-6A81-274E-A2EA-43632F288514}" dt="2020-08-17T12:47:47.379" v="230" actId="478"/>
          <ac:spMkLst>
            <pc:docMk/>
            <pc:sldMk cId="1877916203" sldId="556"/>
            <ac:spMk id="3" creationId="{00000000-0000-0000-0000-000000000000}"/>
          </ac:spMkLst>
        </pc:spChg>
      </pc:sldChg>
      <pc:sldChg chg="delSp mod">
        <pc:chgData name="Craig Evans" userId="f503b2a4-1812-4b87-93fe-7384e32b4565" providerId="ADAL" clId="{19C92D20-6A81-274E-A2EA-43632F288514}" dt="2020-08-17T12:47:50.403" v="231" actId="478"/>
        <pc:sldMkLst>
          <pc:docMk/>
          <pc:sldMk cId="570463862" sldId="557"/>
        </pc:sldMkLst>
        <pc:spChg chg="del">
          <ac:chgData name="Craig Evans" userId="f503b2a4-1812-4b87-93fe-7384e32b4565" providerId="ADAL" clId="{19C92D20-6A81-274E-A2EA-43632F288514}" dt="2020-08-17T12:47:50.403" v="231" actId="478"/>
          <ac:spMkLst>
            <pc:docMk/>
            <pc:sldMk cId="570463862" sldId="557"/>
            <ac:spMk id="2" creationId="{00000000-0000-0000-0000-000000000000}"/>
          </ac:spMkLst>
        </pc:spChg>
      </pc:sldChg>
      <pc:sldChg chg="addSp modSp modAnim modNotes">
        <pc:chgData name="Craig Evans" userId="f503b2a4-1812-4b87-93fe-7384e32b4565" providerId="ADAL" clId="{19C92D20-6A81-274E-A2EA-43632F288514}" dt="2020-08-17T12:54:50.157" v="1188" actId="962"/>
        <pc:sldMkLst>
          <pc:docMk/>
          <pc:sldMk cId="1419128426" sldId="558"/>
        </pc:sldMkLst>
        <pc:spChg chg="mod">
          <ac:chgData name="Craig Evans" userId="f503b2a4-1812-4b87-93fe-7384e32b4565" providerId="ADAL" clId="{19C92D20-6A81-274E-A2EA-43632F288514}" dt="2020-08-17T12:54:41.506" v="1110" actId="164"/>
          <ac:spMkLst>
            <pc:docMk/>
            <pc:sldMk cId="1419128426" sldId="558"/>
            <ac:spMk id="4" creationId="{00000000-0000-0000-0000-000000000000}"/>
          </ac:spMkLst>
        </pc:spChg>
        <pc:grpChg chg="add mod">
          <ac:chgData name="Craig Evans" userId="f503b2a4-1812-4b87-93fe-7384e32b4565" providerId="ADAL" clId="{19C92D20-6A81-274E-A2EA-43632F288514}" dt="2020-08-17T12:54:50.157" v="1188" actId="962"/>
          <ac:grpSpMkLst>
            <pc:docMk/>
            <pc:sldMk cId="1419128426" sldId="558"/>
            <ac:grpSpMk id="2" creationId="{5DE16105-6194-3C4A-9447-A375C07F86F4}"/>
          </ac:grpSpMkLst>
        </pc:grpChg>
        <pc:picChg chg="mod">
          <ac:chgData name="Craig Evans" userId="f503b2a4-1812-4b87-93fe-7384e32b4565" providerId="ADAL" clId="{19C92D20-6A81-274E-A2EA-43632F288514}" dt="2020-08-17T12:54:41.506" v="1110" actId="164"/>
          <ac:picMkLst>
            <pc:docMk/>
            <pc:sldMk cId="1419128426" sldId="558"/>
            <ac:picMk id="3" creationId="{00000000-0000-0000-0000-000000000000}"/>
          </ac:picMkLst>
        </pc:picChg>
      </pc:sldChg>
      <pc:sldChg chg="addSp modSp modAnim modNotes">
        <pc:chgData name="Craig Evans" userId="f503b2a4-1812-4b87-93fe-7384e32b4565" providerId="ADAL" clId="{19C92D20-6A81-274E-A2EA-43632F288514}" dt="2020-08-17T12:55:14.643" v="1281" actId="962"/>
        <pc:sldMkLst>
          <pc:docMk/>
          <pc:sldMk cId="1338072200" sldId="559"/>
        </pc:sldMkLst>
        <pc:spChg chg="mod">
          <ac:chgData name="Craig Evans" userId="f503b2a4-1812-4b87-93fe-7384e32b4565" providerId="ADAL" clId="{19C92D20-6A81-274E-A2EA-43632F288514}" dt="2020-08-17T12:55:02.784" v="1189" actId="164"/>
          <ac:spMkLst>
            <pc:docMk/>
            <pc:sldMk cId="1338072200" sldId="559"/>
            <ac:spMk id="7" creationId="{00000000-0000-0000-0000-000000000000}"/>
          </ac:spMkLst>
        </pc:spChg>
        <pc:grpChg chg="add mod">
          <ac:chgData name="Craig Evans" userId="f503b2a4-1812-4b87-93fe-7384e32b4565" providerId="ADAL" clId="{19C92D20-6A81-274E-A2EA-43632F288514}" dt="2020-08-17T12:55:14.643" v="1281" actId="962"/>
          <ac:grpSpMkLst>
            <pc:docMk/>
            <pc:sldMk cId="1338072200" sldId="559"/>
            <ac:grpSpMk id="2" creationId="{0AD87998-16B9-C04B-9C35-9F2947132E39}"/>
          </ac:grpSpMkLst>
        </pc:grpChg>
        <pc:picChg chg="mod">
          <ac:chgData name="Craig Evans" userId="f503b2a4-1812-4b87-93fe-7384e32b4565" providerId="ADAL" clId="{19C92D20-6A81-274E-A2EA-43632F288514}" dt="2020-08-17T12:55:02.784" v="1189" actId="164"/>
          <ac:picMkLst>
            <pc:docMk/>
            <pc:sldMk cId="1338072200" sldId="559"/>
            <ac:picMk id="5" creationId="{00000000-0000-0000-0000-000000000000}"/>
          </ac:picMkLst>
        </pc:picChg>
      </pc:sldChg>
      <pc:sldChg chg="addSp modSp modAnim modNotes">
        <pc:chgData name="Craig Evans" userId="f503b2a4-1812-4b87-93fe-7384e32b4565" providerId="ADAL" clId="{19C92D20-6A81-274E-A2EA-43632F288514}" dt="2020-08-17T12:55:45.545" v="1378" actId="962"/>
        <pc:sldMkLst>
          <pc:docMk/>
          <pc:sldMk cId="530714016" sldId="560"/>
        </pc:sldMkLst>
        <pc:spChg chg="mod">
          <ac:chgData name="Craig Evans" userId="f503b2a4-1812-4b87-93fe-7384e32b4565" providerId="ADAL" clId="{19C92D20-6A81-274E-A2EA-43632F288514}" dt="2020-08-17T12:55:22.981" v="1282" actId="164"/>
          <ac:spMkLst>
            <pc:docMk/>
            <pc:sldMk cId="530714016" sldId="560"/>
            <ac:spMk id="4" creationId="{00000000-0000-0000-0000-000000000000}"/>
          </ac:spMkLst>
        </pc:spChg>
        <pc:spChg chg="mod">
          <ac:chgData name="Craig Evans" userId="f503b2a4-1812-4b87-93fe-7384e32b4565" providerId="ADAL" clId="{19C92D20-6A81-274E-A2EA-43632F288514}" dt="2020-08-17T12:55:22.981" v="1282" actId="164"/>
          <ac:spMkLst>
            <pc:docMk/>
            <pc:sldMk cId="530714016" sldId="560"/>
            <ac:spMk id="5" creationId="{00000000-0000-0000-0000-000000000000}"/>
          </ac:spMkLst>
        </pc:spChg>
        <pc:spChg chg="mod">
          <ac:chgData name="Craig Evans" userId="f503b2a4-1812-4b87-93fe-7384e32b4565" providerId="ADAL" clId="{19C92D20-6A81-274E-A2EA-43632F288514}" dt="2020-08-17T12:55:22.981" v="1282" actId="164"/>
          <ac:spMkLst>
            <pc:docMk/>
            <pc:sldMk cId="530714016" sldId="560"/>
            <ac:spMk id="6" creationId="{00000000-0000-0000-0000-000000000000}"/>
          </ac:spMkLst>
        </pc:spChg>
        <pc:spChg chg="mod">
          <ac:chgData name="Craig Evans" userId="f503b2a4-1812-4b87-93fe-7384e32b4565" providerId="ADAL" clId="{19C92D20-6A81-274E-A2EA-43632F288514}" dt="2020-08-17T12:55:22.981" v="1282" actId="164"/>
          <ac:spMkLst>
            <pc:docMk/>
            <pc:sldMk cId="530714016" sldId="560"/>
            <ac:spMk id="7" creationId="{00000000-0000-0000-0000-000000000000}"/>
          </ac:spMkLst>
        </pc:spChg>
        <pc:grpChg chg="add mod">
          <ac:chgData name="Craig Evans" userId="f503b2a4-1812-4b87-93fe-7384e32b4565" providerId="ADAL" clId="{19C92D20-6A81-274E-A2EA-43632F288514}" dt="2020-08-17T12:55:45.545" v="1378" actId="962"/>
          <ac:grpSpMkLst>
            <pc:docMk/>
            <pc:sldMk cId="530714016" sldId="560"/>
            <ac:grpSpMk id="2" creationId="{E912B53D-1802-F94F-B7E0-D1ADAAC12D72}"/>
          </ac:grpSpMkLst>
        </pc:grpChg>
        <pc:picChg chg="mod">
          <ac:chgData name="Craig Evans" userId="f503b2a4-1812-4b87-93fe-7384e32b4565" providerId="ADAL" clId="{19C92D20-6A81-274E-A2EA-43632F288514}" dt="2020-08-17T12:55:22.981" v="1282" actId="164"/>
          <ac:picMkLst>
            <pc:docMk/>
            <pc:sldMk cId="530714016" sldId="560"/>
            <ac:picMk id="3" creationId="{00000000-0000-0000-0000-000000000000}"/>
          </ac:picMkLst>
        </pc:picChg>
      </pc:sldChg>
      <pc:sldChg chg="delSp mod">
        <pc:chgData name="Craig Evans" userId="f503b2a4-1812-4b87-93fe-7384e32b4565" providerId="ADAL" clId="{19C92D20-6A81-274E-A2EA-43632F288514}" dt="2020-08-17T12:47:55.067" v="232" actId="478"/>
        <pc:sldMkLst>
          <pc:docMk/>
          <pc:sldMk cId="114031423" sldId="563"/>
        </pc:sldMkLst>
        <pc:spChg chg="del">
          <ac:chgData name="Craig Evans" userId="f503b2a4-1812-4b87-93fe-7384e32b4565" providerId="ADAL" clId="{19C92D20-6A81-274E-A2EA-43632F288514}" dt="2020-08-17T12:47:55.067" v="232" actId="478"/>
          <ac:spMkLst>
            <pc:docMk/>
            <pc:sldMk cId="114031423" sldId="563"/>
            <ac:spMk id="3" creationId="{00000000-0000-0000-0000-000000000000}"/>
          </ac:spMkLst>
        </pc:spChg>
      </pc:sldChg>
      <pc:sldChg chg="modSp mod">
        <pc:chgData name="Craig Evans" userId="f503b2a4-1812-4b87-93fe-7384e32b4565" providerId="ADAL" clId="{19C92D20-6A81-274E-A2EA-43632F288514}" dt="2020-08-17T12:55:51.053" v="1379" actId="962"/>
        <pc:sldMkLst>
          <pc:docMk/>
          <pc:sldMk cId="1714746777" sldId="565"/>
        </pc:sldMkLst>
        <pc:spChg chg="mod">
          <ac:chgData name="Craig Evans" userId="f503b2a4-1812-4b87-93fe-7384e32b4565" providerId="ADAL" clId="{19C92D20-6A81-274E-A2EA-43632F288514}" dt="2020-08-17T12:48:04.947" v="255" actId="20577"/>
          <ac:spMkLst>
            <pc:docMk/>
            <pc:sldMk cId="1714746777" sldId="565"/>
            <ac:spMk id="2" creationId="{00000000-0000-0000-0000-000000000000}"/>
          </ac:spMkLst>
        </pc:spChg>
        <pc:picChg chg="mod">
          <ac:chgData name="Craig Evans" userId="f503b2a4-1812-4b87-93fe-7384e32b4565" providerId="ADAL" clId="{19C92D20-6A81-274E-A2EA-43632F288514}" dt="2020-08-17T12:55:51.053" v="1379" actId="962"/>
          <ac:picMkLst>
            <pc:docMk/>
            <pc:sldMk cId="1714746777" sldId="565"/>
            <ac:picMk id="4" creationId="{00000000-0000-0000-0000-000000000000}"/>
          </ac:picMkLst>
        </pc:picChg>
      </pc:sldChg>
      <pc:sldChg chg="addSp modSp modAnim modNotes">
        <pc:chgData name="Craig Evans" userId="f503b2a4-1812-4b87-93fe-7384e32b4565" providerId="ADAL" clId="{19C92D20-6A81-274E-A2EA-43632F288514}" dt="2020-08-17T12:56:25.648" v="1490" actId="962"/>
        <pc:sldMkLst>
          <pc:docMk/>
          <pc:sldMk cId="518538299" sldId="566"/>
        </pc:sldMkLst>
        <pc:spChg chg="mod">
          <ac:chgData name="Craig Evans" userId="f503b2a4-1812-4b87-93fe-7384e32b4565" providerId="ADAL" clId="{19C92D20-6A81-274E-A2EA-43632F288514}" dt="2020-08-17T12:56:11.604" v="1380" actId="164"/>
          <ac:spMkLst>
            <pc:docMk/>
            <pc:sldMk cId="518538299" sldId="566"/>
            <ac:spMk id="108" creationId="{00000000-0000-0000-0000-000000000000}"/>
          </ac:spMkLst>
        </pc:spChg>
        <pc:spChg chg="mod">
          <ac:chgData name="Craig Evans" userId="f503b2a4-1812-4b87-93fe-7384e32b4565" providerId="ADAL" clId="{19C92D20-6A81-274E-A2EA-43632F288514}" dt="2020-08-17T12:56:11.604" v="1380" actId="164"/>
          <ac:spMkLst>
            <pc:docMk/>
            <pc:sldMk cId="518538299" sldId="566"/>
            <ac:spMk id="109" creationId="{00000000-0000-0000-0000-000000000000}"/>
          </ac:spMkLst>
        </pc:spChg>
        <pc:grpChg chg="add mod">
          <ac:chgData name="Craig Evans" userId="f503b2a4-1812-4b87-93fe-7384e32b4565" providerId="ADAL" clId="{19C92D20-6A81-274E-A2EA-43632F288514}" dt="2020-08-17T12:56:25.648" v="1490" actId="962"/>
          <ac:grpSpMkLst>
            <pc:docMk/>
            <pc:sldMk cId="518538299" sldId="566"/>
            <ac:grpSpMk id="2" creationId="{1F784AB7-761B-394E-A96D-C78074E97A40}"/>
          </ac:grpSpMkLst>
        </pc:grpChg>
        <pc:grpChg chg="mod">
          <ac:chgData name="Craig Evans" userId="f503b2a4-1812-4b87-93fe-7384e32b4565" providerId="ADAL" clId="{19C92D20-6A81-274E-A2EA-43632F288514}" dt="2020-08-17T12:56:11.604" v="1380" actId="164"/>
          <ac:grpSpMkLst>
            <pc:docMk/>
            <pc:sldMk cId="518538299" sldId="566"/>
            <ac:grpSpMk id="3" creationId="{00000000-0000-0000-0000-000000000000}"/>
          </ac:grpSpMkLst>
        </pc:grpChg>
      </pc:sldChg>
      <pc:sldChg chg="delSp mod">
        <pc:chgData name="Craig Evans" userId="f503b2a4-1812-4b87-93fe-7384e32b4565" providerId="ADAL" clId="{19C92D20-6A81-274E-A2EA-43632F288514}" dt="2020-08-17T12:48:16.122" v="256" actId="478"/>
        <pc:sldMkLst>
          <pc:docMk/>
          <pc:sldMk cId="1971346591" sldId="568"/>
        </pc:sldMkLst>
        <pc:spChg chg="del">
          <ac:chgData name="Craig Evans" userId="f503b2a4-1812-4b87-93fe-7384e32b4565" providerId="ADAL" clId="{19C92D20-6A81-274E-A2EA-43632F288514}" dt="2020-08-17T12:48:16.122" v="256" actId="478"/>
          <ac:spMkLst>
            <pc:docMk/>
            <pc:sldMk cId="1971346591" sldId="568"/>
            <ac:spMk id="3" creationId="{00000000-0000-0000-0000-000000000000}"/>
          </ac:spMkLst>
        </pc:spChg>
      </pc:sldChg>
      <pc:sldChg chg="delSp modSp mod">
        <pc:chgData name="Craig Evans" userId="f503b2a4-1812-4b87-93fe-7384e32b4565" providerId="ADAL" clId="{19C92D20-6A81-274E-A2EA-43632F288514}" dt="2020-08-17T12:48:20.450" v="258" actId="478"/>
        <pc:sldMkLst>
          <pc:docMk/>
          <pc:sldMk cId="1044449021" sldId="569"/>
        </pc:sldMkLst>
        <pc:spChg chg="del mod">
          <ac:chgData name="Craig Evans" userId="f503b2a4-1812-4b87-93fe-7384e32b4565" providerId="ADAL" clId="{19C92D20-6A81-274E-A2EA-43632F288514}" dt="2020-08-17T12:48:20.450" v="258" actId="478"/>
          <ac:spMkLst>
            <pc:docMk/>
            <pc:sldMk cId="1044449021" sldId="569"/>
            <ac:spMk id="2" creationId="{00000000-0000-0000-0000-000000000000}"/>
          </ac:spMkLst>
        </pc:spChg>
      </pc:sldChg>
      <pc:sldChg chg="delSp mod">
        <pc:chgData name="Craig Evans" userId="f503b2a4-1812-4b87-93fe-7384e32b4565" providerId="ADAL" clId="{19C92D20-6A81-274E-A2EA-43632F288514}" dt="2020-08-17T12:48:21.738" v="259" actId="478"/>
        <pc:sldMkLst>
          <pc:docMk/>
          <pc:sldMk cId="523365369" sldId="570"/>
        </pc:sldMkLst>
        <pc:spChg chg="del">
          <ac:chgData name="Craig Evans" userId="f503b2a4-1812-4b87-93fe-7384e32b4565" providerId="ADAL" clId="{19C92D20-6A81-274E-A2EA-43632F288514}" dt="2020-08-17T12:48:21.738" v="259" actId="478"/>
          <ac:spMkLst>
            <pc:docMk/>
            <pc:sldMk cId="523365369" sldId="570"/>
            <ac:spMk id="2" creationId="{00000000-0000-0000-0000-000000000000}"/>
          </ac:spMkLst>
        </pc:spChg>
      </pc:sldChg>
      <pc:sldChg chg="addSp modSp modAnim modNotes">
        <pc:chgData name="Craig Evans" userId="f503b2a4-1812-4b87-93fe-7384e32b4565" providerId="ADAL" clId="{19C92D20-6A81-274E-A2EA-43632F288514}" dt="2020-08-17T12:57:37.880" v="1545" actId="962"/>
        <pc:sldMkLst>
          <pc:docMk/>
          <pc:sldMk cId="62259900" sldId="572"/>
        </pc:sldMkLst>
        <pc:grpChg chg="add mod">
          <ac:chgData name="Craig Evans" userId="f503b2a4-1812-4b87-93fe-7384e32b4565" providerId="ADAL" clId="{19C92D20-6A81-274E-A2EA-43632F288514}" dt="2020-08-17T12:57:37.880" v="1545" actId="962"/>
          <ac:grpSpMkLst>
            <pc:docMk/>
            <pc:sldMk cId="62259900" sldId="572"/>
            <ac:grpSpMk id="17" creationId="{EF486E07-20BF-6241-BCDD-3FFCCBC9D5B0}"/>
          </ac:grpSpMkLst>
        </pc:grpChg>
        <pc:grpChg chg="mod">
          <ac:chgData name="Craig Evans" userId="f503b2a4-1812-4b87-93fe-7384e32b4565" providerId="ADAL" clId="{19C92D20-6A81-274E-A2EA-43632F288514}" dt="2020-08-17T12:56:38.663" v="1491" actId="164"/>
          <ac:grpSpMkLst>
            <pc:docMk/>
            <pc:sldMk cId="62259900" sldId="572"/>
            <ac:grpSpMk id="23" creationId="{00000000-0000-0000-0000-000000000000}"/>
          </ac:grpSpMkLst>
        </pc:grpChg>
        <pc:grpChg chg="mod">
          <ac:chgData name="Craig Evans" userId="f503b2a4-1812-4b87-93fe-7384e32b4565" providerId="ADAL" clId="{19C92D20-6A81-274E-A2EA-43632F288514}" dt="2020-08-17T12:56:38.663" v="1491" actId="164"/>
          <ac:grpSpMkLst>
            <pc:docMk/>
            <pc:sldMk cId="62259900" sldId="572"/>
            <ac:grpSpMk id="84" creationId="{00000000-0000-0000-0000-000000000000}"/>
          </ac:grpSpMkLst>
        </pc:grpChg>
        <pc:grpChg chg="mod">
          <ac:chgData name="Craig Evans" userId="f503b2a4-1812-4b87-93fe-7384e32b4565" providerId="ADAL" clId="{19C92D20-6A81-274E-A2EA-43632F288514}" dt="2020-08-17T12:56:38.663" v="1491" actId="164"/>
          <ac:grpSpMkLst>
            <pc:docMk/>
            <pc:sldMk cId="62259900" sldId="572"/>
            <ac:grpSpMk id="85" creationId="{00000000-0000-0000-0000-000000000000}"/>
          </ac:grpSpMkLst>
        </pc:grpChg>
      </pc:sldChg>
      <pc:sldChg chg="delSp mod">
        <pc:chgData name="Craig Evans" userId="f503b2a4-1812-4b87-93fe-7384e32b4565" providerId="ADAL" clId="{19C92D20-6A81-274E-A2EA-43632F288514}" dt="2020-08-17T12:48:26.211" v="260" actId="478"/>
        <pc:sldMkLst>
          <pc:docMk/>
          <pc:sldMk cId="748485583" sldId="576"/>
        </pc:sldMkLst>
        <pc:spChg chg="del">
          <ac:chgData name="Craig Evans" userId="f503b2a4-1812-4b87-93fe-7384e32b4565" providerId="ADAL" clId="{19C92D20-6A81-274E-A2EA-43632F288514}" dt="2020-08-17T12:48:26.211" v="260" actId="478"/>
          <ac:spMkLst>
            <pc:docMk/>
            <pc:sldMk cId="748485583" sldId="576"/>
            <ac:spMk id="3" creationId="{00000000-0000-0000-0000-000000000000}"/>
          </ac:spMkLst>
        </pc:spChg>
      </pc:sldChg>
      <pc:sldChg chg="delSp mod">
        <pc:chgData name="Craig Evans" userId="f503b2a4-1812-4b87-93fe-7384e32b4565" providerId="ADAL" clId="{19C92D20-6A81-274E-A2EA-43632F288514}" dt="2020-08-17T12:48:29.572" v="261" actId="478"/>
        <pc:sldMkLst>
          <pc:docMk/>
          <pc:sldMk cId="1985473002" sldId="577"/>
        </pc:sldMkLst>
        <pc:spChg chg="del">
          <ac:chgData name="Craig Evans" userId="f503b2a4-1812-4b87-93fe-7384e32b4565" providerId="ADAL" clId="{19C92D20-6A81-274E-A2EA-43632F288514}" dt="2020-08-17T12:48:29.572" v="261" actId="478"/>
          <ac:spMkLst>
            <pc:docMk/>
            <pc:sldMk cId="1985473002" sldId="577"/>
            <ac:spMk id="2" creationId="{00000000-0000-0000-0000-000000000000}"/>
          </ac:spMkLst>
        </pc:spChg>
      </pc:sldChg>
      <pc:sldChg chg="delSp mod">
        <pc:chgData name="Craig Evans" userId="f503b2a4-1812-4b87-93fe-7384e32b4565" providerId="ADAL" clId="{19C92D20-6A81-274E-A2EA-43632F288514}" dt="2020-08-17T12:48:35.529" v="262" actId="478"/>
        <pc:sldMkLst>
          <pc:docMk/>
          <pc:sldMk cId="111043448" sldId="583"/>
        </pc:sldMkLst>
        <pc:spChg chg="del">
          <ac:chgData name="Craig Evans" userId="f503b2a4-1812-4b87-93fe-7384e32b4565" providerId="ADAL" clId="{19C92D20-6A81-274E-A2EA-43632F288514}" dt="2020-08-17T12:48:35.529" v="262" actId="478"/>
          <ac:spMkLst>
            <pc:docMk/>
            <pc:sldMk cId="111043448" sldId="583"/>
            <ac:spMk id="2" creationId="{00000000-0000-0000-0000-000000000000}"/>
          </ac:spMkLst>
        </pc:spChg>
      </pc:sldChg>
      <pc:sldChg chg="delSp mod">
        <pc:chgData name="Craig Evans" userId="f503b2a4-1812-4b87-93fe-7384e32b4565" providerId="ADAL" clId="{19C92D20-6A81-274E-A2EA-43632F288514}" dt="2020-08-17T12:48:37.593" v="263" actId="478"/>
        <pc:sldMkLst>
          <pc:docMk/>
          <pc:sldMk cId="143941293" sldId="584"/>
        </pc:sldMkLst>
        <pc:spChg chg="del">
          <ac:chgData name="Craig Evans" userId="f503b2a4-1812-4b87-93fe-7384e32b4565" providerId="ADAL" clId="{19C92D20-6A81-274E-A2EA-43632F288514}" dt="2020-08-17T12:48:37.593" v="263" actId="478"/>
          <ac:spMkLst>
            <pc:docMk/>
            <pc:sldMk cId="143941293" sldId="584"/>
            <ac:spMk id="3" creationId="{00000000-0000-0000-0000-000000000000}"/>
          </ac:spMkLst>
        </pc:spChg>
      </pc:sldChg>
      <pc:sldChg chg="delSp mod">
        <pc:chgData name="Craig Evans" userId="f503b2a4-1812-4b87-93fe-7384e32b4565" providerId="ADAL" clId="{19C92D20-6A81-274E-A2EA-43632F288514}" dt="2020-08-17T12:48:40.473" v="264" actId="478"/>
        <pc:sldMkLst>
          <pc:docMk/>
          <pc:sldMk cId="1154724929" sldId="585"/>
        </pc:sldMkLst>
        <pc:spChg chg="del">
          <ac:chgData name="Craig Evans" userId="f503b2a4-1812-4b87-93fe-7384e32b4565" providerId="ADAL" clId="{19C92D20-6A81-274E-A2EA-43632F288514}" dt="2020-08-17T12:48:40.473" v="264" actId="478"/>
          <ac:spMkLst>
            <pc:docMk/>
            <pc:sldMk cId="1154724929" sldId="585"/>
            <ac:spMk id="2" creationId="{00000000-0000-0000-0000-000000000000}"/>
          </ac:spMkLst>
        </pc:spChg>
      </pc:sldChg>
      <pc:sldChg chg="delSp mod">
        <pc:chgData name="Craig Evans" userId="f503b2a4-1812-4b87-93fe-7384e32b4565" providerId="ADAL" clId="{19C92D20-6A81-274E-A2EA-43632F288514}" dt="2020-08-17T12:48:44.593" v="265" actId="478"/>
        <pc:sldMkLst>
          <pc:docMk/>
          <pc:sldMk cId="1903963078" sldId="591"/>
        </pc:sldMkLst>
        <pc:spChg chg="del">
          <ac:chgData name="Craig Evans" userId="f503b2a4-1812-4b87-93fe-7384e32b4565" providerId="ADAL" clId="{19C92D20-6A81-274E-A2EA-43632F288514}" dt="2020-08-17T12:48:44.593" v="265" actId="478"/>
          <ac:spMkLst>
            <pc:docMk/>
            <pc:sldMk cId="1903963078" sldId="591"/>
            <ac:spMk id="3" creationId="{00000000-0000-0000-0000-000000000000}"/>
          </ac:spMkLst>
        </pc:spChg>
      </pc:sldChg>
      <pc:sldChg chg="modSp mod">
        <pc:chgData name="Craig Evans" userId="f503b2a4-1812-4b87-93fe-7384e32b4565" providerId="ADAL" clId="{19C92D20-6A81-274E-A2EA-43632F288514}" dt="2020-08-17T12:57:43.392" v="1546" actId="962"/>
        <pc:sldMkLst>
          <pc:docMk/>
          <pc:sldMk cId="1082133993" sldId="594"/>
        </pc:sldMkLst>
        <pc:spChg chg="mod">
          <ac:chgData name="Craig Evans" userId="f503b2a4-1812-4b87-93fe-7384e32b4565" providerId="ADAL" clId="{19C92D20-6A81-274E-A2EA-43632F288514}" dt="2020-08-17T12:48:50.672" v="268" actId="20577"/>
          <ac:spMkLst>
            <pc:docMk/>
            <pc:sldMk cId="1082133993" sldId="594"/>
            <ac:spMk id="2" creationId="{00000000-0000-0000-0000-000000000000}"/>
          </ac:spMkLst>
        </pc:spChg>
        <pc:picChg chg="mod">
          <ac:chgData name="Craig Evans" userId="f503b2a4-1812-4b87-93fe-7384e32b4565" providerId="ADAL" clId="{19C92D20-6A81-274E-A2EA-43632F288514}" dt="2020-08-17T12:57:43.392" v="1546" actId="962"/>
          <ac:picMkLst>
            <pc:docMk/>
            <pc:sldMk cId="1082133993" sldId="594"/>
            <ac:picMk id="4" creationId="{00000000-0000-0000-0000-000000000000}"/>
          </ac:picMkLst>
        </pc:picChg>
      </pc:sldChg>
      <pc:sldChg chg="addSp modSp modAnim modNotes">
        <pc:chgData name="Craig Evans" userId="f503b2a4-1812-4b87-93fe-7384e32b4565" providerId="ADAL" clId="{19C92D20-6A81-274E-A2EA-43632F288514}" dt="2020-08-17T12:58:15.077" v="1761" actId="962"/>
        <pc:sldMkLst>
          <pc:docMk/>
          <pc:sldMk cId="387013908" sldId="595"/>
        </pc:sldMkLst>
        <pc:spChg chg="mod">
          <ac:chgData name="Craig Evans" userId="f503b2a4-1812-4b87-93fe-7384e32b4565" providerId="ADAL" clId="{19C92D20-6A81-274E-A2EA-43632F288514}" dt="2020-08-17T12:57:52.133" v="1547" actId="164"/>
          <ac:spMkLst>
            <pc:docMk/>
            <pc:sldMk cId="387013908" sldId="595"/>
            <ac:spMk id="108" creationId="{00000000-0000-0000-0000-000000000000}"/>
          </ac:spMkLst>
        </pc:spChg>
        <pc:spChg chg="mod">
          <ac:chgData name="Craig Evans" userId="f503b2a4-1812-4b87-93fe-7384e32b4565" providerId="ADAL" clId="{19C92D20-6A81-274E-A2EA-43632F288514}" dt="2020-08-17T12:57:52.133" v="1547" actId="164"/>
          <ac:spMkLst>
            <pc:docMk/>
            <pc:sldMk cId="387013908" sldId="595"/>
            <ac:spMk id="109" creationId="{00000000-0000-0000-0000-000000000000}"/>
          </ac:spMkLst>
        </pc:spChg>
        <pc:grpChg chg="add mod">
          <ac:chgData name="Craig Evans" userId="f503b2a4-1812-4b87-93fe-7384e32b4565" providerId="ADAL" clId="{19C92D20-6A81-274E-A2EA-43632F288514}" dt="2020-08-17T12:58:15.077" v="1761" actId="962"/>
          <ac:grpSpMkLst>
            <pc:docMk/>
            <pc:sldMk cId="387013908" sldId="595"/>
            <ac:grpSpMk id="2" creationId="{F7484870-C001-884A-99D5-D080A3A915B6}"/>
          </ac:grpSpMkLst>
        </pc:grpChg>
        <pc:grpChg chg="mod">
          <ac:chgData name="Craig Evans" userId="f503b2a4-1812-4b87-93fe-7384e32b4565" providerId="ADAL" clId="{19C92D20-6A81-274E-A2EA-43632F288514}" dt="2020-08-17T12:57:52.133" v="1547" actId="164"/>
          <ac:grpSpMkLst>
            <pc:docMk/>
            <pc:sldMk cId="387013908" sldId="595"/>
            <ac:grpSpMk id="3" creationId="{00000000-0000-0000-0000-000000000000}"/>
          </ac:grpSpMkLst>
        </pc:grpChg>
      </pc:sldChg>
      <pc:sldChg chg="delSp mod">
        <pc:chgData name="Craig Evans" userId="f503b2a4-1812-4b87-93fe-7384e32b4565" providerId="ADAL" clId="{19C92D20-6A81-274E-A2EA-43632F288514}" dt="2020-08-17T12:48:56.016" v="269" actId="478"/>
        <pc:sldMkLst>
          <pc:docMk/>
          <pc:sldMk cId="942665501" sldId="597"/>
        </pc:sldMkLst>
        <pc:spChg chg="del">
          <ac:chgData name="Craig Evans" userId="f503b2a4-1812-4b87-93fe-7384e32b4565" providerId="ADAL" clId="{19C92D20-6A81-274E-A2EA-43632F288514}" dt="2020-08-17T12:48:56.016" v="269" actId="478"/>
          <ac:spMkLst>
            <pc:docMk/>
            <pc:sldMk cId="942665501" sldId="597"/>
            <ac:spMk id="3" creationId="{00000000-0000-0000-0000-000000000000}"/>
          </ac:spMkLst>
        </pc:spChg>
      </pc:sldChg>
      <pc:sldChg chg="delSp mod">
        <pc:chgData name="Craig Evans" userId="f503b2a4-1812-4b87-93fe-7384e32b4565" providerId="ADAL" clId="{19C92D20-6A81-274E-A2EA-43632F288514}" dt="2020-08-17T12:48:59.976" v="270" actId="478"/>
        <pc:sldMkLst>
          <pc:docMk/>
          <pc:sldMk cId="1392211388" sldId="598"/>
        </pc:sldMkLst>
        <pc:spChg chg="del">
          <ac:chgData name="Craig Evans" userId="f503b2a4-1812-4b87-93fe-7384e32b4565" providerId="ADAL" clId="{19C92D20-6A81-274E-A2EA-43632F288514}" dt="2020-08-17T12:48:59.976" v="270" actId="478"/>
          <ac:spMkLst>
            <pc:docMk/>
            <pc:sldMk cId="1392211388" sldId="598"/>
            <ac:spMk id="2" creationId="{00000000-0000-0000-0000-000000000000}"/>
          </ac:spMkLst>
        </pc:spChg>
      </pc:sldChg>
      <pc:sldChg chg="addSp modSp modAnim modNotes">
        <pc:chgData name="Craig Evans" userId="f503b2a4-1812-4b87-93fe-7384e32b4565" providerId="ADAL" clId="{19C92D20-6A81-274E-A2EA-43632F288514}" dt="2020-08-17T12:58:28.279" v="1763" actId="962"/>
        <pc:sldMkLst>
          <pc:docMk/>
          <pc:sldMk cId="1299758930" sldId="599"/>
        </pc:sldMkLst>
        <pc:spChg chg="mod">
          <ac:chgData name="Craig Evans" userId="f503b2a4-1812-4b87-93fe-7384e32b4565" providerId="ADAL" clId="{19C92D20-6A81-274E-A2EA-43632F288514}" dt="2020-08-17T12:58:26.992" v="1762" actId="164"/>
          <ac:spMkLst>
            <pc:docMk/>
            <pc:sldMk cId="1299758930" sldId="599"/>
            <ac:spMk id="4" creationId="{00000000-0000-0000-0000-000000000000}"/>
          </ac:spMkLst>
        </pc:spChg>
        <pc:grpChg chg="add mod">
          <ac:chgData name="Craig Evans" userId="f503b2a4-1812-4b87-93fe-7384e32b4565" providerId="ADAL" clId="{19C92D20-6A81-274E-A2EA-43632F288514}" dt="2020-08-17T12:58:28.279" v="1763" actId="962"/>
          <ac:grpSpMkLst>
            <pc:docMk/>
            <pc:sldMk cId="1299758930" sldId="599"/>
            <ac:grpSpMk id="2" creationId="{CF6A6502-90C9-A647-8D5A-CD8A99D5E11B}"/>
          </ac:grpSpMkLst>
        </pc:grpChg>
        <pc:grpChg chg="mod">
          <ac:chgData name="Craig Evans" userId="f503b2a4-1812-4b87-93fe-7384e32b4565" providerId="ADAL" clId="{19C92D20-6A81-274E-A2EA-43632F288514}" dt="2020-08-17T12:58:26.992" v="1762" actId="164"/>
          <ac:grpSpMkLst>
            <pc:docMk/>
            <pc:sldMk cId="1299758930" sldId="599"/>
            <ac:grpSpMk id="16" creationId="{00000000-0000-0000-0000-000000000000}"/>
          </ac:grpSpMkLst>
        </pc:grpChg>
        <pc:grpChg chg="mod">
          <ac:chgData name="Craig Evans" userId="f503b2a4-1812-4b87-93fe-7384e32b4565" providerId="ADAL" clId="{19C92D20-6A81-274E-A2EA-43632F288514}" dt="2020-08-17T12:58:26.992" v="1762" actId="164"/>
          <ac:grpSpMkLst>
            <pc:docMk/>
            <pc:sldMk cId="1299758930" sldId="599"/>
            <ac:grpSpMk id="17" creationId="{00000000-0000-0000-0000-000000000000}"/>
          </ac:grpSpMkLst>
        </pc:grpChg>
      </pc:sldChg>
      <pc:sldChg chg="delSp mod">
        <pc:chgData name="Craig Evans" userId="f503b2a4-1812-4b87-93fe-7384e32b4565" providerId="ADAL" clId="{19C92D20-6A81-274E-A2EA-43632F288514}" dt="2020-08-17T12:49:06.784" v="271" actId="478"/>
        <pc:sldMkLst>
          <pc:docMk/>
          <pc:sldMk cId="168623935" sldId="602"/>
        </pc:sldMkLst>
        <pc:spChg chg="del">
          <ac:chgData name="Craig Evans" userId="f503b2a4-1812-4b87-93fe-7384e32b4565" providerId="ADAL" clId="{19C92D20-6A81-274E-A2EA-43632F288514}" dt="2020-08-17T12:49:06.784" v="271" actId="478"/>
          <ac:spMkLst>
            <pc:docMk/>
            <pc:sldMk cId="168623935" sldId="602"/>
            <ac:spMk id="3" creationId="{00000000-0000-0000-0000-000000000000}"/>
          </ac:spMkLst>
        </pc:spChg>
      </pc:sldChg>
      <pc:sldChg chg="delSp mod">
        <pc:chgData name="Craig Evans" userId="f503b2a4-1812-4b87-93fe-7384e32b4565" providerId="ADAL" clId="{19C92D20-6A81-274E-A2EA-43632F288514}" dt="2020-08-17T12:49:09.453" v="272" actId="478"/>
        <pc:sldMkLst>
          <pc:docMk/>
          <pc:sldMk cId="1531545152" sldId="603"/>
        </pc:sldMkLst>
        <pc:spChg chg="del">
          <ac:chgData name="Craig Evans" userId="f503b2a4-1812-4b87-93fe-7384e32b4565" providerId="ADAL" clId="{19C92D20-6A81-274E-A2EA-43632F288514}" dt="2020-08-17T12:49:09.453" v="272" actId="478"/>
          <ac:spMkLst>
            <pc:docMk/>
            <pc:sldMk cId="1531545152" sldId="603"/>
            <ac:spMk id="2" creationId="{00000000-0000-0000-0000-000000000000}"/>
          </ac:spMkLst>
        </pc:spChg>
      </pc:sldChg>
      <pc:sldChg chg="modSp">
        <pc:chgData name="Craig Evans" userId="f503b2a4-1812-4b87-93fe-7384e32b4565" providerId="ADAL" clId="{19C92D20-6A81-274E-A2EA-43632F288514}" dt="2020-08-17T12:58:37.046" v="1789" actId="962"/>
        <pc:sldMkLst>
          <pc:docMk/>
          <pc:sldMk cId="71298900" sldId="606"/>
        </pc:sldMkLst>
        <pc:graphicFrameChg chg="mod">
          <ac:chgData name="Craig Evans" userId="f503b2a4-1812-4b87-93fe-7384e32b4565" providerId="ADAL" clId="{19C92D20-6A81-274E-A2EA-43632F288514}" dt="2020-08-17T12:58:37.046" v="1789" actId="962"/>
          <ac:graphicFrameMkLst>
            <pc:docMk/>
            <pc:sldMk cId="71298900" sldId="606"/>
            <ac:graphicFrameMk id="5" creationId="{00000000-0000-0000-0000-000000000000}"/>
          </ac:graphicFrameMkLst>
        </pc:graphicFrameChg>
      </pc:sldChg>
      <pc:sldChg chg="modSp">
        <pc:chgData name="Craig Evans" userId="f503b2a4-1812-4b87-93fe-7384e32b4565" providerId="ADAL" clId="{19C92D20-6A81-274E-A2EA-43632F288514}" dt="2020-08-17T12:58:43.706" v="1815" actId="962"/>
        <pc:sldMkLst>
          <pc:docMk/>
          <pc:sldMk cId="1295020247" sldId="608"/>
        </pc:sldMkLst>
        <pc:grpChg chg="mod">
          <ac:chgData name="Craig Evans" userId="f503b2a4-1812-4b87-93fe-7384e32b4565" providerId="ADAL" clId="{19C92D20-6A81-274E-A2EA-43632F288514}" dt="2020-08-17T12:58:43.706" v="1815" actId="962"/>
          <ac:grpSpMkLst>
            <pc:docMk/>
            <pc:sldMk cId="1295020247" sldId="608"/>
            <ac:grpSpMk id="12" creationId="{00000000-0000-0000-0000-000000000000}"/>
          </ac:grpSpMkLst>
        </pc:grpChg>
      </pc:sldChg>
      <pc:sldChg chg="modSp">
        <pc:chgData name="Craig Evans" userId="f503b2a4-1812-4b87-93fe-7384e32b4565" providerId="ADAL" clId="{19C92D20-6A81-274E-A2EA-43632F288514}" dt="2020-08-17T12:58:52.116" v="1841" actId="962"/>
        <pc:sldMkLst>
          <pc:docMk/>
          <pc:sldMk cId="658528984" sldId="609"/>
        </pc:sldMkLst>
        <pc:graphicFrameChg chg="mod">
          <ac:chgData name="Craig Evans" userId="f503b2a4-1812-4b87-93fe-7384e32b4565" providerId="ADAL" clId="{19C92D20-6A81-274E-A2EA-43632F288514}" dt="2020-08-17T12:58:52.116" v="1841" actId="962"/>
          <ac:graphicFrameMkLst>
            <pc:docMk/>
            <pc:sldMk cId="658528984" sldId="609"/>
            <ac:graphicFrameMk id="9" creationId="{00000000-0000-0000-0000-000000000000}"/>
          </ac:graphicFrameMkLst>
        </pc:graphicFrameChg>
      </pc:sldChg>
      <pc:sldChg chg="delSp modSp">
        <pc:chgData name="Craig Evans" userId="f503b2a4-1812-4b87-93fe-7384e32b4565" providerId="ADAL" clId="{19C92D20-6A81-274E-A2EA-43632F288514}" dt="2020-08-17T13:00:07.027" v="2071" actId="962"/>
        <pc:sldMkLst>
          <pc:docMk/>
          <pc:sldMk cId="1913401097" sldId="610"/>
        </pc:sldMkLst>
        <pc:spChg chg="del">
          <ac:chgData name="Craig Evans" userId="f503b2a4-1812-4b87-93fe-7384e32b4565" providerId="ADAL" clId="{19C92D20-6A81-274E-A2EA-43632F288514}" dt="2020-08-17T12:59:03.780" v="1842" actId="478"/>
          <ac:spMkLst>
            <pc:docMk/>
            <pc:sldMk cId="1913401097" sldId="610"/>
            <ac:spMk id="6" creationId="{00000000-0000-0000-0000-000000000000}"/>
          </ac:spMkLst>
        </pc:spChg>
        <pc:spChg chg="mod">
          <ac:chgData name="Craig Evans" userId="f503b2a4-1812-4b87-93fe-7384e32b4565" providerId="ADAL" clId="{19C92D20-6A81-274E-A2EA-43632F288514}" dt="2020-08-17T12:59:57.231" v="2003" actId="962"/>
          <ac:spMkLst>
            <pc:docMk/>
            <pc:sldMk cId="1913401097" sldId="610"/>
            <ac:spMk id="7" creationId="{00000000-0000-0000-0000-000000000000}"/>
          </ac:spMkLst>
        </pc:spChg>
        <pc:graphicFrameChg chg="mod">
          <ac:chgData name="Craig Evans" userId="f503b2a4-1812-4b87-93fe-7384e32b4565" providerId="ADAL" clId="{19C92D20-6A81-274E-A2EA-43632F288514}" dt="2020-08-17T12:59:40.308" v="2002" actId="962"/>
          <ac:graphicFrameMkLst>
            <pc:docMk/>
            <pc:sldMk cId="1913401097" sldId="610"/>
            <ac:graphicFrameMk id="5" creationId="{00000000-0000-0000-0000-000000000000}"/>
          </ac:graphicFrameMkLst>
        </pc:graphicFrameChg>
        <pc:picChg chg="mod">
          <ac:chgData name="Craig Evans" userId="f503b2a4-1812-4b87-93fe-7384e32b4565" providerId="ADAL" clId="{19C92D20-6A81-274E-A2EA-43632F288514}" dt="2020-08-17T13:00:07.027" v="2071" actId="962"/>
          <ac:picMkLst>
            <pc:docMk/>
            <pc:sldMk cId="1913401097" sldId="610"/>
            <ac:picMk id="9" creationId="{00000000-0000-0000-0000-000000000000}"/>
          </ac:picMkLst>
        </pc:picChg>
      </pc:sldChg>
      <pc:sldChg chg="modSp">
        <pc:chgData name="Craig Evans" userId="f503b2a4-1812-4b87-93fe-7384e32b4565" providerId="ADAL" clId="{19C92D20-6A81-274E-A2EA-43632F288514}" dt="2020-08-17T13:00:31.290" v="2164" actId="962"/>
        <pc:sldMkLst>
          <pc:docMk/>
          <pc:sldMk cId="2112107101" sldId="611"/>
        </pc:sldMkLst>
        <pc:spChg chg="mod">
          <ac:chgData name="Craig Evans" userId="f503b2a4-1812-4b87-93fe-7384e32b4565" providerId="ADAL" clId="{19C92D20-6A81-274E-A2EA-43632F288514}" dt="2020-08-17T13:00:23.382" v="2102" actId="962"/>
          <ac:spMkLst>
            <pc:docMk/>
            <pc:sldMk cId="2112107101" sldId="611"/>
            <ac:spMk id="9" creationId="{00000000-0000-0000-0000-000000000000}"/>
          </ac:spMkLst>
        </pc:spChg>
        <pc:graphicFrameChg chg="mod">
          <ac:chgData name="Craig Evans" userId="f503b2a4-1812-4b87-93fe-7384e32b4565" providerId="ADAL" clId="{19C92D20-6A81-274E-A2EA-43632F288514}" dt="2020-08-17T13:00:15.534" v="2101" actId="962"/>
          <ac:graphicFrameMkLst>
            <pc:docMk/>
            <pc:sldMk cId="2112107101" sldId="611"/>
            <ac:graphicFrameMk id="5" creationId="{00000000-0000-0000-0000-000000000000}"/>
          </ac:graphicFrameMkLst>
        </pc:graphicFrameChg>
        <pc:picChg chg="mod">
          <ac:chgData name="Craig Evans" userId="f503b2a4-1812-4b87-93fe-7384e32b4565" providerId="ADAL" clId="{19C92D20-6A81-274E-A2EA-43632F288514}" dt="2020-08-17T13:00:31.290" v="2164" actId="962"/>
          <ac:picMkLst>
            <pc:docMk/>
            <pc:sldMk cId="2112107101" sldId="611"/>
            <ac:picMk id="8" creationId="{00000000-0000-0000-0000-000000000000}"/>
          </ac:picMkLst>
        </pc:picChg>
      </pc:sldChg>
      <pc:sldChg chg="modSp modNotes">
        <pc:chgData name="Craig Evans" userId="f503b2a4-1812-4b87-93fe-7384e32b4565" providerId="ADAL" clId="{19C92D20-6A81-274E-A2EA-43632F288514}" dt="2020-08-17T13:00:41.927" v="2190" actId="962"/>
        <pc:sldMkLst>
          <pc:docMk/>
          <pc:sldMk cId="279361597" sldId="612"/>
        </pc:sldMkLst>
        <pc:grpChg chg="mod">
          <ac:chgData name="Craig Evans" userId="f503b2a4-1812-4b87-93fe-7384e32b4565" providerId="ADAL" clId="{19C92D20-6A81-274E-A2EA-43632F288514}" dt="2020-08-17T13:00:41.927" v="2190" actId="962"/>
          <ac:grpSpMkLst>
            <pc:docMk/>
            <pc:sldMk cId="279361597" sldId="612"/>
            <ac:grpSpMk id="7" creationId="{00000000-0000-0000-0000-000000000000}"/>
          </ac:grpSpMkLst>
        </pc:grpChg>
      </pc:sldChg>
      <pc:sldChg chg="modSp modNotes">
        <pc:chgData name="Craig Evans" userId="f503b2a4-1812-4b87-93fe-7384e32b4565" providerId="ADAL" clId="{19C92D20-6A81-274E-A2EA-43632F288514}" dt="2020-08-17T13:00:59.964" v="2278" actId="962"/>
        <pc:sldMkLst>
          <pc:docMk/>
          <pc:sldMk cId="831108437" sldId="613"/>
        </pc:sldMkLst>
        <pc:grpChg chg="mod">
          <ac:chgData name="Craig Evans" userId="f503b2a4-1812-4b87-93fe-7384e32b4565" providerId="ADAL" clId="{19C92D20-6A81-274E-A2EA-43632F288514}" dt="2020-08-17T13:00:59.964" v="2278" actId="962"/>
          <ac:grpSpMkLst>
            <pc:docMk/>
            <pc:sldMk cId="831108437" sldId="613"/>
            <ac:grpSpMk id="5" creationId="{00000000-0000-0000-0000-000000000000}"/>
          </ac:grpSpMkLst>
        </pc:grpChg>
      </pc:sldChg>
      <pc:sldChg chg="addSp modSp modAnim modNotes">
        <pc:chgData name="Craig Evans" userId="f503b2a4-1812-4b87-93fe-7384e32b4565" providerId="ADAL" clId="{19C92D20-6A81-274E-A2EA-43632F288514}" dt="2020-08-17T13:01:17.802" v="2313" actId="962"/>
        <pc:sldMkLst>
          <pc:docMk/>
          <pc:sldMk cId="1095440058" sldId="615"/>
        </pc:sldMkLst>
        <pc:spChg chg="mod">
          <ac:chgData name="Craig Evans" userId="f503b2a4-1812-4b87-93fe-7384e32b4565" providerId="ADAL" clId="{19C92D20-6A81-274E-A2EA-43632F288514}" dt="2020-08-17T13:01:07.645" v="2279" actId="164"/>
          <ac:spMkLst>
            <pc:docMk/>
            <pc:sldMk cId="1095440058" sldId="615"/>
            <ac:spMk id="23" creationId="{00000000-0000-0000-0000-000000000000}"/>
          </ac:spMkLst>
        </pc:spChg>
        <pc:spChg chg="mod">
          <ac:chgData name="Craig Evans" userId="f503b2a4-1812-4b87-93fe-7384e32b4565" providerId="ADAL" clId="{19C92D20-6A81-274E-A2EA-43632F288514}" dt="2020-08-17T13:01:07.645" v="2279" actId="164"/>
          <ac:spMkLst>
            <pc:docMk/>
            <pc:sldMk cId="1095440058" sldId="615"/>
            <ac:spMk id="35" creationId="{00000000-0000-0000-0000-000000000000}"/>
          </ac:spMkLst>
        </pc:spChg>
        <pc:grpChg chg="mod">
          <ac:chgData name="Craig Evans" userId="f503b2a4-1812-4b87-93fe-7384e32b4565" providerId="ADAL" clId="{19C92D20-6A81-274E-A2EA-43632F288514}" dt="2020-08-17T13:01:07.645" v="2279" actId="164"/>
          <ac:grpSpMkLst>
            <pc:docMk/>
            <pc:sldMk cId="1095440058" sldId="615"/>
            <ac:grpSpMk id="3" creationId="{00000000-0000-0000-0000-000000000000}"/>
          </ac:grpSpMkLst>
        </pc:grpChg>
        <pc:grpChg chg="add mod">
          <ac:chgData name="Craig Evans" userId="f503b2a4-1812-4b87-93fe-7384e32b4565" providerId="ADAL" clId="{19C92D20-6A81-274E-A2EA-43632F288514}" dt="2020-08-17T13:01:17.802" v="2313" actId="962"/>
          <ac:grpSpMkLst>
            <pc:docMk/>
            <pc:sldMk cId="1095440058" sldId="615"/>
            <ac:grpSpMk id="4" creationId="{26852A31-3E5B-5444-9985-2949A2799D02}"/>
          </ac:grpSpMkLst>
        </pc:grpChg>
        <pc:grpChg chg="mod">
          <ac:chgData name="Craig Evans" userId="f503b2a4-1812-4b87-93fe-7384e32b4565" providerId="ADAL" clId="{19C92D20-6A81-274E-A2EA-43632F288514}" dt="2020-08-17T13:01:07.645" v="2279" actId="164"/>
          <ac:grpSpMkLst>
            <pc:docMk/>
            <pc:sldMk cId="1095440058" sldId="615"/>
            <ac:grpSpMk id="28" creationId="{00000000-0000-0000-0000-000000000000}"/>
          </ac:grpSpMkLst>
        </pc:grpChg>
      </pc:sldChg>
      <pc:sldChg chg="modSp">
        <pc:chgData name="Craig Evans" userId="f503b2a4-1812-4b87-93fe-7384e32b4565" providerId="ADAL" clId="{19C92D20-6A81-274E-A2EA-43632F288514}" dt="2020-08-17T13:01:29.014" v="2361" actId="962"/>
        <pc:sldMkLst>
          <pc:docMk/>
          <pc:sldMk cId="585708428" sldId="616"/>
        </pc:sldMkLst>
        <pc:graphicFrameChg chg="mod">
          <ac:chgData name="Craig Evans" userId="f503b2a4-1812-4b87-93fe-7384e32b4565" providerId="ADAL" clId="{19C92D20-6A81-274E-A2EA-43632F288514}" dt="2020-08-17T13:01:29.014" v="2361" actId="962"/>
          <ac:graphicFrameMkLst>
            <pc:docMk/>
            <pc:sldMk cId="585708428" sldId="616"/>
            <ac:graphicFrameMk id="6" creationId="{00000000-0000-0000-0000-000000000000}"/>
          </ac:graphicFrameMkLst>
        </pc:graphicFrameChg>
      </pc:sldChg>
      <pc:sldChg chg="modSp">
        <pc:chgData name="Craig Evans" userId="f503b2a4-1812-4b87-93fe-7384e32b4565" providerId="ADAL" clId="{19C92D20-6A81-274E-A2EA-43632F288514}" dt="2020-08-17T13:01:37.448" v="2381" actId="962"/>
        <pc:sldMkLst>
          <pc:docMk/>
          <pc:sldMk cId="2083995195" sldId="617"/>
        </pc:sldMkLst>
        <pc:graphicFrameChg chg="mod">
          <ac:chgData name="Craig Evans" userId="f503b2a4-1812-4b87-93fe-7384e32b4565" providerId="ADAL" clId="{19C92D20-6A81-274E-A2EA-43632F288514}" dt="2020-08-17T13:01:37.448" v="2381" actId="962"/>
          <ac:graphicFrameMkLst>
            <pc:docMk/>
            <pc:sldMk cId="2083995195" sldId="617"/>
            <ac:graphicFrameMk id="6" creationId="{00000000-0000-0000-0000-000000000000}"/>
          </ac:graphicFrameMkLst>
        </pc:graphicFrameChg>
      </pc:sldChg>
      <pc:sldChg chg="modSp">
        <pc:chgData name="Craig Evans" userId="f503b2a4-1812-4b87-93fe-7384e32b4565" providerId="ADAL" clId="{19C92D20-6A81-274E-A2EA-43632F288514}" dt="2020-08-17T13:01:42.790" v="2401" actId="962"/>
        <pc:sldMkLst>
          <pc:docMk/>
          <pc:sldMk cId="248959795" sldId="618"/>
        </pc:sldMkLst>
        <pc:graphicFrameChg chg="mod">
          <ac:chgData name="Craig Evans" userId="f503b2a4-1812-4b87-93fe-7384e32b4565" providerId="ADAL" clId="{19C92D20-6A81-274E-A2EA-43632F288514}" dt="2020-08-17T13:01:42.790" v="2401" actId="962"/>
          <ac:graphicFrameMkLst>
            <pc:docMk/>
            <pc:sldMk cId="248959795" sldId="618"/>
            <ac:graphicFrameMk id="6" creationId="{00000000-0000-0000-0000-000000000000}"/>
          </ac:graphicFrameMkLst>
        </pc:graphicFrameChg>
      </pc:sldChg>
      <pc:sldChg chg="modSp">
        <pc:chgData name="Craig Evans" userId="f503b2a4-1812-4b87-93fe-7384e32b4565" providerId="ADAL" clId="{19C92D20-6A81-274E-A2EA-43632F288514}" dt="2020-08-17T13:02:08.078" v="2573" actId="962"/>
        <pc:sldMkLst>
          <pc:docMk/>
          <pc:sldMk cId="246068173" sldId="620"/>
        </pc:sldMkLst>
        <pc:graphicFrameChg chg="mod">
          <ac:chgData name="Craig Evans" userId="f503b2a4-1812-4b87-93fe-7384e32b4565" providerId="ADAL" clId="{19C92D20-6A81-274E-A2EA-43632F288514}" dt="2020-08-17T13:02:08.078" v="2573" actId="962"/>
          <ac:graphicFrameMkLst>
            <pc:docMk/>
            <pc:sldMk cId="246068173" sldId="620"/>
            <ac:graphicFrameMk id="5" creationId="{00000000-0000-0000-0000-000000000000}"/>
          </ac:graphicFrameMkLst>
        </pc:graphicFrameChg>
      </pc:sldChg>
      <pc:sldChg chg="modSp">
        <pc:chgData name="Craig Evans" userId="f503b2a4-1812-4b87-93fe-7384e32b4565" providerId="ADAL" clId="{19C92D20-6A81-274E-A2EA-43632F288514}" dt="2020-08-17T13:02:15.779" v="2603" actId="962"/>
        <pc:sldMkLst>
          <pc:docMk/>
          <pc:sldMk cId="304101242" sldId="623"/>
        </pc:sldMkLst>
        <pc:graphicFrameChg chg="mod">
          <ac:chgData name="Craig Evans" userId="f503b2a4-1812-4b87-93fe-7384e32b4565" providerId="ADAL" clId="{19C92D20-6A81-274E-A2EA-43632F288514}" dt="2020-08-17T13:02:15.779" v="2603" actId="962"/>
          <ac:graphicFrameMkLst>
            <pc:docMk/>
            <pc:sldMk cId="304101242" sldId="623"/>
            <ac:graphicFrameMk id="7" creationId="{00000000-0000-0000-0000-000000000000}"/>
          </ac:graphicFrameMkLst>
        </pc:graphicFrameChg>
      </pc:sldChg>
      <pc:sldChg chg="modSp">
        <pc:chgData name="Craig Evans" userId="f503b2a4-1812-4b87-93fe-7384e32b4565" providerId="ADAL" clId="{19C92D20-6A81-274E-A2EA-43632F288514}" dt="2020-08-17T13:02:36.397" v="2749" actId="962"/>
        <pc:sldMkLst>
          <pc:docMk/>
          <pc:sldMk cId="18494434" sldId="624"/>
        </pc:sldMkLst>
        <pc:graphicFrameChg chg="mod">
          <ac:chgData name="Craig Evans" userId="f503b2a4-1812-4b87-93fe-7384e32b4565" providerId="ADAL" clId="{19C92D20-6A81-274E-A2EA-43632F288514}" dt="2020-08-17T13:02:36.397" v="2749" actId="962"/>
          <ac:graphicFrameMkLst>
            <pc:docMk/>
            <pc:sldMk cId="18494434" sldId="624"/>
            <ac:graphicFrameMk id="5" creationId="{00000000-0000-0000-0000-000000000000}"/>
          </ac:graphicFrameMkLst>
        </pc:graphicFrameChg>
      </pc:sldChg>
      <pc:sldChg chg="modSp mod">
        <pc:chgData name="Craig Evans" userId="f503b2a4-1812-4b87-93fe-7384e32b4565" providerId="ADAL" clId="{19C92D20-6A81-274E-A2EA-43632F288514}" dt="2020-08-17T13:02:40.915" v="2750" actId="962"/>
        <pc:sldMkLst>
          <pc:docMk/>
          <pc:sldMk cId="1182874009" sldId="631"/>
        </pc:sldMkLst>
        <pc:spChg chg="mod">
          <ac:chgData name="Craig Evans" userId="f503b2a4-1812-4b87-93fe-7384e32b4565" providerId="ADAL" clId="{19C92D20-6A81-274E-A2EA-43632F288514}" dt="2020-08-17T12:49:43.073" v="275" actId="20577"/>
          <ac:spMkLst>
            <pc:docMk/>
            <pc:sldMk cId="1182874009" sldId="631"/>
            <ac:spMk id="2" creationId="{00000000-0000-0000-0000-000000000000}"/>
          </ac:spMkLst>
        </pc:spChg>
        <pc:picChg chg="mod">
          <ac:chgData name="Craig Evans" userId="f503b2a4-1812-4b87-93fe-7384e32b4565" providerId="ADAL" clId="{19C92D20-6A81-274E-A2EA-43632F288514}" dt="2020-08-17T13:02:40.915" v="2750" actId="962"/>
          <ac:picMkLst>
            <pc:docMk/>
            <pc:sldMk cId="1182874009" sldId="631"/>
            <ac:picMk id="4" creationId="{00000000-0000-0000-0000-000000000000}"/>
          </ac:picMkLst>
        </pc:picChg>
      </pc:sldChg>
      <pc:sldChg chg="addSp modSp modAnim modNotes">
        <pc:chgData name="Craig Evans" userId="f503b2a4-1812-4b87-93fe-7384e32b4565" providerId="ADAL" clId="{19C92D20-6A81-274E-A2EA-43632F288514}" dt="2020-08-17T13:03:10.337" v="2939" actId="962"/>
        <pc:sldMkLst>
          <pc:docMk/>
          <pc:sldMk cId="1307348984" sldId="632"/>
        </pc:sldMkLst>
        <pc:spChg chg="mod">
          <ac:chgData name="Craig Evans" userId="f503b2a4-1812-4b87-93fe-7384e32b4565" providerId="ADAL" clId="{19C92D20-6A81-274E-A2EA-43632F288514}" dt="2020-08-17T13:02:51.256" v="2751" actId="164"/>
          <ac:spMkLst>
            <pc:docMk/>
            <pc:sldMk cId="1307348984" sldId="632"/>
            <ac:spMk id="109" creationId="{00000000-0000-0000-0000-000000000000}"/>
          </ac:spMkLst>
        </pc:spChg>
        <pc:grpChg chg="add mod">
          <ac:chgData name="Craig Evans" userId="f503b2a4-1812-4b87-93fe-7384e32b4565" providerId="ADAL" clId="{19C92D20-6A81-274E-A2EA-43632F288514}" dt="2020-08-17T13:03:10.337" v="2939" actId="962"/>
          <ac:grpSpMkLst>
            <pc:docMk/>
            <pc:sldMk cId="1307348984" sldId="632"/>
            <ac:grpSpMk id="2" creationId="{38A7CD32-FFED-1847-8173-D43A2C6C7D9B}"/>
          </ac:grpSpMkLst>
        </pc:grpChg>
        <pc:grpChg chg="mod">
          <ac:chgData name="Craig Evans" userId="f503b2a4-1812-4b87-93fe-7384e32b4565" providerId="ADAL" clId="{19C92D20-6A81-274E-A2EA-43632F288514}" dt="2020-08-17T13:02:51.256" v="2751" actId="164"/>
          <ac:grpSpMkLst>
            <pc:docMk/>
            <pc:sldMk cId="1307348984" sldId="632"/>
            <ac:grpSpMk id="3" creationId="{00000000-0000-0000-0000-000000000000}"/>
          </ac:grpSpMkLst>
        </pc:grpChg>
      </pc:sldChg>
      <pc:sldChg chg="addSp modSp modAnim modNotes">
        <pc:chgData name="Craig Evans" userId="f503b2a4-1812-4b87-93fe-7384e32b4565" providerId="ADAL" clId="{19C92D20-6A81-274E-A2EA-43632F288514}" dt="2020-08-17T13:03:36.448" v="3066" actId="962"/>
        <pc:sldMkLst>
          <pc:docMk/>
          <pc:sldMk cId="1158108338" sldId="637"/>
        </pc:sldMkLst>
        <pc:grpChg chg="add mod">
          <ac:chgData name="Craig Evans" userId="f503b2a4-1812-4b87-93fe-7384e32b4565" providerId="ADAL" clId="{19C92D20-6A81-274E-A2EA-43632F288514}" dt="2020-08-17T13:03:36.448" v="3066" actId="962"/>
          <ac:grpSpMkLst>
            <pc:docMk/>
            <pc:sldMk cId="1158108338" sldId="637"/>
            <ac:grpSpMk id="2" creationId="{0D08AC6C-B41E-8B4E-8CA6-E7D6EE260A11}"/>
          </ac:grpSpMkLst>
        </pc:grpChg>
        <pc:grpChg chg="mod">
          <ac:chgData name="Craig Evans" userId="f503b2a4-1812-4b87-93fe-7384e32b4565" providerId="ADAL" clId="{19C92D20-6A81-274E-A2EA-43632F288514}" dt="2020-08-17T13:03:22.915" v="2940" actId="164"/>
          <ac:grpSpMkLst>
            <pc:docMk/>
            <pc:sldMk cId="1158108338" sldId="637"/>
            <ac:grpSpMk id="14" creationId="{00000000-0000-0000-0000-000000000000}"/>
          </ac:grpSpMkLst>
        </pc:grpChg>
        <pc:grpChg chg="mod">
          <ac:chgData name="Craig Evans" userId="f503b2a4-1812-4b87-93fe-7384e32b4565" providerId="ADAL" clId="{19C92D20-6A81-274E-A2EA-43632F288514}" dt="2020-08-17T13:03:22.915" v="2940" actId="164"/>
          <ac:grpSpMkLst>
            <pc:docMk/>
            <pc:sldMk cId="1158108338" sldId="637"/>
            <ac:grpSpMk id="15" creationId="{00000000-0000-0000-0000-000000000000}"/>
          </ac:grpSpMkLst>
        </pc:grpChg>
        <pc:grpChg chg="mod">
          <ac:chgData name="Craig Evans" userId="f503b2a4-1812-4b87-93fe-7384e32b4565" providerId="ADAL" clId="{19C92D20-6A81-274E-A2EA-43632F288514}" dt="2020-08-17T13:03:22.915" v="2940" actId="164"/>
          <ac:grpSpMkLst>
            <pc:docMk/>
            <pc:sldMk cId="1158108338" sldId="637"/>
            <ac:grpSpMk id="18" creationId="{00000000-0000-0000-0000-000000000000}"/>
          </ac:grpSpMkLst>
        </pc:grpChg>
      </pc:sldChg>
      <pc:sldChg chg="modSp modNotes">
        <pc:chgData name="Craig Evans" userId="f503b2a4-1812-4b87-93fe-7384e32b4565" providerId="ADAL" clId="{19C92D20-6A81-274E-A2EA-43632F288514}" dt="2020-08-17T13:03:43.698" v="3090" actId="962"/>
        <pc:sldMkLst>
          <pc:docMk/>
          <pc:sldMk cId="790825963" sldId="642"/>
        </pc:sldMkLst>
        <pc:picChg chg="mod">
          <ac:chgData name="Craig Evans" userId="f503b2a4-1812-4b87-93fe-7384e32b4565" providerId="ADAL" clId="{19C92D20-6A81-274E-A2EA-43632F288514}" dt="2020-08-17T13:03:43.698" v="3090" actId="962"/>
          <ac:picMkLst>
            <pc:docMk/>
            <pc:sldMk cId="790825963" sldId="642"/>
            <ac:picMk id="6" creationId="{00000000-0000-0000-0000-000000000000}"/>
          </ac:picMkLst>
        </pc:picChg>
      </pc:sldChg>
      <pc:sldChg chg="del">
        <pc:chgData name="Craig Evans" userId="f503b2a4-1812-4b87-93fe-7384e32b4565" providerId="ADAL" clId="{19C92D20-6A81-274E-A2EA-43632F288514}" dt="2020-08-17T12:46:26.796" v="180" actId="2696"/>
        <pc:sldMkLst>
          <pc:docMk/>
          <pc:sldMk cId="125979170" sldId="705"/>
        </pc:sldMkLst>
      </pc:sldChg>
      <pc:sldChg chg="del">
        <pc:chgData name="Craig Evans" userId="f503b2a4-1812-4b87-93fe-7384e32b4565" providerId="ADAL" clId="{19C92D20-6A81-274E-A2EA-43632F288514}" dt="2020-08-17T12:46:26.874" v="185" actId="2696"/>
        <pc:sldMkLst>
          <pc:docMk/>
          <pc:sldMk cId="452653334" sldId="706"/>
        </pc:sldMkLst>
      </pc:sldChg>
      <pc:sldChg chg="del">
        <pc:chgData name="Craig Evans" userId="f503b2a4-1812-4b87-93fe-7384e32b4565" providerId="ADAL" clId="{19C92D20-6A81-274E-A2EA-43632F288514}" dt="2020-08-17T12:46:25.246" v="111" actId="2696"/>
        <pc:sldMkLst>
          <pc:docMk/>
          <pc:sldMk cId="3695295140" sldId="707"/>
        </pc:sldMkLst>
      </pc:sldChg>
      <pc:sldChg chg="del">
        <pc:chgData name="Craig Evans" userId="f503b2a4-1812-4b87-93fe-7384e32b4565" providerId="ADAL" clId="{19C92D20-6A81-274E-A2EA-43632F288514}" dt="2020-08-17T12:46:24.979" v="104" actId="2696"/>
        <pc:sldMkLst>
          <pc:docMk/>
          <pc:sldMk cId="1423440801" sldId="708"/>
        </pc:sldMkLst>
      </pc:sldChg>
      <pc:sldChg chg="del">
        <pc:chgData name="Craig Evans" userId="f503b2a4-1812-4b87-93fe-7384e32b4565" providerId="ADAL" clId="{19C92D20-6A81-274E-A2EA-43632F288514}" dt="2020-08-17T12:46:24.964" v="103" actId="2696"/>
        <pc:sldMkLst>
          <pc:docMk/>
          <pc:sldMk cId="2193044509" sldId="712"/>
        </pc:sldMkLst>
      </pc:sldChg>
      <pc:sldChg chg="del">
        <pc:chgData name="Craig Evans" userId="f503b2a4-1812-4b87-93fe-7384e32b4565" providerId="ADAL" clId="{19C92D20-6A81-274E-A2EA-43632F288514}" dt="2020-08-17T12:46:24.948" v="102" actId="2696"/>
        <pc:sldMkLst>
          <pc:docMk/>
          <pc:sldMk cId="667269441" sldId="714"/>
        </pc:sldMkLst>
      </pc:sldChg>
      <pc:sldChg chg="del">
        <pc:chgData name="Craig Evans" userId="f503b2a4-1812-4b87-93fe-7384e32b4565" providerId="ADAL" clId="{19C92D20-6A81-274E-A2EA-43632F288514}" dt="2020-08-17T12:46:24.932" v="101" actId="2696"/>
        <pc:sldMkLst>
          <pc:docMk/>
          <pc:sldMk cId="42271386" sldId="715"/>
        </pc:sldMkLst>
      </pc:sldChg>
      <pc:sldChg chg="del">
        <pc:chgData name="Craig Evans" userId="f503b2a4-1812-4b87-93fe-7384e32b4565" providerId="ADAL" clId="{19C92D20-6A81-274E-A2EA-43632F288514}" dt="2020-08-17T12:46:24.917" v="100" actId="2696"/>
        <pc:sldMkLst>
          <pc:docMk/>
          <pc:sldMk cId="2734765677" sldId="716"/>
        </pc:sldMkLst>
      </pc:sldChg>
      <pc:sldChg chg="del">
        <pc:chgData name="Craig Evans" userId="f503b2a4-1812-4b87-93fe-7384e32b4565" providerId="ADAL" clId="{19C92D20-6A81-274E-A2EA-43632F288514}" dt="2020-08-17T12:46:24.901" v="99" actId="2696"/>
        <pc:sldMkLst>
          <pc:docMk/>
          <pc:sldMk cId="380324371" sldId="717"/>
        </pc:sldMkLst>
      </pc:sldChg>
      <pc:sldChg chg="del">
        <pc:chgData name="Craig Evans" userId="f503b2a4-1812-4b87-93fe-7384e32b4565" providerId="ADAL" clId="{19C92D20-6A81-274E-A2EA-43632F288514}" dt="2020-08-17T12:46:23.731" v="56" actId="2696"/>
        <pc:sldMkLst>
          <pc:docMk/>
          <pc:sldMk cId="1847501740" sldId="718"/>
        </pc:sldMkLst>
      </pc:sldChg>
      <pc:sldChg chg="del">
        <pc:chgData name="Craig Evans" userId="f503b2a4-1812-4b87-93fe-7384e32b4565" providerId="ADAL" clId="{19C92D20-6A81-274E-A2EA-43632F288514}" dt="2020-08-17T12:46:23.890" v="63" actId="2696"/>
        <pc:sldMkLst>
          <pc:docMk/>
          <pc:sldMk cId="3704126645" sldId="719"/>
        </pc:sldMkLst>
      </pc:sldChg>
      <pc:sldChg chg="del">
        <pc:chgData name="Craig Evans" userId="f503b2a4-1812-4b87-93fe-7384e32b4565" providerId="ADAL" clId="{19C92D20-6A81-274E-A2EA-43632F288514}" dt="2020-08-17T12:46:23.875" v="62" actId="2696"/>
        <pc:sldMkLst>
          <pc:docMk/>
          <pc:sldMk cId="946665758" sldId="720"/>
        </pc:sldMkLst>
      </pc:sldChg>
      <pc:sldChg chg="del">
        <pc:chgData name="Craig Evans" userId="f503b2a4-1812-4b87-93fe-7384e32b4565" providerId="ADAL" clId="{19C92D20-6A81-274E-A2EA-43632F288514}" dt="2020-08-17T12:46:23.844" v="60" actId="2696"/>
        <pc:sldMkLst>
          <pc:docMk/>
          <pc:sldMk cId="2985564214" sldId="721"/>
        </pc:sldMkLst>
      </pc:sldChg>
      <pc:sldChg chg="del">
        <pc:chgData name="Craig Evans" userId="f503b2a4-1812-4b87-93fe-7384e32b4565" providerId="ADAL" clId="{19C92D20-6A81-274E-A2EA-43632F288514}" dt="2020-08-17T12:46:23.657" v="53" actId="2696"/>
        <pc:sldMkLst>
          <pc:docMk/>
          <pc:sldMk cId="4255731125" sldId="723"/>
        </pc:sldMkLst>
      </pc:sldChg>
      <pc:sldChg chg="del">
        <pc:chgData name="Craig Evans" userId="f503b2a4-1812-4b87-93fe-7384e32b4565" providerId="ADAL" clId="{19C92D20-6A81-274E-A2EA-43632F288514}" dt="2020-08-17T12:46:23.748" v="57" actId="2696"/>
        <pc:sldMkLst>
          <pc:docMk/>
          <pc:sldMk cId="3451963412" sldId="726"/>
        </pc:sldMkLst>
      </pc:sldChg>
      <pc:sldChg chg="del">
        <pc:chgData name="Craig Evans" userId="f503b2a4-1812-4b87-93fe-7384e32b4565" providerId="ADAL" clId="{19C92D20-6A81-274E-A2EA-43632F288514}" dt="2020-08-17T12:46:23.859" v="61" actId="2696"/>
        <pc:sldMkLst>
          <pc:docMk/>
          <pc:sldMk cId="1228867906" sldId="727"/>
        </pc:sldMkLst>
      </pc:sldChg>
      <pc:sldChg chg="del">
        <pc:chgData name="Craig Evans" userId="f503b2a4-1812-4b87-93fe-7384e32b4565" providerId="ADAL" clId="{19C92D20-6A81-274E-A2EA-43632F288514}" dt="2020-08-17T12:46:23.713" v="55" actId="2696"/>
        <pc:sldMkLst>
          <pc:docMk/>
          <pc:sldMk cId="4107407166" sldId="728"/>
        </pc:sldMkLst>
      </pc:sldChg>
      <pc:sldChg chg="del">
        <pc:chgData name="Craig Evans" userId="f503b2a4-1812-4b87-93fe-7384e32b4565" providerId="ADAL" clId="{19C92D20-6A81-274E-A2EA-43632F288514}" dt="2020-08-17T12:46:23.673" v="54" actId="2696"/>
        <pc:sldMkLst>
          <pc:docMk/>
          <pc:sldMk cId="998525492" sldId="729"/>
        </pc:sldMkLst>
      </pc:sldChg>
      <pc:sldChg chg="del">
        <pc:chgData name="Craig Evans" userId="f503b2a4-1812-4b87-93fe-7384e32b4565" providerId="ADAL" clId="{19C92D20-6A81-274E-A2EA-43632F288514}" dt="2020-08-17T12:46:23.812" v="59" actId="2696"/>
        <pc:sldMkLst>
          <pc:docMk/>
          <pc:sldMk cId="2807841589" sldId="733"/>
        </pc:sldMkLst>
      </pc:sldChg>
      <pc:sldChg chg="del">
        <pc:chgData name="Craig Evans" userId="f503b2a4-1812-4b87-93fe-7384e32b4565" providerId="ADAL" clId="{19C92D20-6A81-274E-A2EA-43632F288514}" dt="2020-08-17T12:46:23.780" v="58" actId="2696"/>
        <pc:sldMkLst>
          <pc:docMk/>
          <pc:sldMk cId="962604870" sldId="735"/>
        </pc:sldMkLst>
      </pc:sldChg>
      <pc:sldChg chg="del">
        <pc:chgData name="Craig Evans" userId="f503b2a4-1812-4b87-93fe-7384e32b4565" providerId="ADAL" clId="{19C92D20-6A81-274E-A2EA-43632F288514}" dt="2020-08-17T12:46:23.419" v="49" actId="2696"/>
        <pc:sldMkLst>
          <pc:docMk/>
          <pc:sldMk cId="3076918096" sldId="736"/>
        </pc:sldMkLst>
      </pc:sldChg>
      <pc:sldChg chg="del">
        <pc:chgData name="Craig Evans" userId="f503b2a4-1812-4b87-93fe-7384e32b4565" providerId="ADAL" clId="{19C92D20-6A81-274E-A2EA-43632F288514}" dt="2020-08-17T12:46:23.504" v="51" actId="2696"/>
        <pc:sldMkLst>
          <pc:docMk/>
          <pc:sldMk cId="3835852941" sldId="737"/>
        </pc:sldMkLst>
      </pc:sldChg>
      <pc:sldChg chg="del">
        <pc:chgData name="Craig Evans" userId="f503b2a4-1812-4b87-93fe-7384e32b4565" providerId="ADAL" clId="{19C92D20-6A81-274E-A2EA-43632F288514}" dt="2020-08-17T12:46:23.552" v="52" actId="2696"/>
        <pc:sldMkLst>
          <pc:docMk/>
          <pc:sldMk cId="3022367084" sldId="738"/>
        </pc:sldMkLst>
      </pc:sldChg>
      <pc:sldChg chg="del">
        <pc:chgData name="Craig Evans" userId="f503b2a4-1812-4b87-93fe-7384e32b4565" providerId="ADAL" clId="{19C92D20-6A81-274E-A2EA-43632F288514}" dt="2020-08-17T12:46:23.488" v="50" actId="2696"/>
        <pc:sldMkLst>
          <pc:docMk/>
          <pc:sldMk cId="3028198251" sldId="739"/>
        </pc:sldMkLst>
      </pc:sldChg>
      <pc:sldChg chg="del">
        <pc:chgData name="Craig Evans" userId="f503b2a4-1812-4b87-93fe-7384e32b4565" providerId="ADAL" clId="{19C92D20-6A81-274E-A2EA-43632F288514}" dt="2020-08-17T12:46:23.402" v="48" actId="2696"/>
        <pc:sldMkLst>
          <pc:docMk/>
          <pc:sldMk cId="2335108153" sldId="740"/>
        </pc:sldMkLst>
      </pc:sldChg>
      <pc:sldChg chg="del">
        <pc:chgData name="Craig Evans" userId="f503b2a4-1812-4b87-93fe-7384e32b4565" providerId="ADAL" clId="{19C92D20-6A81-274E-A2EA-43632F288514}" dt="2020-08-17T12:46:23.280" v="47" actId="2696"/>
        <pc:sldMkLst>
          <pc:docMk/>
          <pc:sldMk cId="4051131045" sldId="741"/>
        </pc:sldMkLst>
      </pc:sldChg>
      <pc:sldChg chg="del">
        <pc:chgData name="Craig Evans" userId="f503b2a4-1812-4b87-93fe-7384e32b4565" providerId="ADAL" clId="{19C92D20-6A81-274E-A2EA-43632F288514}" dt="2020-08-17T12:46:23.163" v="46" actId="2696"/>
        <pc:sldMkLst>
          <pc:docMk/>
          <pc:sldMk cId="2508884224" sldId="742"/>
        </pc:sldMkLst>
      </pc:sldChg>
      <pc:sldChg chg="del">
        <pc:chgData name="Craig Evans" userId="f503b2a4-1812-4b87-93fe-7384e32b4565" providerId="ADAL" clId="{19C92D20-6A81-274E-A2EA-43632F288514}" dt="2020-08-17T12:46:22.906" v="45" actId="2696"/>
        <pc:sldMkLst>
          <pc:docMk/>
          <pc:sldMk cId="4106341905" sldId="743"/>
        </pc:sldMkLst>
      </pc:sldChg>
      <pc:sldChg chg="del">
        <pc:chgData name="Craig Evans" userId="f503b2a4-1812-4b87-93fe-7384e32b4565" providerId="ADAL" clId="{19C92D20-6A81-274E-A2EA-43632F288514}" dt="2020-08-17T12:46:22.804" v="43" actId="2696"/>
        <pc:sldMkLst>
          <pc:docMk/>
          <pc:sldMk cId="717441835" sldId="744"/>
        </pc:sldMkLst>
      </pc:sldChg>
      <pc:sldChg chg="del">
        <pc:chgData name="Craig Evans" userId="f503b2a4-1812-4b87-93fe-7384e32b4565" providerId="ADAL" clId="{19C92D20-6A81-274E-A2EA-43632F288514}" dt="2020-08-17T12:46:22.827" v="44" actId="2696"/>
        <pc:sldMkLst>
          <pc:docMk/>
          <pc:sldMk cId="2405386395" sldId="745"/>
        </pc:sldMkLst>
      </pc:sldChg>
      <pc:sldChg chg="del">
        <pc:chgData name="Craig Evans" userId="f503b2a4-1812-4b87-93fe-7384e32b4565" providerId="ADAL" clId="{19C92D20-6A81-274E-A2EA-43632F288514}" dt="2020-08-17T12:46:22.637" v="41" actId="2696"/>
        <pc:sldMkLst>
          <pc:docMk/>
          <pc:sldMk cId="815857562" sldId="751"/>
        </pc:sldMkLst>
      </pc:sldChg>
      <pc:sldChg chg="del">
        <pc:chgData name="Craig Evans" userId="f503b2a4-1812-4b87-93fe-7384e32b4565" providerId="ADAL" clId="{19C92D20-6A81-274E-A2EA-43632F288514}" dt="2020-08-17T12:46:22.753" v="42" actId="2696"/>
        <pc:sldMkLst>
          <pc:docMk/>
          <pc:sldMk cId="2130584567" sldId="752"/>
        </pc:sldMkLst>
      </pc:sldChg>
    </pc:docChg>
  </pc:docChgLst>
  <pc:docChgLst>
    <pc:chgData name="Craig Evans" userId="f503b2a4-1812-4b87-93fe-7384e32b4565" providerId="ADAL" clId="{7EBC9CBE-CC4B-8742-ABA4-C07F0F7E74A7}"/>
    <pc:docChg chg="undo custSel addSld delSld modSld sldOrd modNotesMaster modHandout">
      <pc:chgData name="Craig Evans" userId="f503b2a4-1812-4b87-93fe-7384e32b4565" providerId="ADAL" clId="{7EBC9CBE-CC4B-8742-ABA4-C07F0F7E74A7}" dt="2018-08-02T08:05:35.167" v="3971" actId="1076"/>
      <pc:docMkLst>
        <pc:docMk/>
      </pc:docMkLst>
      <pc:sldChg chg="modSp">
        <pc:chgData name="Craig Evans" userId="f503b2a4-1812-4b87-93fe-7384e32b4565" providerId="ADAL" clId="{7EBC9CBE-CC4B-8742-ABA4-C07F0F7E74A7}" dt="2018-07-27T11:30:10.554" v="59" actId="20577"/>
        <pc:sldMkLst>
          <pc:docMk/>
          <pc:sldMk cId="1096591555" sldId="347"/>
        </pc:sldMkLst>
        <pc:spChg chg="mod">
          <ac:chgData name="Craig Evans" userId="f503b2a4-1812-4b87-93fe-7384e32b4565" providerId="ADAL" clId="{7EBC9CBE-CC4B-8742-ABA4-C07F0F7E74A7}" dt="2018-07-27T11:30:10.554" v="59" actId="20577"/>
          <ac:spMkLst>
            <pc:docMk/>
            <pc:sldMk cId="1096591555" sldId="347"/>
            <ac:spMk id="2" creationId="{00000000-0000-0000-0000-000000000000}"/>
          </ac:spMkLst>
        </pc:spChg>
      </pc:sldChg>
      <pc:sldChg chg="delSp modSp ord">
        <pc:chgData name="Craig Evans" userId="f503b2a4-1812-4b87-93fe-7384e32b4565" providerId="ADAL" clId="{7EBC9CBE-CC4B-8742-ABA4-C07F0F7E74A7}" dt="2018-07-31T08:59:27.305" v="3050"/>
        <pc:sldMkLst>
          <pc:docMk/>
          <pc:sldMk cId="381783320" sldId="350"/>
        </pc:sldMkLst>
        <pc:spChg chg="mod">
          <ac:chgData name="Craig Evans" userId="f503b2a4-1812-4b87-93fe-7384e32b4565" providerId="ADAL" clId="{7EBC9CBE-CC4B-8742-ABA4-C07F0F7E74A7}" dt="2018-07-27T11:41:23.105" v="1244" actId="20577"/>
          <ac:spMkLst>
            <pc:docMk/>
            <pc:sldMk cId="381783320" sldId="350"/>
            <ac:spMk id="3" creationId="{00000000-0000-0000-0000-000000000000}"/>
          </ac:spMkLst>
        </pc:spChg>
        <pc:spChg chg="del">
          <ac:chgData name="Craig Evans" userId="f503b2a4-1812-4b87-93fe-7384e32b4565" providerId="ADAL" clId="{7EBC9CBE-CC4B-8742-ABA4-C07F0F7E74A7}" dt="2018-07-31T08:59:27.305" v="3050"/>
          <ac:spMkLst>
            <pc:docMk/>
            <pc:sldMk cId="381783320" sldId="350"/>
            <ac:spMk id="4" creationId="{00000000-0000-0000-0000-000000000000}"/>
          </ac:spMkLst>
        </pc:spChg>
      </pc:sldChg>
      <pc:sldChg chg="delSp modSp">
        <pc:chgData name="Craig Evans" userId="f503b2a4-1812-4b87-93fe-7384e32b4565" providerId="ADAL" clId="{7EBC9CBE-CC4B-8742-ABA4-C07F0F7E74A7}" dt="2018-07-31T08:59:27.305" v="3050"/>
        <pc:sldMkLst>
          <pc:docMk/>
          <pc:sldMk cId="1034597993" sldId="352"/>
        </pc:sldMkLst>
        <pc:spChg chg="mod">
          <ac:chgData name="Craig Evans" userId="f503b2a4-1812-4b87-93fe-7384e32b4565" providerId="ADAL" clId="{7EBC9CBE-CC4B-8742-ABA4-C07F0F7E74A7}" dt="2018-07-27T11:27:53.026" v="38" actId="20577"/>
          <ac:spMkLst>
            <pc:docMk/>
            <pc:sldMk cId="1034597993" sldId="352"/>
            <ac:spMk id="3" creationId="{00000000-0000-0000-0000-000000000000}"/>
          </ac:spMkLst>
        </pc:spChg>
        <pc:spChg chg="del">
          <ac:chgData name="Craig Evans" userId="f503b2a4-1812-4b87-93fe-7384e32b4565" providerId="ADAL" clId="{7EBC9CBE-CC4B-8742-ABA4-C07F0F7E74A7}" dt="2018-07-31T08:59:27.305" v="3050"/>
          <ac:spMkLst>
            <pc:docMk/>
            <pc:sldMk cId="1034597993" sldId="352"/>
            <ac:spMk id="4" creationId="{00000000-0000-0000-0000-000000000000}"/>
          </ac:spMkLst>
        </pc:spChg>
      </pc:sldChg>
      <pc:sldChg chg="delSp modSp ord">
        <pc:chgData name="Craig Evans" userId="f503b2a4-1812-4b87-93fe-7384e32b4565" providerId="ADAL" clId="{7EBC9CBE-CC4B-8742-ABA4-C07F0F7E74A7}" dt="2018-07-31T08:59:27.305" v="3050"/>
        <pc:sldMkLst>
          <pc:docMk/>
          <pc:sldMk cId="842471208" sldId="353"/>
        </pc:sldMkLst>
        <pc:spChg chg="mod">
          <ac:chgData name="Craig Evans" userId="f503b2a4-1812-4b87-93fe-7384e32b4565" providerId="ADAL" clId="{7EBC9CBE-CC4B-8742-ABA4-C07F0F7E74A7}" dt="2018-07-27T11:32:06.019" v="279" actId="20577"/>
          <ac:spMkLst>
            <pc:docMk/>
            <pc:sldMk cId="842471208" sldId="353"/>
            <ac:spMk id="3" creationId="{00000000-0000-0000-0000-000000000000}"/>
          </ac:spMkLst>
        </pc:spChg>
        <pc:spChg chg="del">
          <ac:chgData name="Craig Evans" userId="f503b2a4-1812-4b87-93fe-7384e32b4565" providerId="ADAL" clId="{7EBC9CBE-CC4B-8742-ABA4-C07F0F7E74A7}" dt="2018-07-31T08:59:27.305" v="3050"/>
          <ac:spMkLst>
            <pc:docMk/>
            <pc:sldMk cId="842471208" sldId="353"/>
            <ac:spMk id="4" creationId="{00000000-0000-0000-0000-000000000000}"/>
          </ac:spMkLst>
        </pc:spChg>
      </pc:sldChg>
      <pc:sldChg chg="delSp">
        <pc:chgData name="Craig Evans" userId="f503b2a4-1812-4b87-93fe-7384e32b4565" providerId="ADAL" clId="{7EBC9CBE-CC4B-8742-ABA4-C07F0F7E74A7}" dt="2018-07-31T08:59:27.305" v="3050"/>
        <pc:sldMkLst>
          <pc:docMk/>
          <pc:sldMk cId="221773675" sldId="357"/>
        </pc:sldMkLst>
        <pc:spChg chg="del">
          <ac:chgData name="Craig Evans" userId="f503b2a4-1812-4b87-93fe-7384e32b4565" providerId="ADAL" clId="{7EBC9CBE-CC4B-8742-ABA4-C07F0F7E74A7}" dt="2018-07-31T08:59:27.305" v="3050"/>
          <ac:spMkLst>
            <pc:docMk/>
            <pc:sldMk cId="221773675" sldId="357"/>
            <ac:spMk id="4" creationId="{00000000-0000-0000-0000-000000000000}"/>
          </ac:spMkLst>
        </pc:spChg>
      </pc:sldChg>
      <pc:sldChg chg="delSp modAnim">
        <pc:chgData name="Craig Evans" userId="f503b2a4-1812-4b87-93fe-7384e32b4565" providerId="ADAL" clId="{7EBC9CBE-CC4B-8742-ABA4-C07F0F7E74A7}" dt="2018-07-31T08:59:27.305" v="3050"/>
        <pc:sldMkLst>
          <pc:docMk/>
          <pc:sldMk cId="557470574" sldId="358"/>
        </pc:sldMkLst>
        <pc:spChg chg="del">
          <ac:chgData name="Craig Evans" userId="f503b2a4-1812-4b87-93fe-7384e32b4565" providerId="ADAL" clId="{7EBC9CBE-CC4B-8742-ABA4-C07F0F7E74A7}" dt="2018-07-31T08:59:27.305" v="3050"/>
          <ac:spMkLst>
            <pc:docMk/>
            <pc:sldMk cId="557470574" sldId="358"/>
            <ac:spMk id="2" creationId="{00000000-0000-0000-0000-000000000000}"/>
          </ac:spMkLst>
        </pc:spChg>
        <pc:spChg chg="del">
          <ac:chgData name="Craig Evans" userId="f503b2a4-1812-4b87-93fe-7384e32b4565" providerId="ADAL" clId="{7EBC9CBE-CC4B-8742-ABA4-C07F0F7E74A7}" dt="2018-07-27T11:40:26.299" v="1242" actId="478"/>
          <ac:spMkLst>
            <pc:docMk/>
            <pc:sldMk cId="557470574" sldId="358"/>
            <ac:spMk id="107" creationId="{00000000-0000-0000-0000-000000000000}"/>
          </ac:spMkLst>
        </pc:spChg>
      </pc:sldChg>
      <pc:sldChg chg="delSp modSp">
        <pc:chgData name="Craig Evans" userId="f503b2a4-1812-4b87-93fe-7384e32b4565" providerId="ADAL" clId="{7EBC9CBE-CC4B-8742-ABA4-C07F0F7E74A7}" dt="2018-07-31T08:59:27.305" v="3050"/>
        <pc:sldMkLst>
          <pc:docMk/>
          <pc:sldMk cId="613237615" sldId="359"/>
        </pc:sldMkLst>
        <pc:spChg chg="mod">
          <ac:chgData name="Craig Evans" userId="f503b2a4-1812-4b87-93fe-7384e32b4565" providerId="ADAL" clId="{7EBC9CBE-CC4B-8742-ABA4-C07F0F7E74A7}" dt="2018-07-27T11:30:48.878" v="150" actId="20577"/>
          <ac:spMkLst>
            <pc:docMk/>
            <pc:sldMk cId="613237615" sldId="359"/>
            <ac:spMk id="4" creationId="{00000000-0000-0000-0000-000000000000}"/>
          </ac:spMkLst>
        </pc:spChg>
        <pc:spChg chg="del">
          <ac:chgData name="Craig Evans" userId="f503b2a4-1812-4b87-93fe-7384e32b4565" providerId="ADAL" clId="{7EBC9CBE-CC4B-8742-ABA4-C07F0F7E74A7}" dt="2018-07-31T08:59:27.305" v="3050"/>
          <ac:spMkLst>
            <pc:docMk/>
            <pc:sldMk cId="613237615" sldId="359"/>
            <ac:spMk id="5" creationId="{00000000-0000-0000-0000-000000000000}"/>
          </ac:spMkLst>
        </pc:spChg>
      </pc:sldChg>
      <pc:sldChg chg="addSp delSp modSp">
        <pc:chgData name="Craig Evans" userId="f503b2a4-1812-4b87-93fe-7384e32b4565" providerId="ADAL" clId="{7EBC9CBE-CC4B-8742-ABA4-C07F0F7E74A7}" dt="2018-07-31T08:59:27.305" v="3050"/>
        <pc:sldMkLst>
          <pc:docMk/>
          <pc:sldMk cId="1441365865" sldId="360"/>
        </pc:sldMkLst>
        <pc:spChg chg="mod">
          <ac:chgData name="Craig Evans" userId="f503b2a4-1812-4b87-93fe-7384e32b4565" providerId="ADAL" clId="{7EBC9CBE-CC4B-8742-ABA4-C07F0F7E74A7}" dt="2018-07-27T11:51:27.444" v="1291" actId="20577"/>
          <ac:spMkLst>
            <pc:docMk/>
            <pc:sldMk cId="1441365865" sldId="360"/>
            <ac:spMk id="2" creationId="{00000000-0000-0000-0000-000000000000}"/>
          </ac:spMkLst>
        </pc:spChg>
        <pc:spChg chg="del">
          <ac:chgData name="Craig Evans" userId="f503b2a4-1812-4b87-93fe-7384e32b4565" providerId="ADAL" clId="{7EBC9CBE-CC4B-8742-ABA4-C07F0F7E74A7}" dt="2018-07-27T11:51:17.503" v="1286" actId="478"/>
          <ac:spMkLst>
            <pc:docMk/>
            <pc:sldMk cId="1441365865" sldId="360"/>
            <ac:spMk id="3" creationId="{00000000-0000-0000-0000-000000000000}"/>
          </ac:spMkLst>
        </pc:spChg>
        <pc:spChg chg="del">
          <ac:chgData name="Craig Evans" userId="f503b2a4-1812-4b87-93fe-7384e32b4565" providerId="ADAL" clId="{7EBC9CBE-CC4B-8742-ABA4-C07F0F7E74A7}" dt="2018-07-31T08:59:27.305" v="3050"/>
          <ac:spMkLst>
            <pc:docMk/>
            <pc:sldMk cId="1441365865" sldId="360"/>
            <ac:spMk id="6" creationId="{00000000-0000-0000-0000-000000000000}"/>
          </ac:spMkLst>
        </pc:spChg>
        <pc:spChg chg="add del mod">
          <ac:chgData name="Craig Evans" userId="f503b2a4-1812-4b87-93fe-7384e32b4565" providerId="ADAL" clId="{7EBC9CBE-CC4B-8742-ABA4-C07F0F7E74A7}" dt="2018-07-27T11:51:21.223" v="1287" actId="478"/>
          <ac:spMkLst>
            <pc:docMk/>
            <pc:sldMk cId="1441365865" sldId="360"/>
            <ac:spMk id="7" creationId="{2ADF9E3B-02FA-E14F-BCEF-B0985B968818}"/>
          </ac:spMkLst>
        </pc:spChg>
      </pc:sldChg>
      <pc:sldChg chg="delSp modSp modNotes">
        <pc:chgData name="Craig Evans" userId="f503b2a4-1812-4b87-93fe-7384e32b4565" providerId="ADAL" clId="{7EBC9CBE-CC4B-8742-ABA4-C07F0F7E74A7}" dt="2018-08-02T08:05:09.647" v="3962"/>
        <pc:sldMkLst>
          <pc:docMk/>
          <pc:sldMk cId="1420554895" sldId="361"/>
        </pc:sldMkLst>
        <pc:spChg chg="mod">
          <ac:chgData name="Craig Evans" userId="f503b2a4-1812-4b87-93fe-7384e32b4565" providerId="ADAL" clId="{7EBC9CBE-CC4B-8742-ABA4-C07F0F7E74A7}" dt="2018-07-27T11:57:43.792" v="1366" actId="20577"/>
          <ac:spMkLst>
            <pc:docMk/>
            <pc:sldMk cId="1420554895" sldId="361"/>
            <ac:spMk id="3" creationId="{00000000-0000-0000-0000-000000000000}"/>
          </ac:spMkLst>
        </pc:spChg>
        <pc:spChg chg="del">
          <ac:chgData name="Craig Evans" userId="f503b2a4-1812-4b87-93fe-7384e32b4565" providerId="ADAL" clId="{7EBC9CBE-CC4B-8742-ABA4-C07F0F7E74A7}" dt="2018-07-31T08:59:27.305" v="3050"/>
          <ac:spMkLst>
            <pc:docMk/>
            <pc:sldMk cId="1420554895" sldId="361"/>
            <ac:spMk id="4" creationId="{00000000-0000-0000-0000-000000000000}"/>
          </ac:spMkLst>
        </pc:spChg>
      </pc:sldChg>
      <pc:sldChg chg="delSp">
        <pc:chgData name="Craig Evans" userId="f503b2a4-1812-4b87-93fe-7384e32b4565" providerId="ADAL" clId="{7EBC9CBE-CC4B-8742-ABA4-C07F0F7E74A7}" dt="2018-07-31T08:59:27.305" v="3050"/>
        <pc:sldMkLst>
          <pc:docMk/>
          <pc:sldMk cId="1770058599" sldId="362"/>
        </pc:sldMkLst>
        <pc:spChg chg="del">
          <ac:chgData name="Craig Evans" userId="f503b2a4-1812-4b87-93fe-7384e32b4565" providerId="ADAL" clId="{7EBC9CBE-CC4B-8742-ABA4-C07F0F7E74A7}" dt="2018-07-31T08:59:27.305" v="3050"/>
          <ac:spMkLst>
            <pc:docMk/>
            <pc:sldMk cId="1770058599" sldId="362"/>
            <ac:spMk id="4" creationId="{00000000-0000-0000-0000-000000000000}"/>
          </ac:spMkLst>
        </pc:spChg>
      </pc:sldChg>
      <pc:sldChg chg="delSp">
        <pc:chgData name="Craig Evans" userId="f503b2a4-1812-4b87-93fe-7384e32b4565" providerId="ADAL" clId="{7EBC9CBE-CC4B-8742-ABA4-C07F0F7E74A7}" dt="2018-07-31T08:59:27.305" v="3050"/>
        <pc:sldMkLst>
          <pc:docMk/>
          <pc:sldMk cId="283911502" sldId="363"/>
        </pc:sldMkLst>
        <pc:spChg chg="del">
          <ac:chgData name="Craig Evans" userId="f503b2a4-1812-4b87-93fe-7384e32b4565" providerId="ADAL" clId="{7EBC9CBE-CC4B-8742-ABA4-C07F0F7E74A7}" dt="2018-07-31T08:59:27.305" v="3050"/>
          <ac:spMkLst>
            <pc:docMk/>
            <pc:sldMk cId="283911502" sldId="363"/>
            <ac:spMk id="5" creationId="{00000000-0000-0000-0000-000000000000}"/>
          </ac:spMkLst>
        </pc:spChg>
      </pc:sldChg>
      <pc:sldChg chg="delSp">
        <pc:chgData name="Craig Evans" userId="f503b2a4-1812-4b87-93fe-7384e32b4565" providerId="ADAL" clId="{7EBC9CBE-CC4B-8742-ABA4-C07F0F7E74A7}" dt="2018-07-31T08:59:27.305" v="3050"/>
        <pc:sldMkLst>
          <pc:docMk/>
          <pc:sldMk cId="2139434127" sldId="364"/>
        </pc:sldMkLst>
        <pc:spChg chg="del">
          <ac:chgData name="Craig Evans" userId="f503b2a4-1812-4b87-93fe-7384e32b4565" providerId="ADAL" clId="{7EBC9CBE-CC4B-8742-ABA4-C07F0F7E74A7}" dt="2018-07-31T08:59:27.305" v="3050"/>
          <ac:spMkLst>
            <pc:docMk/>
            <pc:sldMk cId="2139434127" sldId="364"/>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3187121" sldId="365"/>
        </pc:sldMkLst>
        <pc:spChg chg="del">
          <ac:chgData name="Craig Evans" userId="f503b2a4-1812-4b87-93fe-7384e32b4565" providerId="ADAL" clId="{7EBC9CBE-CC4B-8742-ABA4-C07F0F7E74A7}" dt="2018-07-31T08:59:27.305" v="3050"/>
          <ac:spMkLst>
            <pc:docMk/>
            <pc:sldMk cId="3187121" sldId="365"/>
            <ac:spMk id="5" creationId="{00000000-0000-0000-0000-000000000000}"/>
          </ac:spMkLst>
        </pc:spChg>
      </pc:sldChg>
      <pc:sldChg chg="delSp">
        <pc:chgData name="Craig Evans" userId="f503b2a4-1812-4b87-93fe-7384e32b4565" providerId="ADAL" clId="{7EBC9CBE-CC4B-8742-ABA4-C07F0F7E74A7}" dt="2018-07-31T08:59:27.305" v="3050"/>
        <pc:sldMkLst>
          <pc:docMk/>
          <pc:sldMk cId="1818670907" sldId="366"/>
        </pc:sldMkLst>
        <pc:spChg chg="del">
          <ac:chgData name="Craig Evans" userId="f503b2a4-1812-4b87-93fe-7384e32b4565" providerId="ADAL" clId="{7EBC9CBE-CC4B-8742-ABA4-C07F0F7E74A7}" dt="2018-07-31T08:59:27.305" v="3050"/>
          <ac:spMkLst>
            <pc:docMk/>
            <pc:sldMk cId="1818670907" sldId="366"/>
            <ac:spMk id="5" creationId="{00000000-0000-0000-0000-000000000000}"/>
          </ac:spMkLst>
        </pc:spChg>
      </pc:sldChg>
      <pc:sldChg chg="delSp">
        <pc:chgData name="Craig Evans" userId="f503b2a4-1812-4b87-93fe-7384e32b4565" providerId="ADAL" clId="{7EBC9CBE-CC4B-8742-ABA4-C07F0F7E74A7}" dt="2018-07-31T08:59:27.305" v="3050"/>
        <pc:sldMkLst>
          <pc:docMk/>
          <pc:sldMk cId="1267186198" sldId="367"/>
        </pc:sldMkLst>
        <pc:spChg chg="del">
          <ac:chgData name="Craig Evans" userId="f503b2a4-1812-4b87-93fe-7384e32b4565" providerId="ADAL" clId="{7EBC9CBE-CC4B-8742-ABA4-C07F0F7E74A7}" dt="2018-07-31T08:59:27.305" v="3050"/>
          <ac:spMkLst>
            <pc:docMk/>
            <pc:sldMk cId="1267186198" sldId="367"/>
            <ac:spMk id="5" creationId="{00000000-0000-0000-0000-000000000000}"/>
          </ac:spMkLst>
        </pc:spChg>
      </pc:sldChg>
      <pc:sldChg chg="delSp">
        <pc:chgData name="Craig Evans" userId="f503b2a4-1812-4b87-93fe-7384e32b4565" providerId="ADAL" clId="{7EBC9CBE-CC4B-8742-ABA4-C07F0F7E74A7}" dt="2018-07-31T08:59:27.305" v="3050"/>
        <pc:sldMkLst>
          <pc:docMk/>
          <pc:sldMk cId="1003102487" sldId="368"/>
        </pc:sldMkLst>
        <pc:spChg chg="del">
          <ac:chgData name="Craig Evans" userId="f503b2a4-1812-4b87-93fe-7384e32b4565" providerId="ADAL" clId="{7EBC9CBE-CC4B-8742-ABA4-C07F0F7E74A7}" dt="2018-07-31T08:59:27.305" v="3050"/>
          <ac:spMkLst>
            <pc:docMk/>
            <pc:sldMk cId="1003102487" sldId="368"/>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1396870059" sldId="369"/>
        </pc:sldMkLst>
        <pc:spChg chg="del">
          <ac:chgData name="Craig Evans" userId="f503b2a4-1812-4b87-93fe-7384e32b4565" providerId="ADAL" clId="{7EBC9CBE-CC4B-8742-ABA4-C07F0F7E74A7}" dt="2018-07-31T08:59:27.305" v="3050"/>
          <ac:spMkLst>
            <pc:docMk/>
            <pc:sldMk cId="1396870059" sldId="369"/>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898964232" sldId="370"/>
        </pc:sldMkLst>
        <pc:spChg chg="del">
          <ac:chgData name="Craig Evans" userId="f503b2a4-1812-4b87-93fe-7384e32b4565" providerId="ADAL" clId="{7EBC9CBE-CC4B-8742-ABA4-C07F0F7E74A7}" dt="2018-07-31T08:59:27.305" v="3050"/>
          <ac:spMkLst>
            <pc:docMk/>
            <pc:sldMk cId="1898964232" sldId="370"/>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804458330" sldId="371"/>
        </pc:sldMkLst>
        <pc:spChg chg="del">
          <ac:chgData name="Craig Evans" userId="f503b2a4-1812-4b87-93fe-7384e32b4565" providerId="ADAL" clId="{7EBC9CBE-CC4B-8742-ABA4-C07F0F7E74A7}" dt="2018-07-31T08:59:27.305" v="3050"/>
          <ac:spMkLst>
            <pc:docMk/>
            <pc:sldMk cId="1804458330" sldId="371"/>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126809491" sldId="372"/>
        </pc:sldMkLst>
        <pc:spChg chg="del">
          <ac:chgData name="Craig Evans" userId="f503b2a4-1812-4b87-93fe-7384e32b4565" providerId="ADAL" clId="{7EBC9CBE-CC4B-8742-ABA4-C07F0F7E74A7}" dt="2018-07-31T08:59:27.305" v="3050"/>
          <ac:spMkLst>
            <pc:docMk/>
            <pc:sldMk cId="1126809491" sldId="372"/>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225200143" sldId="373"/>
        </pc:sldMkLst>
        <pc:spChg chg="del">
          <ac:chgData name="Craig Evans" userId="f503b2a4-1812-4b87-93fe-7384e32b4565" providerId="ADAL" clId="{7EBC9CBE-CC4B-8742-ABA4-C07F0F7E74A7}" dt="2018-07-31T08:59:27.305" v="3050"/>
          <ac:spMkLst>
            <pc:docMk/>
            <pc:sldMk cId="225200143" sldId="373"/>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1502690391" sldId="374"/>
        </pc:sldMkLst>
        <pc:spChg chg="del">
          <ac:chgData name="Craig Evans" userId="f503b2a4-1812-4b87-93fe-7384e32b4565" providerId="ADAL" clId="{7EBC9CBE-CC4B-8742-ABA4-C07F0F7E74A7}" dt="2018-07-31T08:59:27.305" v="3050"/>
          <ac:spMkLst>
            <pc:docMk/>
            <pc:sldMk cId="1502690391" sldId="374"/>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635933569" sldId="375"/>
        </pc:sldMkLst>
        <pc:spChg chg="del">
          <ac:chgData name="Craig Evans" userId="f503b2a4-1812-4b87-93fe-7384e32b4565" providerId="ADAL" clId="{7EBC9CBE-CC4B-8742-ABA4-C07F0F7E74A7}" dt="2018-07-31T08:59:27.305" v="3050"/>
          <ac:spMkLst>
            <pc:docMk/>
            <pc:sldMk cId="635933569" sldId="375"/>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55154816" sldId="376"/>
        </pc:sldMkLst>
        <pc:spChg chg="del">
          <ac:chgData name="Craig Evans" userId="f503b2a4-1812-4b87-93fe-7384e32b4565" providerId="ADAL" clId="{7EBC9CBE-CC4B-8742-ABA4-C07F0F7E74A7}" dt="2018-07-31T08:59:27.305" v="3050"/>
          <ac:spMkLst>
            <pc:docMk/>
            <pc:sldMk cId="155154816" sldId="376"/>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679463697" sldId="377"/>
        </pc:sldMkLst>
        <pc:spChg chg="del">
          <ac:chgData name="Craig Evans" userId="f503b2a4-1812-4b87-93fe-7384e32b4565" providerId="ADAL" clId="{7EBC9CBE-CC4B-8742-ABA4-C07F0F7E74A7}" dt="2018-07-31T08:59:27.305" v="3050"/>
          <ac:spMkLst>
            <pc:docMk/>
            <pc:sldMk cId="679463697" sldId="377"/>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775879856" sldId="378"/>
        </pc:sldMkLst>
        <pc:spChg chg="del">
          <ac:chgData name="Craig Evans" userId="f503b2a4-1812-4b87-93fe-7384e32b4565" providerId="ADAL" clId="{7EBC9CBE-CC4B-8742-ABA4-C07F0F7E74A7}" dt="2018-07-31T08:59:27.305" v="3050"/>
          <ac:spMkLst>
            <pc:docMk/>
            <pc:sldMk cId="1775879856" sldId="378"/>
            <ac:spMk id="4" creationId="{00000000-0000-0000-0000-000000000000}"/>
          </ac:spMkLst>
        </pc:spChg>
      </pc:sldChg>
      <pc:sldChg chg="delSp">
        <pc:chgData name="Craig Evans" userId="f503b2a4-1812-4b87-93fe-7384e32b4565" providerId="ADAL" clId="{7EBC9CBE-CC4B-8742-ABA4-C07F0F7E74A7}" dt="2018-07-31T08:59:27.305" v="3050"/>
        <pc:sldMkLst>
          <pc:docMk/>
          <pc:sldMk cId="571755868" sldId="379"/>
        </pc:sldMkLst>
        <pc:spChg chg="del">
          <ac:chgData name="Craig Evans" userId="f503b2a4-1812-4b87-93fe-7384e32b4565" providerId="ADAL" clId="{7EBC9CBE-CC4B-8742-ABA4-C07F0F7E74A7}" dt="2018-07-31T08:59:27.305" v="3050"/>
          <ac:spMkLst>
            <pc:docMk/>
            <pc:sldMk cId="571755868" sldId="379"/>
            <ac:spMk id="4" creationId="{00000000-0000-0000-0000-000000000000}"/>
          </ac:spMkLst>
        </pc:spChg>
      </pc:sldChg>
      <pc:sldChg chg="delSp">
        <pc:chgData name="Craig Evans" userId="f503b2a4-1812-4b87-93fe-7384e32b4565" providerId="ADAL" clId="{7EBC9CBE-CC4B-8742-ABA4-C07F0F7E74A7}" dt="2018-07-31T08:59:27.305" v="3050"/>
        <pc:sldMkLst>
          <pc:docMk/>
          <pc:sldMk cId="1659036798" sldId="380"/>
        </pc:sldMkLst>
        <pc:spChg chg="del">
          <ac:chgData name="Craig Evans" userId="f503b2a4-1812-4b87-93fe-7384e32b4565" providerId="ADAL" clId="{7EBC9CBE-CC4B-8742-ABA4-C07F0F7E74A7}" dt="2018-07-31T08:59:27.305" v="3050"/>
          <ac:spMkLst>
            <pc:docMk/>
            <pc:sldMk cId="1659036798" sldId="380"/>
            <ac:spMk id="4" creationId="{00000000-0000-0000-0000-000000000000}"/>
          </ac:spMkLst>
        </pc:spChg>
      </pc:sldChg>
      <pc:sldChg chg="delSp">
        <pc:chgData name="Craig Evans" userId="f503b2a4-1812-4b87-93fe-7384e32b4565" providerId="ADAL" clId="{7EBC9CBE-CC4B-8742-ABA4-C07F0F7E74A7}" dt="2018-07-31T08:59:27.305" v="3050"/>
        <pc:sldMkLst>
          <pc:docMk/>
          <pc:sldMk cId="503791338" sldId="381"/>
        </pc:sldMkLst>
        <pc:spChg chg="del">
          <ac:chgData name="Craig Evans" userId="f503b2a4-1812-4b87-93fe-7384e32b4565" providerId="ADAL" clId="{7EBC9CBE-CC4B-8742-ABA4-C07F0F7E74A7}" dt="2018-07-31T08:59:27.305" v="3050"/>
          <ac:spMkLst>
            <pc:docMk/>
            <pc:sldMk cId="503791338" sldId="381"/>
            <ac:spMk id="4" creationId="{00000000-0000-0000-0000-000000000000}"/>
          </ac:spMkLst>
        </pc:spChg>
      </pc:sldChg>
      <pc:sldChg chg="delSp">
        <pc:chgData name="Craig Evans" userId="f503b2a4-1812-4b87-93fe-7384e32b4565" providerId="ADAL" clId="{7EBC9CBE-CC4B-8742-ABA4-C07F0F7E74A7}" dt="2018-07-31T08:59:27.305" v="3050"/>
        <pc:sldMkLst>
          <pc:docMk/>
          <pc:sldMk cId="1840481292" sldId="382"/>
        </pc:sldMkLst>
        <pc:spChg chg="del">
          <ac:chgData name="Craig Evans" userId="f503b2a4-1812-4b87-93fe-7384e32b4565" providerId="ADAL" clId="{7EBC9CBE-CC4B-8742-ABA4-C07F0F7E74A7}" dt="2018-07-31T08:59:27.305" v="3050"/>
          <ac:spMkLst>
            <pc:docMk/>
            <pc:sldMk cId="1840481292" sldId="382"/>
            <ac:spMk id="4" creationId="{00000000-0000-0000-0000-000000000000}"/>
          </ac:spMkLst>
        </pc:spChg>
      </pc:sldChg>
      <pc:sldChg chg="delSp">
        <pc:chgData name="Craig Evans" userId="f503b2a4-1812-4b87-93fe-7384e32b4565" providerId="ADAL" clId="{7EBC9CBE-CC4B-8742-ABA4-C07F0F7E74A7}" dt="2018-07-31T08:59:27.305" v="3050"/>
        <pc:sldMkLst>
          <pc:docMk/>
          <pc:sldMk cId="614623256" sldId="383"/>
        </pc:sldMkLst>
        <pc:spChg chg="del">
          <ac:chgData name="Craig Evans" userId="f503b2a4-1812-4b87-93fe-7384e32b4565" providerId="ADAL" clId="{7EBC9CBE-CC4B-8742-ABA4-C07F0F7E74A7}" dt="2018-07-31T08:59:27.305" v="3050"/>
          <ac:spMkLst>
            <pc:docMk/>
            <pc:sldMk cId="614623256" sldId="383"/>
            <ac:spMk id="4" creationId="{00000000-0000-0000-0000-000000000000}"/>
          </ac:spMkLst>
        </pc:spChg>
      </pc:sldChg>
      <pc:sldChg chg="delSp">
        <pc:chgData name="Craig Evans" userId="f503b2a4-1812-4b87-93fe-7384e32b4565" providerId="ADAL" clId="{7EBC9CBE-CC4B-8742-ABA4-C07F0F7E74A7}" dt="2018-07-31T08:59:27.305" v="3050"/>
        <pc:sldMkLst>
          <pc:docMk/>
          <pc:sldMk cId="576721522" sldId="384"/>
        </pc:sldMkLst>
        <pc:spChg chg="del">
          <ac:chgData name="Craig Evans" userId="f503b2a4-1812-4b87-93fe-7384e32b4565" providerId="ADAL" clId="{7EBC9CBE-CC4B-8742-ABA4-C07F0F7E74A7}" dt="2018-07-31T08:59:27.305" v="3050"/>
          <ac:spMkLst>
            <pc:docMk/>
            <pc:sldMk cId="576721522" sldId="384"/>
            <ac:spMk id="4" creationId="{00000000-0000-0000-0000-000000000000}"/>
          </ac:spMkLst>
        </pc:spChg>
      </pc:sldChg>
      <pc:sldChg chg="delSp">
        <pc:chgData name="Craig Evans" userId="f503b2a4-1812-4b87-93fe-7384e32b4565" providerId="ADAL" clId="{7EBC9CBE-CC4B-8742-ABA4-C07F0F7E74A7}" dt="2018-07-31T08:59:27.305" v="3050"/>
        <pc:sldMkLst>
          <pc:docMk/>
          <pc:sldMk cId="1364921343" sldId="385"/>
        </pc:sldMkLst>
        <pc:spChg chg="del">
          <ac:chgData name="Craig Evans" userId="f503b2a4-1812-4b87-93fe-7384e32b4565" providerId="ADAL" clId="{7EBC9CBE-CC4B-8742-ABA4-C07F0F7E74A7}" dt="2018-07-31T08:59:27.305" v="3050"/>
          <ac:spMkLst>
            <pc:docMk/>
            <pc:sldMk cId="1364921343" sldId="385"/>
            <ac:spMk id="4" creationId="{00000000-0000-0000-0000-000000000000}"/>
          </ac:spMkLst>
        </pc:spChg>
      </pc:sldChg>
      <pc:sldChg chg="delSp add">
        <pc:chgData name="Craig Evans" userId="f503b2a4-1812-4b87-93fe-7384e32b4565" providerId="ADAL" clId="{7EBC9CBE-CC4B-8742-ABA4-C07F0F7E74A7}" dt="2018-07-31T08:59:27.305" v="3050"/>
        <pc:sldMkLst>
          <pc:docMk/>
          <pc:sldMk cId="4282916600" sldId="386"/>
        </pc:sldMkLst>
        <pc:spChg chg="del">
          <ac:chgData name="Craig Evans" userId="f503b2a4-1812-4b87-93fe-7384e32b4565" providerId="ADAL" clId="{7EBC9CBE-CC4B-8742-ABA4-C07F0F7E74A7}" dt="2018-07-31T08:59:27.305" v="3050"/>
          <ac:spMkLst>
            <pc:docMk/>
            <pc:sldMk cId="4282916600" sldId="386"/>
            <ac:spMk id="4" creationId="{00000000-0000-0000-0000-000000000000}"/>
          </ac:spMkLst>
        </pc:spChg>
      </pc:sldChg>
      <pc:sldChg chg="delSp add">
        <pc:chgData name="Craig Evans" userId="f503b2a4-1812-4b87-93fe-7384e32b4565" providerId="ADAL" clId="{7EBC9CBE-CC4B-8742-ABA4-C07F0F7E74A7}" dt="2018-07-31T08:59:27.305" v="3050"/>
        <pc:sldMkLst>
          <pc:docMk/>
          <pc:sldMk cId="2628131619" sldId="387"/>
        </pc:sldMkLst>
        <pc:spChg chg="del">
          <ac:chgData name="Craig Evans" userId="f503b2a4-1812-4b87-93fe-7384e32b4565" providerId="ADAL" clId="{7EBC9CBE-CC4B-8742-ABA4-C07F0F7E74A7}" dt="2018-07-31T08:59:27.305" v="3050"/>
          <ac:spMkLst>
            <pc:docMk/>
            <pc:sldMk cId="2628131619" sldId="387"/>
            <ac:spMk id="2" creationId="{00000000-0000-0000-0000-000000000000}"/>
          </ac:spMkLst>
        </pc:spChg>
      </pc:sldChg>
      <pc:sldChg chg="delSp add">
        <pc:chgData name="Craig Evans" userId="f503b2a4-1812-4b87-93fe-7384e32b4565" providerId="ADAL" clId="{7EBC9CBE-CC4B-8742-ABA4-C07F0F7E74A7}" dt="2018-07-31T08:59:27.305" v="3050"/>
        <pc:sldMkLst>
          <pc:docMk/>
          <pc:sldMk cId="2739644540" sldId="388"/>
        </pc:sldMkLst>
        <pc:spChg chg="del">
          <ac:chgData name="Craig Evans" userId="f503b2a4-1812-4b87-93fe-7384e32b4565" providerId="ADAL" clId="{7EBC9CBE-CC4B-8742-ABA4-C07F0F7E74A7}" dt="2018-07-31T08:59:27.305" v="3050"/>
          <ac:spMkLst>
            <pc:docMk/>
            <pc:sldMk cId="2739644540" sldId="388"/>
            <ac:spMk id="2" creationId="{00000000-0000-0000-0000-000000000000}"/>
          </ac:spMkLst>
        </pc:spChg>
      </pc:sldChg>
      <pc:sldChg chg="delSp add modNotes">
        <pc:chgData name="Craig Evans" userId="f503b2a4-1812-4b87-93fe-7384e32b4565" providerId="ADAL" clId="{7EBC9CBE-CC4B-8742-ABA4-C07F0F7E74A7}" dt="2018-08-02T08:05:09.647" v="3962"/>
        <pc:sldMkLst>
          <pc:docMk/>
          <pc:sldMk cId="43916464" sldId="389"/>
        </pc:sldMkLst>
        <pc:spChg chg="del">
          <ac:chgData name="Craig Evans" userId="f503b2a4-1812-4b87-93fe-7384e32b4565" providerId="ADAL" clId="{7EBC9CBE-CC4B-8742-ABA4-C07F0F7E74A7}" dt="2018-07-31T08:59:27.305" v="3050"/>
          <ac:spMkLst>
            <pc:docMk/>
            <pc:sldMk cId="43916464" sldId="389"/>
            <ac:spMk id="2" creationId="{00000000-0000-0000-0000-000000000000}"/>
          </ac:spMkLst>
        </pc:spChg>
      </pc:sldChg>
      <pc:sldChg chg="delSp add">
        <pc:chgData name="Craig Evans" userId="f503b2a4-1812-4b87-93fe-7384e32b4565" providerId="ADAL" clId="{7EBC9CBE-CC4B-8742-ABA4-C07F0F7E74A7}" dt="2018-07-31T08:59:27.305" v="3050"/>
        <pc:sldMkLst>
          <pc:docMk/>
          <pc:sldMk cId="2318125942" sldId="390"/>
        </pc:sldMkLst>
        <pc:spChg chg="del">
          <ac:chgData name="Craig Evans" userId="f503b2a4-1812-4b87-93fe-7384e32b4565" providerId="ADAL" clId="{7EBC9CBE-CC4B-8742-ABA4-C07F0F7E74A7}" dt="2018-07-31T08:59:27.305" v="3050"/>
          <ac:spMkLst>
            <pc:docMk/>
            <pc:sldMk cId="2318125942" sldId="390"/>
            <ac:spMk id="2" creationId="{00000000-0000-0000-0000-000000000000}"/>
          </ac:spMkLst>
        </pc:spChg>
      </pc:sldChg>
      <pc:sldChg chg="delSp add">
        <pc:chgData name="Craig Evans" userId="f503b2a4-1812-4b87-93fe-7384e32b4565" providerId="ADAL" clId="{7EBC9CBE-CC4B-8742-ABA4-C07F0F7E74A7}" dt="2018-07-31T08:59:27.305" v="3050"/>
        <pc:sldMkLst>
          <pc:docMk/>
          <pc:sldMk cId="1910970587" sldId="391"/>
        </pc:sldMkLst>
        <pc:spChg chg="del">
          <ac:chgData name="Craig Evans" userId="f503b2a4-1812-4b87-93fe-7384e32b4565" providerId="ADAL" clId="{7EBC9CBE-CC4B-8742-ABA4-C07F0F7E74A7}" dt="2018-07-31T08:59:27.305" v="3050"/>
          <ac:spMkLst>
            <pc:docMk/>
            <pc:sldMk cId="1910970587" sldId="391"/>
            <ac:spMk id="2" creationId="{00000000-0000-0000-0000-000000000000}"/>
          </ac:spMkLst>
        </pc:spChg>
      </pc:sldChg>
      <pc:sldChg chg="delSp">
        <pc:chgData name="Craig Evans" userId="f503b2a4-1812-4b87-93fe-7384e32b4565" providerId="ADAL" clId="{7EBC9CBE-CC4B-8742-ABA4-C07F0F7E74A7}" dt="2018-07-31T08:59:27.305" v="3050"/>
        <pc:sldMkLst>
          <pc:docMk/>
          <pc:sldMk cId="135765327" sldId="392"/>
        </pc:sldMkLst>
        <pc:spChg chg="del">
          <ac:chgData name="Craig Evans" userId="f503b2a4-1812-4b87-93fe-7384e32b4565" providerId="ADAL" clId="{7EBC9CBE-CC4B-8742-ABA4-C07F0F7E74A7}" dt="2018-07-31T08:59:27.305" v="3050"/>
          <ac:spMkLst>
            <pc:docMk/>
            <pc:sldMk cId="135765327" sldId="392"/>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180217775" sldId="393"/>
        </pc:sldMkLst>
        <pc:spChg chg="del">
          <ac:chgData name="Craig Evans" userId="f503b2a4-1812-4b87-93fe-7384e32b4565" providerId="ADAL" clId="{7EBC9CBE-CC4B-8742-ABA4-C07F0F7E74A7}" dt="2018-07-31T08:59:27.305" v="3050"/>
          <ac:spMkLst>
            <pc:docMk/>
            <pc:sldMk cId="1180217775" sldId="393"/>
            <ac:spMk id="4" creationId="{00000000-0000-0000-0000-000000000000}"/>
          </ac:spMkLst>
        </pc:spChg>
      </pc:sldChg>
      <pc:sldChg chg="delSp">
        <pc:chgData name="Craig Evans" userId="f503b2a4-1812-4b87-93fe-7384e32b4565" providerId="ADAL" clId="{7EBC9CBE-CC4B-8742-ABA4-C07F0F7E74A7}" dt="2018-07-31T08:59:27.305" v="3050"/>
        <pc:sldMkLst>
          <pc:docMk/>
          <pc:sldMk cId="1397472930" sldId="394"/>
        </pc:sldMkLst>
        <pc:spChg chg="del">
          <ac:chgData name="Craig Evans" userId="f503b2a4-1812-4b87-93fe-7384e32b4565" providerId="ADAL" clId="{7EBC9CBE-CC4B-8742-ABA4-C07F0F7E74A7}" dt="2018-07-31T08:59:27.305" v="3050"/>
          <ac:spMkLst>
            <pc:docMk/>
            <pc:sldMk cId="1397472930" sldId="394"/>
            <ac:spMk id="4" creationId="{00000000-0000-0000-0000-000000000000}"/>
          </ac:spMkLst>
        </pc:spChg>
      </pc:sldChg>
      <pc:sldChg chg="delSp">
        <pc:chgData name="Craig Evans" userId="f503b2a4-1812-4b87-93fe-7384e32b4565" providerId="ADAL" clId="{7EBC9CBE-CC4B-8742-ABA4-C07F0F7E74A7}" dt="2018-07-31T08:59:27.305" v="3050"/>
        <pc:sldMkLst>
          <pc:docMk/>
          <pc:sldMk cId="298887271" sldId="395"/>
        </pc:sldMkLst>
        <pc:spChg chg="del">
          <ac:chgData name="Craig Evans" userId="f503b2a4-1812-4b87-93fe-7384e32b4565" providerId="ADAL" clId="{7EBC9CBE-CC4B-8742-ABA4-C07F0F7E74A7}" dt="2018-07-31T08:59:27.305" v="3050"/>
          <ac:spMkLst>
            <pc:docMk/>
            <pc:sldMk cId="298887271" sldId="395"/>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434113364" sldId="396"/>
        </pc:sldMkLst>
        <pc:spChg chg="del">
          <ac:chgData name="Craig Evans" userId="f503b2a4-1812-4b87-93fe-7384e32b4565" providerId="ADAL" clId="{7EBC9CBE-CC4B-8742-ABA4-C07F0F7E74A7}" dt="2018-07-31T08:59:27.305" v="3050"/>
          <ac:spMkLst>
            <pc:docMk/>
            <pc:sldMk cId="434113364" sldId="396"/>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1511719419" sldId="397"/>
        </pc:sldMkLst>
        <pc:spChg chg="del">
          <ac:chgData name="Craig Evans" userId="f503b2a4-1812-4b87-93fe-7384e32b4565" providerId="ADAL" clId="{7EBC9CBE-CC4B-8742-ABA4-C07F0F7E74A7}" dt="2018-07-31T08:59:27.305" v="3050"/>
          <ac:spMkLst>
            <pc:docMk/>
            <pc:sldMk cId="1511719419" sldId="397"/>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435232815" sldId="398"/>
        </pc:sldMkLst>
        <pc:spChg chg="del">
          <ac:chgData name="Craig Evans" userId="f503b2a4-1812-4b87-93fe-7384e32b4565" providerId="ADAL" clId="{7EBC9CBE-CC4B-8742-ABA4-C07F0F7E74A7}" dt="2018-07-31T08:59:27.305" v="3050"/>
          <ac:spMkLst>
            <pc:docMk/>
            <pc:sldMk cId="1435232815" sldId="398"/>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2052114132" sldId="399"/>
        </pc:sldMkLst>
        <pc:spChg chg="del">
          <ac:chgData name="Craig Evans" userId="f503b2a4-1812-4b87-93fe-7384e32b4565" providerId="ADAL" clId="{7EBC9CBE-CC4B-8742-ABA4-C07F0F7E74A7}" dt="2018-07-31T08:59:27.305" v="3050"/>
          <ac:spMkLst>
            <pc:docMk/>
            <pc:sldMk cId="2052114132" sldId="399"/>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2019952077" sldId="400"/>
        </pc:sldMkLst>
        <pc:spChg chg="del">
          <ac:chgData name="Craig Evans" userId="f503b2a4-1812-4b87-93fe-7384e32b4565" providerId="ADAL" clId="{7EBC9CBE-CC4B-8742-ABA4-C07F0F7E74A7}" dt="2018-07-31T08:59:27.305" v="3050"/>
          <ac:spMkLst>
            <pc:docMk/>
            <pc:sldMk cId="2019952077" sldId="400"/>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781200057" sldId="401"/>
        </pc:sldMkLst>
        <pc:spChg chg="del">
          <ac:chgData name="Craig Evans" userId="f503b2a4-1812-4b87-93fe-7384e32b4565" providerId="ADAL" clId="{7EBC9CBE-CC4B-8742-ABA4-C07F0F7E74A7}" dt="2018-07-31T08:59:27.305" v="3050"/>
          <ac:spMkLst>
            <pc:docMk/>
            <pc:sldMk cId="781200057" sldId="401"/>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277957624" sldId="402"/>
        </pc:sldMkLst>
        <pc:spChg chg="del">
          <ac:chgData name="Craig Evans" userId="f503b2a4-1812-4b87-93fe-7384e32b4565" providerId="ADAL" clId="{7EBC9CBE-CC4B-8742-ABA4-C07F0F7E74A7}" dt="2018-07-31T08:59:27.305" v="3050"/>
          <ac:spMkLst>
            <pc:docMk/>
            <pc:sldMk cId="1277957624" sldId="402"/>
            <ac:spMk id="4" creationId="{00000000-0000-0000-0000-000000000000}"/>
          </ac:spMkLst>
        </pc:spChg>
      </pc:sldChg>
      <pc:sldChg chg="delSp">
        <pc:chgData name="Craig Evans" userId="f503b2a4-1812-4b87-93fe-7384e32b4565" providerId="ADAL" clId="{7EBC9CBE-CC4B-8742-ABA4-C07F0F7E74A7}" dt="2018-07-31T08:59:27.305" v="3050"/>
        <pc:sldMkLst>
          <pc:docMk/>
          <pc:sldMk cId="433053183" sldId="403"/>
        </pc:sldMkLst>
        <pc:spChg chg="del">
          <ac:chgData name="Craig Evans" userId="f503b2a4-1812-4b87-93fe-7384e32b4565" providerId="ADAL" clId="{7EBC9CBE-CC4B-8742-ABA4-C07F0F7E74A7}" dt="2018-07-31T08:59:27.305" v="3050"/>
          <ac:spMkLst>
            <pc:docMk/>
            <pc:sldMk cId="433053183" sldId="403"/>
            <ac:spMk id="4" creationId="{00000000-0000-0000-0000-000000000000}"/>
          </ac:spMkLst>
        </pc:spChg>
      </pc:sldChg>
      <pc:sldChg chg="delSp">
        <pc:chgData name="Craig Evans" userId="f503b2a4-1812-4b87-93fe-7384e32b4565" providerId="ADAL" clId="{7EBC9CBE-CC4B-8742-ABA4-C07F0F7E74A7}" dt="2018-07-31T08:59:27.305" v="3050"/>
        <pc:sldMkLst>
          <pc:docMk/>
          <pc:sldMk cId="502766998" sldId="404"/>
        </pc:sldMkLst>
        <pc:spChg chg="del">
          <ac:chgData name="Craig Evans" userId="f503b2a4-1812-4b87-93fe-7384e32b4565" providerId="ADAL" clId="{7EBC9CBE-CC4B-8742-ABA4-C07F0F7E74A7}" dt="2018-07-31T08:59:27.305" v="3050"/>
          <ac:spMkLst>
            <pc:docMk/>
            <pc:sldMk cId="502766998" sldId="404"/>
            <ac:spMk id="4" creationId="{00000000-0000-0000-0000-000000000000}"/>
          </ac:spMkLst>
        </pc:spChg>
      </pc:sldChg>
      <pc:sldChg chg="delSp">
        <pc:chgData name="Craig Evans" userId="f503b2a4-1812-4b87-93fe-7384e32b4565" providerId="ADAL" clId="{7EBC9CBE-CC4B-8742-ABA4-C07F0F7E74A7}" dt="2018-07-31T08:59:27.305" v="3050"/>
        <pc:sldMkLst>
          <pc:docMk/>
          <pc:sldMk cId="1804268088" sldId="405"/>
        </pc:sldMkLst>
        <pc:spChg chg="del">
          <ac:chgData name="Craig Evans" userId="f503b2a4-1812-4b87-93fe-7384e32b4565" providerId="ADAL" clId="{7EBC9CBE-CC4B-8742-ABA4-C07F0F7E74A7}" dt="2018-07-31T08:59:27.305" v="3050"/>
          <ac:spMkLst>
            <pc:docMk/>
            <pc:sldMk cId="1804268088" sldId="405"/>
            <ac:spMk id="2" creationId="{00000000-0000-0000-0000-000000000000}"/>
          </ac:spMkLst>
        </pc:spChg>
      </pc:sldChg>
      <pc:sldChg chg="delSp">
        <pc:chgData name="Craig Evans" userId="f503b2a4-1812-4b87-93fe-7384e32b4565" providerId="ADAL" clId="{7EBC9CBE-CC4B-8742-ABA4-C07F0F7E74A7}" dt="2018-07-31T08:59:27.305" v="3050"/>
        <pc:sldMkLst>
          <pc:docMk/>
          <pc:sldMk cId="1864659376" sldId="406"/>
        </pc:sldMkLst>
        <pc:spChg chg="del">
          <ac:chgData name="Craig Evans" userId="f503b2a4-1812-4b87-93fe-7384e32b4565" providerId="ADAL" clId="{7EBC9CBE-CC4B-8742-ABA4-C07F0F7E74A7}" dt="2018-07-31T08:59:27.305" v="3050"/>
          <ac:spMkLst>
            <pc:docMk/>
            <pc:sldMk cId="1864659376" sldId="406"/>
            <ac:spMk id="4" creationId="{00000000-0000-0000-0000-000000000000}"/>
          </ac:spMkLst>
        </pc:spChg>
      </pc:sldChg>
      <pc:sldChg chg="delSp">
        <pc:chgData name="Craig Evans" userId="f503b2a4-1812-4b87-93fe-7384e32b4565" providerId="ADAL" clId="{7EBC9CBE-CC4B-8742-ABA4-C07F0F7E74A7}" dt="2018-07-31T08:59:27.305" v="3050"/>
        <pc:sldMkLst>
          <pc:docMk/>
          <pc:sldMk cId="1101271761" sldId="407"/>
        </pc:sldMkLst>
        <pc:spChg chg="del">
          <ac:chgData name="Craig Evans" userId="f503b2a4-1812-4b87-93fe-7384e32b4565" providerId="ADAL" clId="{7EBC9CBE-CC4B-8742-ABA4-C07F0F7E74A7}" dt="2018-07-31T08:59:27.305" v="3050"/>
          <ac:spMkLst>
            <pc:docMk/>
            <pc:sldMk cId="1101271761" sldId="407"/>
            <ac:spMk id="4" creationId="{00000000-0000-0000-0000-000000000000}"/>
          </ac:spMkLst>
        </pc:spChg>
      </pc:sldChg>
      <pc:sldChg chg="delSp">
        <pc:chgData name="Craig Evans" userId="f503b2a4-1812-4b87-93fe-7384e32b4565" providerId="ADAL" clId="{7EBC9CBE-CC4B-8742-ABA4-C07F0F7E74A7}" dt="2018-07-31T08:59:27.305" v="3050"/>
        <pc:sldMkLst>
          <pc:docMk/>
          <pc:sldMk cId="2060417281" sldId="408"/>
        </pc:sldMkLst>
        <pc:spChg chg="del">
          <ac:chgData name="Craig Evans" userId="f503b2a4-1812-4b87-93fe-7384e32b4565" providerId="ADAL" clId="{7EBC9CBE-CC4B-8742-ABA4-C07F0F7E74A7}" dt="2018-07-31T08:59:27.305" v="3050"/>
          <ac:spMkLst>
            <pc:docMk/>
            <pc:sldMk cId="2060417281" sldId="408"/>
            <ac:spMk id="4" creationId="{00000000-0000-0000-0000-000000000000}"/>
          </ac:spMkLst>
        </pc:spChg>
      </pc:sldChg>
      <pc:sldChg chg="delSp">
        <pc:chgData name="Craig Evans" userId="f503b2a4-1812-4b87-93fe-7384e32b4565" providerId="ADAL" clId="{7EBC9CBE-CC4B-8742-ABA4-C07F0F7E74A7}" dt="2018-07-31T08:59:27.305" v="3050"/>
        <pc:sldMkLst>
          <pc:docMk/>
          <pc:sldMk cId="1259433892" sldId="409"/>
        </pc:sldMkLst>
        <pc:spChg chg="del">
          <ac:chgData name="Craig Evans" userId="f503b2a4-1812-4b87-93fe-7384e32b4565" providerId="ADAL" clId="{7EBC9CBE-CC4B-8742-ABA4-C07F0F7E74A7}" dt="2018-07-31T08:59:27.305" v="3050"/>
          <ac:spMkLst>
            <pc:docMk/>
            <pc:sldMk cId="1259433892" sldId="409"/>
            <ac:spMk id="2" creationId="{00000000-0000-0000-0000-000000000000}"/>
          </ac:spMkLst>
        </pc:spChg>
      </pc:sldChg>
      <pc:sldChg chg="delSp">
        <pc:chgData name="Craig Evans" userId="f503b2a4-1812-4b87-93fe-7384e32b4565" providerId="ADAL" clId="{7EBC9CBE-CC4B-8742-ABA4-C07F0F7E74A7}" dt="2018-07-31T08:59:27.305" v="3050"/>
        <pc:sldMkLst>
          <pc:docMk/>
          <pc:sldMk cId="1706598012" sldId="410"/>
        </pc:sldMkLst>
        <pc:spChg chg="del">
          <ac:chgData name="Craig Evans" userId="f503b2a4-1812-4b87-93fe-7384e32b4565" providerId="ADAL" clId="{7EBC9CBE-CC4B-8742-ABA4-C07F0F7E74A7}" dt="2018-07-31T08:59:27.305" v="3050"/>
          <ac:spMkLst>
            <pc:docMk/>
            <pc:sldMk cId="1706598012" sldId="410"/>
            <ac:spMk id="4" creationId="{00000000-0000-0000-0000-000000000000}"/>
          </ac:spMkLst>
        </pc:spChg>
      </pc:sldChg>
      <pc:sldChg chg="delSp">
        <pc:chgData name="Craig Evans" userId="f503b2a4-1812-4b87-93fe-7384e32b4565" providerId="ADAL" clId="{7EBC9CBE-CC4B-8742-ABA4-C07F0F7E74A7}" dt="2018-07-31T08:59:27.305" v="3050"/>
        <pc:sldMkLst>
          <pc:docMk/>
          <pc:sldMk cId="1001198352" sldId="411"/>
        </pc:sldMkLst>
        <pc:spChg chg="del">
          <ac:chgData name="Craig Evans" userId="f503b2a4-1812-4b87-93fe-7384e32b4565" providerId="ADAL" clId="{7EBC9CBE-CC4B-8742-ABA4-C07F0F7E74A7}" dt="2018-07-31T08:59:27.305" v="3050"/>
          <ac:spMkLst>
            <pc:docMk/>
            <pc:sldMk cId="1001198352" sldId="411"/>
            <ac:spMk id="4" creationId="{00000000-0000-0000-0000-000000000000}"/>
          </ac:spMkLst>
        </pc:spChg>
      </pc:sldChg>
      <pc:sldChg chg="delSp">
        <pc:chgData name="Craig Evans" userId="f503b2a4-1812-4b87-93fe-7384e32b4565" providerId="ADAL" clId="{7EBC9CBE-CC4B-8742-ABA4-C07F0F7E74A7}" dt="2018-07-31T08:59:27.305" v="3050"/>
        <pc:sldMkLst>
          <pc:docMk/>
          <pc:sldMk cId="1606327819" sldId="412"/>
        </pc:sldMkLst>
        <pc:spChg chg="del">
          <ac:chgData name="Craig Evans" userId="f503b2a4-1812-4b87-93fe-7384e32b4565" providerId="ADAL" clId="{7EBC9CBE-CC4B-8742-ABA4-C07F0F7E74A7}" dt="2018-07-31T08:59:27.305" v="3050"/>
          <ac:spMkLst>
            <pc:docMk/>
            <pc:sldMk cId="1606327819" sldId="412"/>
            <ac:spMk id="4" creationId="{00000000-0000-0000-0000-000000000000}"/>
          </ac:spMkLst>
        </pc:spChg>
      </pc:sldChg>
      <pc:sldChg chg="delSp">
        <pc:chgData name="Craig Evans" userId="f503b2a4-1812-4b87-93fe-7384e32b4565" providerId="ADAL" clId="{7EBC9CBE-CC4B-8742-ABA4-C07F0F7E74A7}" dt="2018-07-31T08:59:27.305" v="3050"/>
        <pc:sldMkLst>
          <pc:docMk/>
          <pc:sldMk cId="1534727496" sldId="413"/>
        </pc:sldMkLst>
        <pc:spChg chg="del">
          <ac:chgData name="Craig Evans" userId="f503b2a4-1812-4b87-93fe-7384e32b4565" providerId="ADAL" clId="{7EBC9CBE-CC4B-8742-ABA4-C07F0F7E74A7}" dt="2018-07-31T08:59:27.305" v="3050"/>
          <ac:spMkLst>
            <pc:docMk/>
            <pc:sldMk cId="1534727496" sldId="413"/>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738941155" sldId="414"/>
        </pc:sldMkLst>
        <pc:spChg chg="del">
          <ac:chgData name="Craig Evans" userId="f503b2a4-1812-4b87-93fe-7384e32b4565" providerId="ADAL" clId="{7EBC9CBE-CC4B-8742-ABA4-C07F0F7E74A7}" dt="2018-07-31T08:59:27.305" v="3050"/>
          <ac:spMkLst>
            <pc:docMk/>
            <pc:sldMk cId="738941155" sldId="414"/>
            <ac:spMk id="5" creationId="{00000000-0000-0000-0000-000000000000}"/>
          </ac:spMkLst>
        </pc:spChg>
      </pc:sldChg>
      <pc:sldChg chg="delSp">
        <pc:chgData name="Craig Evans" userId="f503b2a4-1812-4b87-93fe-7384e32b4565" providerId="ADAL" clId="{7EBC9CBE-CC4B-8742-ABA4-C07F0F7E74A7}" dt="2018-07-31T08:59:27.305" v="3050"/>
        <pc:sldMkLst>
          <pc:docMk/>
          <pc:sldMk cId="207568400" sldId="415"/>
        </pc:sldMkLst>
        <pc:spChg chg="del">
          <ac:chgData name="Craig Evans" userId="f503b2a4-1812-4b87-93fe-7384e32b4565" providerId="ADAL" clId="{7EBC9CBE-CC4B-8742-ABA4-C07F0F7E74A7}" dt="2018-07-31T08:59:27.305" v="3050"/>
          <ac:spMkLst>
            <pc:docMk/>
            <pc:sldMk cId="207568400" sldId="415"/>
            <ac:spMk id="5" creationId="{00000000-0000-0000-0000-000000000000}"/>
          </ac:spMkLst>
        </pc:spChg>
      </pc:sldChg>
      <pc:sldChg chg="delSp">
        <pc:chgData name="Craig Evans" userId="f503b2a4-1812-4b87-93fe-7384e32b4565" providerId="ADAL" clId="{7EBC9CBE-CC4B-8742-ABA4-C07F0F7E74A7}" dt="2018-07-31T08:59:27.305" v="3050"/>
        <pc:sldMkLst>
          <pc:docMk/>
          <pc:sldMk cId="1088656072" sldId="416"/>
        </pc:sldMkLst>
        <pc:spChg chg="del">
          <ac:chgData name="Craig Evans" userId="f503b2a4-1812-4b87-93fe-7384e32b4565" providerId="ADAL" clId="{7EBC9CBE-CC4B-8742-ABA4-C07F0F7E74A7}" dt="2018-07-31T08:59:27.305" v="3050"/>
          <ac:spMkLst>
            <pc:docMk/>
            <pc:sldMk cId="1088656072" sldId="416"/>
            <ac:spMk id="4" creationId="{00000000-0000-0000-0000-000000000000}"/>
          </ac:spMkLst>
        </pc:spChg>
      </pc:sldChg>
      <pc:sldChg chg="delSp">
        <pc:chgData name="Craig Evans" userId="f503b2a4-1812-4b87-93fe-7384e32b4565" providerId="ADAL" clId="{7EBC9CBE-CC4B-8742-ABA4-C07F0F7E74A7}" dt="2018-07-31T08:59:27.305" v="3050"/>
        <pc:sldMkLst>
          <pc:docMk/>
          <pc:sldMk cId="481929664" sldId="417"/>
        </pc:sldMkLst>
        <pc:spChg chg="del">
          <ac:chgData name="Craig Evans" userId="f503b2a4-1812-4b87-93fe-7384e32b4565" providerId="ADAL" clId="{7EBC9CBE-CC4B-8742-ABA4-C07F0F7E74A7}" dt="2018-07-31T08:59:27.305" v="3050"/>
          <ac:spMkLst>
            <pc:docMk/>
            <pc:sldMk cId="481929664" sldId="417"/>
            <ac:spMk id="4" creationId="{00000000-0000-0000-0000-000000000000}"/>
          </ac:spMkLst>
        </pc:spChg>
      </pc:sldChg>
      <pc:sldChg chg="delSp">
        <pc:chgData name="Craig Evans" userId="f503b2a4-1812-4b87-93fe-7384e32b4565" providerId="ADAL" clId="{7EBC9CBE-CC4B-8742-ABA4-C07F0F7E74A7}" dt="2018-07-31T08:59:27.305" v="3050"/>
        <pc:sldMkLst>
          <pc:docMk/>
          <pc:sldMk cId="1631030011" sldId="418"/>
        </pc:sldMkLst>
        <pc:spChg chg="del">
          <ac:chgData name="Craig Evans" userId="f503b2a4-1812-4b87-93fe-7384e32b4565" providerId="ADAL" clId="{7EBC9CBE-CC4B-8742-ABA4-C07F0F7E74A7}" dt="2018-07-31T08:59:27.305" v="3050"/>
          <ac:spMkLst>
            <pc:docMk/>
            <pc:sldMk cId="1631030011" sldId="418"/>
            <ac:spMk id="4" creationId="{00000000-0000-0000-0000-000000000000}"/>
          </ac:spMkLst>
        </pc:spChg>
      </pc:sldChg>
      <pc:sldChg chg="delSp">
        <pc:chgData name="Craig Evans" userId="f503b2a4-1812-4b87-93fe-7384e32b4565" providerId="ADAL" clId="{7EBC9CBE-CC4B-8742-ABA4-C07F0F7E74A7}" dt="2018-07-31T08:59:27.305" v="3050"/>
        <pc:sldMkLst>
          <pc:docMk/>
          <pc:sldMk cId="92640922" sldId="419"/>
        </pc:sldMkLst>
        <pc:spChg chg="del">
          <ac:chgData name="Craig Evans" userId="f503b2a4-1812-4b87-93fe-7384e32b4565" providerId="ADAL" clId="{7EBC9CBE-CC4B-8742-ABA4-C07F0F7E74A7}" dt="2018-07-31T08:59:27.305" v="3050"/>
          <ac:spMkLst>
            <pc:docMk/>
            <pc:sldMk cId="92640922" sldId="419"/>
            <ac:spMk id="2" creationId="{00000000-0000-0000-0000-000000000000}"/>
          </ac:spMkLst>
        </pc:spChg>
      </pc:sldChg>
      <pc:sldChg chg="delSp">
        <pc:chgData name="Craig Evans" userId="f503b2a4-1812-4b87-93fe-7384e32b4565" providerId="ADAL" clId="{7EBC9CBE-CC4B-8742-ABA4-C07F0F7E74A7}" dt="2018-07-31T08:59:27.305" v="3050"/>
        <pc:sldMkLst>
          <pc:docMk/>
          <pc:sldMk cId="90331979" sldId="420"/>
        </pc:sldMkLst>
        <pc:spChg chg="del">
          <ac:chgData name="Craig Evans" userId="f503b2a4-1812-4b87-93fe-7384e32b4565" providerId="ADAL" clId="{7EBC9CBE-CC4B-8742-ABA4-C07F0F7E74A7}" dt="2018-07-31T08:59:27.305" v="3050"/>
          <ac:spMkLst>
            <pc:docMk/>
            <pc:sldMk cId="90331979" sldId="420"/>
            <ac:spMk id="4" creationId="{00000000-0000-0000-0000-000000000000}"/>
          </ac:spMkLst>
        </pc:spChg>
      </pc:sldChg>
      <pc:sldChg chg="delSp">
        <pc:chgData name="Craig Evans" userId="f503b2a4-1812-4b87-93fe-7384e32b4565" providerId="ADAL" clId="{7EBC9CBE-CC4B-8742-ABA4-C07F0F7E74A7}" dt="2018-07-31T08:59:27.305" v="3050"/>
        <pc:sldMkLst>
          <pc:docMk/>
          <pc:sldMk cId="2086116271" sldId="421"/>
        </pc:sldMkLst>
        <pc:spChg chg="del">
          <ac:chgData name="Craig Evans" userId="f503b2a4-1812-4b87-93fe-7384e32b4565" providerId="ADAL" clId="{7EBC9CBE-CC4B-8742-ABA4-C07F0F7E74A7}" dt="2018-07-31T08:59:27.305" v="3050"/>
          <ac:spMkLst>
            <pc:docMk/>
            <pc:sldMk cId="2086116271" sldId="421"/>
            <ac:spMk id="4" creationId="{00000000-0000-0000-0000-000000000000}"/>
          </ac:spMkLst>
        </pc:spChg>
      </pc:sldChg>
      <pc:sldChg chg="delSp">
        <pc:chgData name="Craig Evans" userId="f503b2a4-1812-4b87-93fe-7384e32b4565" providerId="ADAL" clId="{7EBC9CBE-CC4B-8742-ABA4-C07F0F7E74A7}" dt="2018-07-31T08:59:27.305" v="3050"/>
        <pc:sldMkLst>
          <pc:docMk/>
          <pc:sldMk cId="1538145775" sldId="422"/>
        </pc:sldMkLst>
        <pc:spChg chg="del">
          <ac:chgData name="Craig Evans" userId="f503b2a4-1812-4b87-93fe-7384e32b4565" providerId="ADAL" clId="{7EBC9CBE-CC4B-8742-ABA4-C07F0F7E74A7}" dt="2018-07-31T08:59:27.305" v="3050"/>
          <ac:spMkLst>
            <pc:docMk/>
            <pc:sldMk cId="1538145775" sldId="422"/>
            <ac:spMk id="4" creationId="{00000000-0000-0000-0000-000000000000}"/>
          </ac:spMkLst>
        </pc:spChg>
      </pc:sldChg>
      <pc:sldChg chg="delSp">
        <pc:chgData name="Craig Evans" userId="f503b2a4-1812-4b87-93fe-7384e32b4565" providerId="ADAL" clId="{7EBC9CBE-CC4B-8742-ABA4-C07F0F7E74A7}" dt="2018-07-31T08:59:27.305" v="3050"/>
        <pc:sldMkLst>
          <pc:docMk/>
          <pc:sldMk cId="207897839" sldId="423"/>
        </pc:sldMkLst>
        <pc:spChg chg="del">
          <ac:chgData name="Craig Evans" userId="f503b2a4-1812-4b87-93fe-7384e32b4565" providerId="ADAL" clId="{7EBC9CBE-CC4B-8742-ABA4-C07F0F7E74A7}" dt="2018-07-31T08:59:27.305" v="3050"/>
          <ac:spMkLst>
            <pc:docMk/>
            <pc:sldMk cId="207897839" sldId="423"/>
            <ac:spMk id="4" creationId="{00000000-0000-0000-0000-000000000000}"/>
          </ac:spMkLst>
        </pc:spChg>
      </pc:sldChg>
      <pc:sldChg chg="delSp">
        <pc:chgData name="Craig Evans" userId="f503b2a4-1812-4b87-93fe-7384e32b4565" providerId="ADAL" clId="{7EBC9CBE-CC4B-8742-ABA4-C07F0F7E74A7}" dt="2018-07-31T08:59:27.305" v="3050"/>
        <pc:sldMkLst>
          <pc:docMk/>
          <pc:sldMk cId="183086404" sldId="424"/>
        </pc:sldMkLst>
        <pc:spChg chg="del">
          <ac:chgData name="Craig Evans" userId="f503b2a4-1812-4b87-93fe-7384e32b4565" providerId="ADAL" clId="{7EBC9CBE-CC4B-8742-ABA4-C07F0F7E74A7}" dt="2018-07-31T08:59:27.305" v="3050"/>
          <ac:spMkLst>
            <pc:docMk/>
            <pc:sldMk cId="183086404" sldId="424"/>
            <ac:spMk id="4" creationId="{00000000-0000-0000-0000-000000000000}"/>
          </ac:spMkLst>
        </pc:spChg>
      </pc:sldChg>
      <pc:sldChg chg="delSp">
        <pc:chgData name="Craig Evans" userId="f503b2a4-1812-4b87-93fe-7384e32b4565" providerId="ADAL" clId="{7EBC9CBE-CC4B-8742-ABA4-C07F0F7E74A7}" dt="2018-07-31T08:59:27.305" v="3050"/>
        <pc:sldMkLst>
          <pc:docMk/>
          <pc:sldMk cId="1936609524" sldId="425"/>
        </pc:sldMkLst>
        <pc:spChg chg="del">
          <ac:chgData name="Craig Evans" userId="f503b2a4-1812-4b87-93fe-7384e32b4565" providerId="ADAL" clId="{7EBC9CBE-CC4B-8742-ABA4-C07F0F7E74A7}" dt="2018-07-31T08:59:27.305" v="3050"/>
          <ac:spMkLst>
            <pc:docMk/>
            <pc:sldMk cId="1936609524" sldId="425"/>
            <ac:spMk id="4" creationId="{00000000-0000-0000-0000-000000000000}"/>
          </ac:spMkLst>
        </pc:spChg>
      </pc:sldChg>
      <pc:sldChg chg="delSp">
        <pc:chgData name="Craig Evans" userId="f503b2a4-1812-4b87-93fe-7384e32b4565" providerId="ADAL" clId="{7EBC9CBE-CC4B-8742-ABA4-C07F0F7E74A7}" dt="2018-07-31T08:59:27.305" v="3050"/>
        <pc:sldMkLst>
          <pc:docMk/>
          <pc:sldMk cId="1431959981" sldId="429"/>
        </pc:sldMkLst>
        <pc:spChg chg="del">
          <ac:chgData name="Craig Evans" userId="f503b2a4-1812-4b87-93fe-7384e32b4565" providerId="ADAL" clId="{7EBC9CBE-CC4B-8742-ABA4-C07F0F7E74A7}" dt="2018-07-31T08:59:27.305" v="3050"/>
          <ac:spMkLst>
            <pc:docMk/>
            <pc:sldMk cId="1431959981" sldId="429"/>
            <ac:spMk id="4" creationId="{00000000-0000-0000-0000-000000000000}"/>
          </ac:spMkLst>
        </pc:spChg>
      </pc:sldChg>
      <pc:sldChg chg="delSp">
        <pc:chgData name="Craig Evans" userId="f503b2a4-1812-4b87-93fe-7384e32b4565" providerId="ADAL" clId="{7EBC9CBE-CC4B-8742-ABA4-C07F0F7E74A7}" dt="2018-07-31T08:59:27.305" v="3050"/>
        <pc:sldMkLst>
          <pc:docMk/>
          <pc:sldMk cId="102168738" sldId="430"/>
        </pc:sldMkLst>
        <pc:spChg chg="del">
          <ac:chgData name="Craig Evans" userId="f503b2a4-1812-4b87-93fe-7384e32b4565" providerId="ADAL" clId="{7EBC9CBE-CC4B-8742-ABA4-C07F0F7E74A7}" dt="2018-07-31T08:59:27.305" v="3050"/>
          <ac:spMkLst>
            <pc:docMk/>
            <pc:sldMk cId="102168738" sldId="430"/>
            <ac:spMk id="4" creationId="{00000000-0000-0000-0000-000000000000}"/>
          </ac:spMkLst>
        </pc:spChg>
      </pc:sldChg>
      <pc:sldChg chg="delSp">
        <pc:chgData name="Craig Evans" userId="f503b2a4-1812-4b87-93fe-7384e32b4565" providerId="ADAL" clId="{7EBC9CBE-CC4B-8742-ABA4-C07F0F7E74A7}" dt="2018-07-31T08:59:27.305" v="3050"/>
        <pc:sldMkLst>
          <pc:docMk/>
          <pc:sldMk cId="1310545613" sldId="431"/>
        </pc:sldMkLst>
        <pc:spChg chg="del">
          <ac:chgData name="Craig Evans" userId="f503b2a4-1812-4b87-93fe-7384e32b4565" providerId="ADAL" clId="{7EBC9CBE-CC4B-8742-ABA4-C07F0F7E74A7}" dt="2018-07-31T08:59:27.305" v="3050"/>
          <ac:spMkLst>
            <pc:docMk/>
            <pc:sldMk cId="1310545613" sldId="431"/>
            <ac:spMk id="4" creationId="{00000000-0000-0000-0000-000000000000}"/>
          </ac:spMkLst>
        </pc:spChg>
      </pc:sldChg>
      <pc:sldChg chg="addSp delSp modSp">
        <pc:chgData name="Craig Evans" userId="f503b2a4-1812-4b87-93fe-7384e32b4565" providerId="ADAL" clId="{7EBC9CBE-CC4B-8742-ABA4-C07F0F7E74A7}" dt="2018-07-31T08:59:27.305" v="3050"/>
        <pc:sldMkLst>
          <pc:docMk/>
          <pc:sldMk cId="1747834059" sldId="432"/>
        </pc:sldMkLst>
        <pc:spChg chg="add del mod">
          <ac:chgData name="Craig Evans" userId="f503b2a4-1812-4b87-93fe-7384e32b4565" providerId="ADAL" clId="{7EBC9CBE-CC4B-8742-ABA4-C07F0F7E74A7}" dt="2018-07-27T11:55:45.199" v="1342" actId="478"/>
          <ac:spMkLst>
            <pc:docMk/>
            <pc:sldMk cId="1747834059" sldId="432"/>
            <ac:spMk id="3" creationId="{1D190B74-86D3-DD43-AFD0-D318D5F5CE27}"/>
          </ac:spMkLst>
        </pc:spChg>
        <pc:spChg chg="del">
          <ac:chgData name="Craig Evans" userId="f503b2a4-1812-4b87-93fe-7384e32b4565" providerId="ADAL" clId="{7EBC9CBE-CC4B-8742-ABA4-C07F0F7E74A7}" dt="2018-07-31T08:59:27.305" v="3050"/>
          <ac:spMkLst>
            <pc:docMk/>
            <pc:sldMk cId="1747834059" sldId="432"/>
            <ac:spMk id="4" creationId="{00000000-0000-0000-0000-000000000000}"/>
          </ac:spMkLst>
        </pc:spChg>
        <pc:graphicFrameChg chg="del">
          <ac:chgData name="Craig Evans" userId="f503b2a4-1812-4b87-93fe-7384e32b4565" providerId="ADAL" clId="{7EBC9CBE-CC4B-8742-ABA4-C07F0F7E74A7}" dt="2018-07-27T11:55:33.808" v="1339" actId="478"/>
          <ac:graphicFrameMkLst>
            <pc:docMk/>
            <pc:sldMk cId="1747834059" sldId="432"/>
            <ac:graphicFrameMk id="7" creationId="{00000000-0000-0000-0000-000000000000}"/>
          </ac:graphicFrameMkLst>
        </pc:graphicFrameChg>
        <pc:graphicFrameChg chg="add">
          <ac:chgData name="Craig Evans" userId="f503b2a4-1812-4b87-93fe-7384e32b4565" providerId="ADAL" clId="{7EBC9CBE-CC4B-8742-ABA4-C07F0F7E74A7}" dt="2018-07-27T11:55:42.713" v="1341"/>
          <ac:graphicFrameMkLst>
            <pc:docMk/>
            <pc:sldMk cId="1747834059" sldId="432"/>
            <ac:graphicFrameMk id="8" creationId="{E79FBD7D-8B2E-8349-983D-D048BB7FD38C}"/>
          </ac:graphicFrameMkLst>
        </pc:graphicFrameChg>
      </pc:sldChg>
      <pc:sldChg chg="delSp">
        <pc:chgData name="Craig Evans" userId="f503b2a4-1812-4b87-93fe-7384e32b4565" providerId="ADAL" clId="{7EBC9CBE-CC4B-8742-ABA4-C07F0F7E74A7}" dt="2018-07-31T08:59:27.305" v="3050"/>
        <pc:sldMkLst>
          <pc:docMk/>
          <pc:sldMk cId="348219469" sldId="434"/>
        </pc:sldMkLst>
        <pc:spChg chg="del">
          <ac:chgData name="Craig Evans" userId="f503b2a4-1812-4b87-93fe-7384e32b4565" providerId="ADAL" clId="{7EBC9CBE-CC4B-8742-ABA4-C07F0F7E74A7}" dt="2018-07-31T08:59:27.305" v="3050"/>
          <ac:spMkLst>
            <pc:docMk/>
            <pc:sldMk cId="348219469" sldId="434"/>
            <ac:spMk id="4" creationId="{00000000-0000-0000-0000-000000000000}"/>
          </ac:spMkLst>
        </pc:spChg>
      </pc:sldChg>
      <pc:sldChg chg="addSp delSp modSp">
        <pc:chgData name="Craig Evans" userId="f503b2a4-1812-4b87-93fe-7384e32b4565" providerId="ADAL" clId="{7EBC9CBE-CC4B-8742-ABA4-C07F0F7E74A7}" dt="2018-07-31T08:59:27.305" v="3050"/>
        <pc:sldMkLst>
          <pc:docMk/>
          <pc:sldMk cId="631677408" sldId="435"/>
        </pc:sldMkLst>
        <pc:spChg chg="add mod">
          <ac:chgData name="Craig Evans" userId="f503b2a4-1812-4b87-93fe-7384e32b4565" providerId="ADAL" clId="{7EBC9CBE-CC4B-8742-ABA4-C07F0F7E74A7}" dt="2018-07-27T11:55:23.834" v="1337" actId="478"/>
          <ac:spMkLst>
            <pc:docMk/>
            <pc:sldMk cId="631677408" sldId="435"/>
            <ac:spMk id="3" creationId="{6C44496D-97DF-5E46-8260-783C4E4E0005}"/>
          </ac:spMkLst>
        </pc:spChg>
        <pc:spChg chg="del">
          <ac:chgData name="Craig Evans" userId="f503b2a4-1812-4b87-93fe-7384e32b4565" providerId="ADAL" clId="{7EBC9CBE-CC4B-8742-ABA4-C07F0F7E74A7}" dt="2018-07-31T08:59:27.305" v="3050"/>
          <ac:spMkLst>
            <pc:docMk/>
            <pc:sldMk cId="631677408" sldId="435"/>
            <ac:spMk id="4" creationId="{00000000-0000-0000-0000-000000000000}"/>
          </ac:spMkLst>
        </pc:spChg>
        <pc:graphicFrameChg chg="del">
          <ac:chgData name="Craig Evans" userId="f503b2a4-1812-4b87-93fe-7384e32b4565" providerId="ADAL" clId="{7EBC9CBE-CC4B-8742-ABA4-C07F0F7E74A7}" dt="2018-07-27T11:55:23.834" v="1337" actId="478"/>
          <ac:graphicFrameMkLst>
            <pc:docMk/>
            <pc:sldMk cId="631677408" sldId="435"/>
            <ac:graphicFrameMk id="12" creationId="{00000000-0000-0000-0000-000000000000}"/>
          </ac:graphicFrameMkLst>
        </pc:graphicFrameChg>
      </pc:sldChg>
      <pc:sldChg chg="delSp modSp">
        <pc:chgData name="Craig Evans" userId="f503b2a4-1812-4b87-93fe-7384e32b4565" providerId="ADAL" clId="{7EBC9CBE-CC4B-8742-ABA4-C07F0F7E74A7}" dt="2018-07-31T08:59:27.305" v="3050"/>
        <pc:sldMkLst>
          <pc:docMk/>
          <pc:sldMk cId="848607067" sldId="438"/>
        </pc:sldMkLst>
        <pc:spChg chg="del">
          <ac:chgData name="Craig Evans" userId="f503b2a4-1812-4b87-93fe-7384e32b4565" providerId="ADAL" clId="{7EBC9CBE-CC4B-8742-ABA4-C07F0F7E74A7}" dt="2018-07-31T08:59:27.305" v="3050"/>
          <ac:spMkLst>
            <pc:docMk/>
            <pc:sldMk cId="848607067" sldId="438"/>
            <ac:spMk id="2" creationId="{00000000-0000-0000-0000-000000000000}"/>
          </ac:spMkLst>
        </pc:spChg>
        <pc:graphicFrameChg chg="mod modGraphic">
          <ac:chgData name="Craig Evans" userId="f503b2a4-1812-4b87-93fe-7384e32b4565" providerId="ADAL" clId="{7EBC9CBE-CC4B-8742-ABA4-C07F0F7E74A7}" dt="2018-07-27T11:55:14.740" v="1334"/>
          <ac:graphicFrameMkLst>
            <pc:docMk/>
            <pc:sldMk cId="848607067" sldId="438"/>
            <ac:graphicFrameMk id="5" creationId="{00000000-0000-0000-0000-000000000000}"/>
          </ac:graphicFrameMkLst>
        </pc:graphicFrameChg>
      </pc:sldChg>
      <pc:sldChg chg="modSp modNotes">
        <pc:chgData name="Craig Evans" userId="f503b2a4-1812-4b87-93fe-7384e32b4565" providerId="ADAL" clId="{7EBC9CBE-CC4B-8742-ABA4-C07F0F7E74A7}" dt="2018-08-02T08:05:09.647" v="3962"/>
        <pc:sldMkLst>
          <pc:docMk/>
          <pc:sldMk cId="955290606" sldId="439"/>
        </pc:sldMkLst>
        <pc:spChg chg="mod">
          <ac:chgData name="Craig Evans" userId="f503b2a4-1812-4b87-93fe-7384e32b4565" providerId="ADAL" clId="{7EBC9CBE-CC4B-8742-ABA4-C07F0F7E74A7}" dt="2018-07-27T11:56:52.171" v="1355" actId="20577"/>
          <ac:spMkLst>
            <pc:docMk/>
            <pc:sldMk cId="955290606" sldId="439"/>
            <ac:spMk id="2" creationId="{00000000-0000-0000-0000-000000000000}"/>
          </ac:spMkLst>
        </pc:spChg>
      </pc:sldChg>
      <pc:sldChg chg="delSp modSp">
        <pc:chgData name="Craig Evans" userId="f503b2a4-1812-4b87-93fe-7384e32b4565" providerId="ADAL" clId="{7EBC9CBE-CC4B-8742-ABA4-C07F0F7E74A7}" dt="2018-07-31T08:59:27.305" v="3050"/>
        <pc:sldMkLst>
          <pc:docMk/>
          <pc:sldMk cId="745573883" sldId="440"/>
        </pc:sldMkLst>
        <pc:spChg chg="mod">
          <ac:chgData name="Craig Evans" userId="f503b2a4-1812-4b87-93fe-7384e32b4565" providerId="ADAL" clId="{7EBC9CBE-CC4B-8742-ABA4-C07F0F7E74A7}" dt="2018-07-27T11:57:29.590" v="1365" actId="20577"/>
          <ac:spMkLst>
            <pc:docMk/>
            <pc:sldMk cId="745573883" sldId="440"/>
            <ac:spMk id="3" creationId="{00000000-0000-0000-0000-000000000000}"/>
          </ac:spMkLst>
        </pc:spChg>
        <pc:spChg chg="del">
          <ac:chgData name="Craig Evans" userId="f503b2a4-1812-4b87-93fe-7384e32b4565" providerId="ADAL" clId="{7EBC9CBE-CC4B-8742-ABA4-C07F0F7E74A7}" dt="2018-07-31T08:59:27.305" v="3050"/>
          <ac:spMkLst>
            <pc:docMk/>
            <pc:sldMk cId="745573883" sldId="440"/>
            <ac:spMk id="4" creationId="{00000000-0000-0000-0000-000000000000}"/>
          </ac:spMkLst>
        </pc:spChg>
      </pc:sldChg>
      <pc:sldChg chg="delSp">
        <pc:chgData name="Craig Evans" userId="f503b2a4-1812-4b87-93fe-7384e32b4565" providerId="ADAL" clId="{7EBC9CBE-CC4B-8742-ABA4-C07F0F7E74A7}" dt="2018-07-31T08:59:27.305" v="3050"/>
        <pc:sldMkLst>
          <pc:docMk/>
          <pc:sldMk cId="293171336" sldId="441"/>
        </pc:sldMkLst>
        <pc:spChg chg="del">
          <ac:chgData name="Craig Evans" userId="f503b2a4-1812-4b87-93fe-7384e32b4565" providerId="ADAL" clId="{7EBC9CBE-CC4B-8742-ABA4-C07F0F7E74A7}" dt="2018-07-31T08:59:27.305" v="3050"/>
          <ac:spMkLst>
            <pc:docMk/>
            <pc:sldMk cId="293171336" sldId="441"/>
            <ac:spMk id="4" creationId="{00000000-0000-0000-0000-000000000000}"/>
          </ac:spMkLst>
        </pc:spChg>
      </pc:sldChg>
      <pc:sldChg chg="delSp">
        <pc:chgData name="Craig Evans" userId="f503b2a4-1812-4b87-93fe-7384e32b4565" providerId="ADAL" clId="{7EBC9CBE-CC4B-8742-ABA4-C07F0F7E74A7}" dt="2018-07-31T08:59:27.305" v="3050"/>
        <pc:sldMkLst>
          <pc:docMk/>
          <pc:sldMk cId="1651747426" sldId="446"/>
        </pc:sldMkLst>
        <pc:spChg chg="del">
          <ac:chgData name="Craig Evans" userId="f503b2a4-1812-4b87-93fe-7384e32b4565" providerId="ADAL" clId="{7EBC9CBE-CC4B-8742-ABA4-C07F0F7E74A7}" dt="2018-07-31T08:59:27.305" v="3050"/>
          <ac:spMkLst>
            <pc:docMk/>
            <pc:sldMk cId="1651747426" sldId="446"/>
            <ac:spMk id="4" creationId="{00000000-0000-0000-0000-000000000000}"/>
          </ac:spMkLst>
        </pc:spChg>
      </pc:sldChg>
      <pc:sldChg chg="delSp">
        <pc:chgData name="Craig Evans" userId="f503b2a4-1812-4b87-93fe-7384e32b4565" providerId="ADAL" clId="{7EBC9CBE-CC4B-8742-ABA4-C07F0F7E74A7}" dt="2018-07-31T08:59:27.305" v="3050"/>
        <pc:sldMkLst>
          <pc:docMk/>
          <pc:sldMk cId="2120013380" sldId="448"/>
        </pc:sldMkLst>
        <pc:spChg chg="del">
          <ac:chgData name="Craig Evans" userId="f503b2a4-1812-4b87-93fe-7384e32b4565" providerId="ADAL" clId="{7EBC9CBE-CC4B-8742-ABA4-C07F0F7E74A7}" dt="2018-07-31T08:59:27.305" v="3050"/>
          <ac:spMkLst>
            <pc:docMk/>
            <pc:sldMk cId="2120013380" sldId="448"/>
            <ac:spMk id="4" creationId="{00000000-0000-0000-0000-000000000000}"/>
          </ac:spMkLst>
        </pc:spChg>
      </pc:sldChg>
      <pc:sldChg chg="delSp">
        <pc:chgData name="Craig Evans" userId="f503b2a4-1812-4b87-93fe-7384e32b4565" providerId="ADAL" clId="{7EBC9CBE-CC4B-8742-ABA4-C07F0F7E74A7}" dt="2018-07-31T08:59:27.305" v="3050"/>
        <pc:sldMkLst>
          <pc:docMk/>
          <pc:sldMk cId="16206636" sldId="449"/>
        </pc:sldMkLst>
        <pc:spChg chg="del">
          <ac:chgData name="Craig Evans" userId="f503b2a4-1812-4b87-93fe-7384e32b4565" providerId="ADAL" clId="{7EBC9CBE-CC4B-8742-ABA4-C07F0F7E74A7}" dt="2018-07-31T08:59:27.305" v="3050"/>
          <ac:spMkLst>
            <pc:docMk/>
            <pc:sldMk cId="16206636" sldId="449"/>
            <ac:spMk id="4" creationId="{00000000-0000-0000-0000-000000000000}"/>
          </ac:spMkLst>
        </pc:spChg>
      </pc:sldChg>
      <pc:sldChg chg="delSp">
        <pc:chgData name="Craig Evans" userId="f503b2a4-1812-4b87-93fe-7384e32b4565" providerId="ADAL" clId="{7EBC9CBE-CC4B-8742-ABA4-C07F0F7E74A7}" dt="2018-07-31T08:59:27.305" v="3050"/>
        <pc:sldMkLst>
          <pc:docMk/>
          <pc:sldMk cId="1801991730" sldId="450"/>
        </pc:sldMkLst>
        <pc:spChg chg="del">
          <ac:chgData name="Craig Evans" userId="f503b2a4-1812-4b87-93fe-7384e32b4565" providerId="ADAL" clId="{7EBC9CBE-CC4B-8742-ABA4-C07F0F7E74A7}" dt="2018-07-31T08:59:27.305" v="3050"/>
          <ac:spMkLst>
            <pc:docMk/>
            <pc:sldMk cId="1801991730" sldId="450"/>
            <ac:spMk id="4" creationId="{00000000-0000-0000-0000-000000000000}"/>
          </ac:spMkLst>
        </pc:spChg>
      </pc:sldChg>
      <pc:sldChg chg="delSp">
        <pc:chgData name="Craig Evans" userId="f503b2a4-1812-4b87-93fe-7384e32b4565" providerId="ADAL" clId="{7EBC9CBE-CC4B-8742-ABA4-C07F0F7E74A7}" dt="2018-07-31T08:59:27.305" v="3050"/>
        <pc:sldMkLst>
          <pc:docMk/>
          <pc:sldMk cId="1587925263" sldId="453"/>
        </pc:sldMkLst>
        <pc:spChg chg="del">
          <ac:chgData name="Craig Evans" userId="f503b2a4-1812-4b87-93fe-7384e32b4565" providerId="ADAL" clId="{7EBC9CBE-CC4B-8742-ABA4-C07F0F7E74A7}" dt="2018-07-31T08:59:27.305" v="3050"/>
          <ac:spMkLst>
            <pc:docMk/>
            <pc:sldMk cId="1587925263" sldId="453"/>
            <ac:spMk id="4" creationId="{00000000-0000-0000-0000-000000000000}"/>
          </ac:spMkLst>
        </pc:spChg>
      </pc:sldChg>
      <pc:sldChg chg="delSp">
        <pc:chgData name="Craig Evans" userId="f503b2a4-1812-4b87-93fe-7384e32b4565" providerId="ADAL" clId="{7EBC9CBE-CC4B-8742-ABA4-C07F0F7E74A7}" dt="2018-07-31T08:59:27.305" v="3050"/>
        <pc:sldMkLst>
          <pc:docMk/>
          <pc:sldMk cId="1786009615" sldId="455"/>
        </pc:sldMkLst>
        <pc:spChg chg="del">
          <ac:chgData name="Craig Evans" userId="f503b2a4-1812-4b87-93fe-7384e32b4565" providerId="ADAL" clId="{7EBC9CBE-CC4B-8742-ABA4-C07F0F7E74A7}" dt="2018-07-31T08:59:27.305" v="3050"/>
          <ac:spMkLst>
            <pc:docMk/>
            <pc:sldMk cId="1786009615" sldId="455"/>
            <ac:spMk id="4" creationId="{00000000-0000-0000-0000-000000000000}"/>
          </ac:spMkLst>
        </pc:spChg>
      </pc:sldChg>
      <pc:sldChg chg="delSp">
        <pc:chgData name="Craig Evans" userId="f503b2a4-1812-4b87-93fe-7384e32b4565" providerId="ADAL" clId="{7EBC9CBE-CC4B-8742-ABA4-C07F0F7E74A7}" dt="2018-07-31T08:59:27.305" v="3050"/>
        <pc:sldMkLst>
          <pc:docMk/>
          <pc:sldMk cId="1312263553" sldId="463"/>
        </pc:sldMkLst>
        <pc:spChg chg="del">
          <ac:chgData name="Craig Evans" userId="f503b2a4-1812-4b87-93fe-7384e32b4565" providerId="ADAL" clId="{7EBC9CBE-CC4B-8742-ABA4-C07F0F7E74A7}" dt="2018-07-31T08:59:27.305" v="3050"/>
          <ac:spMkLst>
            <pc:docMk/>
            <pc:sldMk cId="1312263553" sldId="463"/>
            <ac:spMk id="4" creationId="{00000000-0000-0000-0000-000000000000}"/>
          </ac:spMkLst>
        </pc:spChg>
      </pc:sldChg>
      <pc:sldChg chg="delSp">
        <pc:chgData name="Craig Evans" userId="f503b2a4-1812-4b87-93fe-7384e32b4565" providerId="ADAL" clId="{7EBC9CBE-CC4B-8742-ABA4-C07F0F7E74A7}" dt="2018-07-31T08:59:27.305" v="3050"/>
        <pc:sldMkLst>
          <pc:docMk/>
          <pc:sldMk cId="556480581" sldId="464"/>
        </pc:sldMkLst>
        <pc:spChg chg="del">
          <ac:chgData name="Craig Evans" userId="f503b2a4-1812-4b87-93fe-7384e32b4565" providerId="ADAL" clId="{7EBC9CBE-CC4B-8742-ABA4-C07F0F7E74A7}" dt="2018-07-31T08:59:27.305" v="3050"/>
          <ac:spMkLst>
            <pc:docMk/>
            <pc:sldMk cId="556480581" sldId="464"/>
            <ac:spMk id="4" creationId="{00000000-0000-0000-0000-000000000000}"/>
          </ac:spMkLst>
        </pc:spChg>
      </pc:sldChg>
      <pc:sldChg chg="delSp">
        <pc:chgData name="Craig Evans" userId="f503b2a4-1812-4b87-93fe-7384e32b4565" providerId="ADAL" clId="{7EBC9CBE-CC4B-8742-ABA4-C07F0F7E74A7}" dt="2018-07-31T08:59:27.305" v="3050"/>
        <pc:sldMkLst>
          <pc:docMk/>
          <pc:sldMk cId="477842182" sldId="465"/>
        </pc:sldMkLst>
        <pc:spChg chg="del">
          <ac:chgData name="Craig Evans" userId="f503b2a4-1812-4b87-93fe-7384e32b4565" providerId="ADAL" clId="{7EBC9CBE-CC4B-8742-ABA4-C07F0F7E74A7}" dt="2018-07-31T08:59:27.305" v="3050"/>
          <ac:spMkLst>
            <pc:docMk/>
            <pc:sldMk cId="477842182" sldId="465"/>
            <ac:spMk id="4" creationId="{00000000-0000-0000-0000-000000000000}"/>
          </ac:spMkLst>
        </pc:spChg>
      </pc:sldChg>
      <pc:sldChg chg="delSp">
        <pc:chgData name="Craig Evans" userId="f503b2a4-1812-4b87-93fe-7384e32b4565" providerId="ADAL" clId="{7EBC9CBE-CC4B-8742-ABA4-C07F0F7E74A7}" dt="2018-07-31T08:59:27.305" v="3050"/>
        <pc:sldMkLst>
          <pc:docMk/>
          <pc:sldMk cId="1652196741" sldId="466"/>
        </pc:sldMkLst>
        <pc:spChg chg="del">
          <ac:chgData name="Craig Evans" userId="f503b2a4-1812-4b87-93fe-7384e32b4565" providerId="ADAL" clId="{7EBC9CBE-CC4B-8742-ABA4-C07F0F7E74A7}" dt="2018-07-31T08:59:27.305" v="3050"/>
          <ac:spMkLst>
            <pc:docMk/>
            <pc:sldMk cId="1652196741" sldId="466"/>
            <ac:spMk id="4" creationId="{00000000-0000-0000-0000-000000000000}"/>
          </ac:spMkLst>
        </pc:spChg>
      </pc:sldChg>
      <pc:sldChg chg="delSp">
        <pc:chgData name="Craig Evans" userId="f503b2a4-1812-4b87-93fe-7384e32b4565" providerId="ADAL" clId="{7EBC9CBE-CC4B-8742-ABA4-C07F0F7E74A7}" dt="2018-07-31T08:59:27.305" v="3050"/>
        <pc:sldMkLst>
          <pc:docMk/>
          <pc:sldMk cId="1507070277" sldId="467"/>
        </pc:sldMkLst>
        <pc:spChg chg="del">
          <ac:chgData name="Craig Evans" userId="f503b2a4-1812-4b87-93fe-7384e32b4565" providerId="ADAL" clId="{7EBC9CBE-CC4B-8742-ABA4-C07F0F7E74A7}" dt="2018-07-31T08:59:27.305" v="3050"/>
          <ac:spMkLst>
            <pc:docMk/>
            <pc:sldMk cId="1507070277" sldId="467"/>
            <ac:spMk id="4" creationId="{00000000-0000-0000-0000-000000000000}"/>
          </ac:spMkLst>
        </pc:spChg>
      </pc:sldChg>
      <pc:sldChg chg="delSp">
        <pc:chgData name="Craig Evans" userId="f503b2a4-1812-4b87-93fe-7384e32b4565" providerId="ADAL" clId="{7EBC9CBE-CC4B-8742-ABA4-C07F0F7E74A7}" dt="2018-07-31T08:59:27.305" v="3050"/>
        <pc:sldMkLst>
          <pc:docMk/>
          <pc:sldMk cId="1908012821" sldId="468"/>
        </pc:sldMkLst>
        <pc:spChg chg="del">
          <ac:chgData name="Craig Evans" userId="f503b2a4-1812-4b87-93fe-7384e32b4565" providerId="ADAL" clId="{7EBC9CBE-CC4B-8742-ABA4-C07F0F7E74A7}" dt="2018-07-31T08:59:27.305" v="3050"/>
          <ac:spMkLst>
            <pc:docMk/>
            <pc:sldMk cId="1908012821" sldId="468"/>
            <ac:spMk id="2" creationId="{00000000-0000-0000-0000-000000000000}"/>
          </ac:spMkLst>
        </pc:spChg>
      </pc:sldChg>
      <pc:sldChg chg="delSp">
        <pc:chgData name="Craig Evans" userId="f503b2a4-1812-4b87-93fe-7384e32b4565" providerId="ADAL" clId="{7EBC9CBE-CC4B-8742-ABA4-C07F0F7E74A7}" dt="2018-07-31T08:59:27.305" v="3050"/>
        <pc:sldMkLst>
          <pc:docMk/>
          <pc:sldMk cId="1745665543" sldId="469"/>
        </pc:sldMkLst>
        <pc:spChg chg="del">
          <ac:chgData name="Craig Evans" userId="f503b2a4-1812-4b87-93fe-7384e32b4565" providerId="ADAL" clId="{7EBC9CBE-CC4B-8742-ABA4-C07F0F7E74A7}" dt="2018-07-31T08:59:27.305" v="3050"/>
          <ac:spMkLst>
            <pc:docMk/>
            <pc:sldMk cId="1745665543" sldId="469"/>
            <ac:spMk id="4" creationId="{00000000-0000-0000-0000-000000000000}"/>
          </ac:spMkLst>
        </pc:spChg>
      </pc:sldChg>
      <pc:sldChg chg="delSp">
        <pc:chgData name="Craig Evans" userId="f503b2a4-1812-4b87-93fe-7384e32b4565" providerId="ADAL" clId="{7EBC9CBE-CC4B-8742-ABA4-C07F0F7E74A7}" dt="2018-07-31T08:59:27.305" v="3050"/>
        <pc:sldMkLst>
          <pc:docMk/>
          <pc:sldMk cId="479195887" sldId="470"/>
        </pc:sldMkLst>
        <pc:spChg chg="del">
          <ac:chgData name="Craig Evans" userId="f503b2a4-1812-4b87-93fe-7384e32b4565" providerId="ADAL" clId="{7EBC9CBE-CC4B-8742-ABA4-C07F0F7E74A7}" dt="2018-07-31T08:59:27.305" v="3050"/>
          <ac:spMkLst>
            <pc:docMk/>
            <pc:sldMk cId="479195887" sldId="470"/>
            <ac:spMk id="4" creationId="{00000000-0000-0000-0000-000000000000}"/>
          </ac:spMkLst>
        </pc:spChg>
      </pc:sldChg>
      <pc:sldChg chg="delSp">
        <pc:chgData name="Craig Evans" userId="f503b2a4-1812-4b87-93fe-7384e32b4565" providerId="ADAL" clId="{7EBC9CBE-CC4B-8742-ABA4-C07F0F7E74A7}" dt="2018-07-31T08:59:27.305" v="3050"/>
        <pc:sldMkLst>
          <pc:docMk/>
          <pc:sldMk cId="781596559" sldId="471"/>
        </pc:sldMkLst>
        <pc:spChg chg="del">
          <ac:chgData name="Craig Evans" userId="f503b2a4-1812-4b87-93fe-7384e32b4565" providerId="ADAL" clId="{7EBC9CBE-CC4B-8742-ABA4-C07F0F7E74A7}" dt="2018-07-31T08:59:27.305" v="3050"/>
          <ac:spMkLst>
            <pc:docMk/>
            <pc:sldMk cId="781596559" sldId="471"/>
            <ac:spMk id="4" creationId="{00000000-0000-0000-0000-000000000000}"/>
          </ac:spMkLst>
        </pc:spChg>
      </pc:sldChg>
      <pc:sldChg chg="delSp">
        <pc:chgData name="Craig Evans" userId="f503b2a4-1812-4b87-93fe-7384e32b4565" providerId="ADAL" clId="{7EBC9CBE-CC4B-8742-ABA4-C07F0F7E74A7}" dt="2018-07-31T08:59:27.305" v="3050"/>
        <pc:sldMkLst>
          <pc:docMk/>
          <pc:sldMk cId="135898414" sldId="472"/>
        </pc:sldMkLst>
        <pc:spChg chg="del">
          <ac:chgData name="Craig Evans" userId="f503b2a4-1812-4b87-93fe-7384e32b4565" providerId="ADAL" clId="{7EBC9CBE-CC4B-8742-ABA4-C07F0F7E74A7}" dt="2018-07-31T08:59:27.305" v="3050"/>
          <ac:spMkLst>
            <pc:docMk/>
            <pc:sldMk cId="135898414" sldId="472"/>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269527337" sldId="473"/>
        </pc:sldMkLst>
        <pc:spChg chg="del">
          <ac:chgData name="Craig Evans" userId="f503b2a4-1812-4b87-93fe-7384e32b4565" providerId="ADAL" clId="{7EBC9CBE-CC4B-8742-ABA4-C07F0F7E74A7}" dt="2018-07-31T08:59:27.305" v="3050"/>
          <ac:spMkLst>
            <pc:docMk/>
            <pc:sldMk cId="1269527337" sldId="473"/>
            <ac:spMk id="4" creationId="{00000000-0000-0000-0000-000000000000}"/>
          </ac:spMkLst>
        </pc:spChg>
      </pc:sldChg>
      <pc:sldChg chg="delSp">
        <pc:chgData name="Craig Evans" userId="f503b2a4-1812-4b87-93fe-7384e32b4565" providerId="ADAL" clId="{7EBC9CBE-CC4B-8742-ABA4-C07F0F7E74A7}" dt="2018-07-31T08:59:27.305" v="3050"/>
        <pc:sldMkLst>
          <pc:docMk/>
          <pc:sldMk cId="1278773386" sldId="476"/>
        </pc:sldMkLst>
        <pc:spChg chg="del">
          <ac:chgData name="Craig Evans" userId="f503b2a4-1812-4b87-93fe-7384e32b4565" providerId="ADAL" clId="{7EBC9CBE-CC4B-8742-ABA4-C07F0F7E74A7}" dt="2018-07-31T08:59:27.305" v="3050"/>
          <ac:spMkLst>
            <pc:docMk/>
            <pc:sldMk cId="1278773386" sldId="476"/>
            <ac:spMk id="4" creationId="{00000000-0000-0000-0000-000000000000}"/>
          </ac:spMkLst>
        </pc:spChg>
      </pc:sldChg>
      <pc:sldChg chg="delSp">
        <pc:chgData name="Craig Evans" userId="f503b2a4-1812-4b87-93fe-7384e32b4565" providerId="ADAL" clId="{7EBC9CBE-CC4B-8742-ABA4-C07F0F7E74A7}" dt="2018-07-31T08:59:27.305" v="3050"/>
        <pc:sldMkLst>
          <pc:docMk/>
          <pc:sldMk cId="327959326" sldId="477"/>
        </pc:sldMkLst>
        <pc:spChg chg="del">
          <ac:chgData name="Craig Evans" userId="f503b2a4-1812-4b87-93fe-7384e32b4565" providerId="ADAL" clId="{7EBC9CBE-CC4B-8742-ABA4-C07F0F7E74A7}" dt="2018-07-31T08:59:27.305" v="3050"/>
          <ac:spMkLst>
            <pc:docMk/>
            <pc:sldMk cId="327959326" sldId="477"/>
            <ac:spMk id="4" creationId="{00000000-0000-0000-0000-000000000000}"/>
          </ac:spMkLst>
        </pc:spChg>
      </pc:sldChg>
      <pc:sldChg chg="delSp">
        <pc:chgData name="Craig Evans" userId="f503b2a4-1812-4b87-93fe-7384e32b4565" providerId="ADAL" clId="{7EBC9CBE-CC4B-8742-ABA4-C07F0F7E74A7}" dt="2018-07-31T08:59:27.305" v="3050"/>
        <pc:sldMkLst>
          <pc:docMk/>
          <pc:sldMk cId="1569353880" sldId="478"/>
        </pc:sldMkLst>
        <pc:spChg chg="del">
          <ac:chgData name="Craig Evans" userId="f503b2a4-1812-4b87-93fe-7384e32b4565" providerId="ADAL" clId="{7EBC9CBE-CC4B-8742-ABA4-C07F0F7E74A7}" dt="2018-07-31T08:59:27.305" v="3050"/>
          <ac:spMkLst>
            <pc:docMk/>
            <pc:sldMk cId="1569353880" sldId="478"/>
            <ac:spMk id="4" creationId="{00000000-0000-0000-0000-000000000000}"/>
          </ac:spMkLst>
        </pc:spChg>
      </pc:sldChg>
      <pc:sldChg chg="delSp">
        <pc:chgData name="Craig Evans" userId="f503b2a4-1812-4b87-93fe-7384e32b4565" providerId="ADAL" clId="{7EBC9CBE-CC4B-8742-ABA4-C07F0F7E74A7}" dt="2018-07-31T08:59:27.305" v="3050"/>
        <pc:sldMkLst>
          <pc:docMk/>
          <pc:sldMk cId="736508706" sldId="479"/>
        </pc:sldMkLst>
        <pc:spChg chg="del">
          <ac:chgData name="Craig Evans" userId="f503b2a4-1812-4b87-93fe-7384e32b4565" providerId="ADAL" clId="{7EBC9CBE-CC4B-8742-ABA4-C07F0F7E74A7}" dt="2018-07-31T08:59:27.305" v="3050"/>
          <ac:spMkLst>
            <pc:docMk/>
            <pc:sldMk cId="736508706" sldId="479"/>
            <ac:spMk id="4" creationId="{00000000-0000-0000-0000-000000000000}"/>
          </ac:spMkLst>
        </pc:spChg>
      </pc:sldChg>
      <pc:sldChg chg="delSp">
        <pc:chgData name="Craig Evans" userId="f503b2a4-1812-4b87-93fe-7384e32b4565" providerId="ADAL" clId="{7EBC9CBE-CC4B-8742-ABA4-C07F0F7E74A7}" dt="2018-07-31T08:59:27.305" v="3050"/>
        <pc:sldMkLst>
          <pc:docMk/>
          <pc:sldMk cId="406080434" sldId="480"/>
        </pc:sldMkLst>
        <pc:spChg chg="del">
          <ac:chgData name="Craig Evans" userId="f503b2a4-1812-4b87-93fe-7384e32b4565" providerId="ADAL" clId="{7EBC9CBE-CC4B-8742-ABA4-C07F0F7E74A7}" dt="2018-07-31T08:59:27.305" v="3050"/>
          <ac:spMkLst>
            <pc:docMk/>
            <pc:sldMk cId="406080434" sldId="480"/>
            <ac:spMk id="4" creationId="{00000000-0000-0000-0000-000000000000}"/>
          </ac:spMkLst>
        </pc:spChg>
      </pc:sldChg>
      <pc:sldChg chg="delSp">
        <pc:chgData name="Craig Evans" userId="f503b2a4-1812-4b87-93fe-7384e32b4565" providerId="ADAL" clId="{7EBC9CBE-CC4B-8742-ABA4-C07F0F7E74A7}" dt="2018-07-31T08:59:27.305" v="3050"/>
        <pc:sldMkLst>
          <pc:docMk/>
          <pc:sldMk cId="290824072" sldId="481"/>
        </pc:sldMkLst>
        <pc:spChg chg="del">
          <ac:chgData name="Craig Evans" userId="f503b2a4-1812-4b87-93fe-7384e32b4565" providerId="ADAL" clId="{7EBC9CBE-CC4B-8742-ABA4-C07F0F7E74A7}" dt="2018-07-31T08:59:27.305" v="3050"/>
          <ac:spMkLst>
            <pc:docMk/>
            <pc:sldMk cId="290824072" sldId="481"/>
            <ac:spMk id="2" creationId="{00000000-0000-0000-0000-000000000000}"/>
          </ac:spMkLst>
        </pc:spChg>
      </pc:sldChg>
      <pc:sldChg chg="modSp">
        <pc:chgData name="Craig Evans" userId="f503b2a4-1812-4b87-93fe-7384e32b4565" providerId="ADAL" clId="{7EBC9CBE-CC4B-8742-ABA4-C07F0F7E74A7}" dt="2018-07-27T11:57:14.815" v="1363" actId="20577"/>
        <pc:sldMkLst>
          <pc:docMk/>
          <pc:sldMk cId="1653501217" sldId="482"/>
        </pc:sldMkLst>
        <pc:spChg chg="mod">
          <ac:chgData name="Craig Evans" userId="f503b2a4-1812-4b87-93fe-7384e32b4565" providerId="ADAL" clId="{7EBC9CBE-CC4B-8742-ABA4-C07F0F7E74A7}" dt="2018-07-27T11:57:14.815" v="1363" actId="20577"/>
          <ac:spMkLst>
            <pc:docMk/>
            <pc:sldMk cId="1653501217" sldId="482"/>
            <ac:spMk id="2" creationId="{00000000-0000-0000-0000-000000000000}"/>
          </ac:spMkLst>
        </pc:spChg>
      </pc:sldChg>
      <pc:sldChg chg="delSp modSp">
        <pc:chgData name="Craig Evans" userId="f503b2a4-1812-4b87-93fe-7384e32b4565" providerId="ADAL" clId="{7EBC9CBE-CC4B-8742-ABA4-C07F0F7E74A7}" dt="2018-07-31T08:59:27.305" v="3050"/>
        <pc:sldMkLst>
          <pc:docMk/>
          <pc:sldMk cId="1956561939" sldId="483"/>
        </pc:sldMkLst>
        <pc:spChg chg="mod">
          <ac:chgData name="Craig Evans" userId="f503b2a4-1812-4b87-93fe-7384e32b4565" providerId="ADAL" clId="{7EBC9CBE-CC4B-8742-ABA4-C07F0F7E74A7}" dt="2018-07-27T11:57:20.961" v="1364" actId="20577"/>
          <ac:spMkLst>
            <pc:docMk/>
            <pc:sldMk cId="1956561939" sldId="483"/>
            <ac:spMk id="3" creationId="{00000000-0000-0000-0000-000000000000}"/>
          </ac:spMkLst>
        </pc:spChg>
        <pc:spChg chg="del">
          <ac:chgData name="Craig Evans" userId="f503b2a4-1812-4b87-93fe-7384e32b4565" providerId="ADAL" clId="{7EBC9CBE-CC4B-8742-ABA4-C07F0F7E74A7}" dt="2018-07-31T08:59:27.305" v="3050"/>
          <ac:spMkLst>
            <pc:docMk/>
            <pc:sldMk cId="1956561939" sldId="483"/>
            <ac:spMk id="4" creationId="{00000000-0000-0000-0000-000000000000}"/>
          </ac:spMkLst>
        </pc:spChg>
      </pc:sldChg>
      <pc:sldChg chg="delSp">
        <pc:chgData name="Craig Evans" userId="f503b2a4-1812-4b87-93fe-7384e32b4565" providerId="ADAL" clId="{7EBC9CBE-CC4B-8742-ABA4-C07F0F7E74A7}" dt="2018-07-31T08:59:27.305" v="3050"/>
        <pc:sldMkLst>
          <pc:docMk/>
          <pc:sldMk cId="1666905909" sldId="484"/>
        </pc:sldMkLst>
        <pc:spChg chg="del">
          <ac:chgData name="Craig Evans" userId="f503b2a4-1812-4b87-93fe-7384e32b4565" providerId="ADAL" clId="{7EBC9CBE-CC4B-8742-ABA4-C07F0F7E74A7}" dt="2018-07-31T08:59:27.305" v="3050"/>
          <ac:spMkLst>
            <pc:docMk/>
            <pc:sldMk cId="1666905909" sldId="484"/>
            <ac:spMk id="4" creationId="{00000000-0000-0000-0000-000000000000}"/>
          </ac:spMkLst>
        </pc:spChg>
      </pc:sldChg>
      <pc:sldChg chg="delSp">
        <pc:chgData name="Craig Evans" userId="f503b2a4-1812-4b87-93fe-7384e32b4565" providerId="ADAL" clId="{7EBC9CBE-CC4B-8742-ABA4-C07F0F7E74A7}" dt="2018-07-31T08:59:27.305" v="3050"/>
        <pc:sldMkLst>
          <pc:docMk/>
          <pc:sldMk cId="1763437448" sldId="485"/>
        </pc:sldMkLst>
        <pc:spChg chg="del">
          <ac:chgData name="Craig Evans" userId="f503b2a4-1812-4b87-93fe-7384e32b4565" providerId="ADAL" clId="{7EBC9CBE-CC4B-8742-ABA4-C07F0F7E74A7}" dt="2018-07-31T08:59:27.305" v="3050"/>
          <ac:spMkLst>
            <pc:docMk/>
            <pc:sldMk cId="1763437448" sldId="485"/>
            <ac:spMk id="4" creationId="{00000000-0000-0000-0000-000000000000}"/>
          </ac:spMkLst>
        </pc:spChg>
      </pc:sldChg>
      <pc:sldChg chg="delSp">
        <pc:chgData name="Craig Evans" userId="f503b2a4-1812-4b87-93fe-7384e32b4565" providerId="ADAL" clId="{7EBC9CBE-CC4B-8742-ABA4-C07F0F7E74A7}" dt="2018-07-31T08:59:27.305" v="3050"/>
        <pc:sldMkLst>
          <pc:docMk/>
          <pc:sldMk cId="671376289" sldId="486"/>
        </pc:sldMkLst>
        <pc:spChg chg="del">
          <ac:chgData name="Craig Evans" userId="f503b2a4-1812-4b87-93fe-7384e32b4565" providerId="ADAL" clId="{7EBC9CBE-CC4B-8742-ABA4-C07F0F7E74A7}" dt="2018-07-31T08:59:27.305" v="3050"/>
          <ac:spMkLst>
            <pc:docMk/>
            <pc:sldMk cId="671376289" sldId="486"/>
            <ac:spMk id="4" creationId="{00000000-0000-0000-0000-000000000000}"/>
          </ac:spMkLst>
        </pc:spChg>
      </pc:sldChg>
      <pc:sldChg chg="delSp">
        <pc:chgData name="Craig Evans" userId="f503b2a4-1812-4b87-93fe-7384e32b4565" providerId="ADAL" clId="{7EBC9CBE-CC4B-8742-ABA4-C07F0F7E74A7}" dt="2018-07-31T08:59:27.305" v="3050"/>
        <pc:sldMkLst>
          <pc:docMk/>
          <pc:sldMk cId="942207885" sldId="487"/>
        </pc:sldMkLst>
        <pc:spChg chg="del">
          <ac:chgData name="Craig Evans" userId="f503b2a4-1812-4b87-93fe-7384e32b4565" providerId="ADAL" clId="{7EBC9CBE-CC4B-8742-ABA4-C07F0F7E74A7}" dt="2018-07-31T08:59:27.305" v="3050"/>
          <ac:spMkLst>
            <pc:docMk/>
            <pc:sldMk cId="942207885" sldId="487"/>
            <ac:spMk id="4" creationId="{00000000-0000-0000-0000-000000000000}"/>
          </ac:spMkLst>
        </pc:spChg>
      </pc:sldChg>
      <pc:sldChg chg="delSp">
        <pc:chgData name="Craig Evans" userId="f503b2a4-1812-4b87-93fe-7384e32b4565" providerId="ADAL" clId="{7EBC9CBE-CC4B-8742-ABA4-C07F0F7E74A7}" dt="2018-07-31T08:59:27.305" v="3050"/>
        <pc:sldMkLst>
          <pc:docMk/>
          <pc:sldMk cId="143510217" sldId="488"/>
        </pc:sldMkLst>
        <pc:spChg chg="del">
          <ac:chgData name="Craig Evans" userId="f503b2a4-1812-4b87-93fe-7384e32b4565" providerId="ADAL" clId="{7EBC9CBE-CC4B-8742-ABA4-C07F0F7E74A7}" dt="2018-07-31T08:59:27.305" v="3050"/>
          <ac:spMkLst>
            <pc:docMk/>
            <pc:sldMk cId="143510217" sldId="488"/>
            <ac:spMk id="4" creationId="{00000000-0000-0000-0000-000000000000}"/>
          </ac:spMkLst>
        </pc:spChg>
      </pc:sldChg>
      <pc:sldChg chg="delSp">
        <pc:chgData name="Craig Evans" userId="f503b2a4-1812-4b87-93fe-7384e32b4565" providerId="ADAL" clId="{7EBC9CBE-CC4B-8742-ABA4-C07F0F7E74A7}" dt="2018-07-31T08:59:27.305" v="3050"/>
        <pc:sldMkLst>
          <pc:docMk/>
          <pc:sldMk cId="352081538" sldId="489"/>
        </pc:sldMkLst>
        <pc:spChg chg="del">
          <ac:chgData name="Craig Evans" userId="f503b2a4-1812-4b87-93fe-7384e32b4565" providerId="ADAL" clId="{7EBC9CBE-CC4B-8742-ABA4-C07F0F7E74A7}" dt="2018-07-31T08:59:27.305" v="3050"/>
          <ac:spMkLst>
            <pc:docMk/>
            <pc:sldMk cId="352081538" sldId="489"/>
            <ac:spMk id="4" creationId="{00000000-0000-0000-0000-000000000000}"/>
          </ac:spMkLst>
        </pc:spChg>
      </pc:sldChg>
      <pc:sldChg chg="delSp">
        <pc:chgData name="Craig Evans" userId="f503b2a4-1812-4b87-93fe-7384e32b4565" providerId="ADAL" clId="{7EBC9CBE-CC4B-8742-ABA4-C07F0F7E74A7}" dt="2018-07-31T08:59:27.305" v="3050"/>
        <pc:sldMkLst>
          <pc:docMk/>
          <pc:sldMk cId="1116961681" sldId="490"/>
        </pc:sldMkLst>
        <pc:spChg chg="del">
          <ac:chgData name="Craig Evans" userId="f503b2a4-1812-4b87-93fe-7384e32b4565" providerId="ADAL" clId="{7EBC9CBE-CC4B-8742-ABA4-C07F0F7E74A7}" dt="2018-07-31T08:59:27.305" v="3050"/>
          <ac:spMkLst>
            <pc:docMk/>
            <pc:sldMk cId="1116961681" sldId="490"/>
            <ac:spMk id="4" creationId="{00000000-0000-0000-0000-000000000000}"/>
          </ac:spMkLst>
        </pc:spChg>
      </pc:sldChg>
      <pc:sldChg chg="delSp">
        <pc:chgData name="Craig Evans" userId="f503b2a4-1812-4b87-93fe-7384e32b4565" providerId="ADAL" clId="{7EBC9CBE-CC4B-8742-ABA4-C07F0F7E74A7}" dt="2018-07-31T08:59:27.305" v="3050"/>
        <pc:sldMkLst>
          <pc:docMk/>
          <pc:sldMk cId="1620414140" sldId="491"/>
        </pc:sldMkLst>
        <pc:spChg chg="del">
          <ac:chgData name="Craig Evans" userId="f503b2a4-1812-4b87-93fe-7384e32b4565" providerId="ADAL" clId="{7EBC9CBE-CC4B-8742-ABA4-C07F0F7E74A7}" dt="2018-07-31T08:59:27.305" v="3050"/>
          <ac:spMkLst>
            <pc:docMk/>
            <pc:sldMk cId="1620414140" sldId="491"/>
            <ac:spMk id="4" creationId="{00000000-0000-0000-0000-000000000000}"/>
          </ac:spMkLst>
        </pc:spChg>
      </pc:sldChg>
      <pc:sldChg chg="delSp">
        <pc:chgData name="Craig Evans" userId="f503b2a4-1812-4b87-93fe-7384e32b4565" providerId="ADAL" clId="{7EBC9CBE-CC4B-8742-ABA4-C07F0F7E74A7}" dt="2018-07-31T08:59:27.305" v="3050"/>
        <pc:sldMkLst>
          <pc:docMk/>
          <pc:sldMk cId="2060323373" sldId="492"/>
        </pc:sldMkLst>
        <pc:spChg chg="del">
          <ac:chgData name="Craig Evans" userId="f503b2a4-1812-4b87-93fe-7384e32b4565" providerId="ADAL" clId="{7EBC9CBE-CC4B-8742-ABA4-C07F0F7E74A7}" dt="2018-07-31T08:59:27.305" v="3050"/>
          <ac:spMkLst>
            <pc:docMk/>
            <pc:sldMk cId="2060323373" sldId="492"/>
            <ac:spMk id="4" creationId="{00000000-0000-0000-0000-000000000000}"/>
          </ac:spMkLst>
        </pc:spChg>
      </pc:sldChg>
      <pc:sldChg chg="delSp">
        <pc:chgData name="Craig Evans" userId="f503b2a4-1812-4b87-93fe-7384e32b4565" providerId="ADAL" clId="{7EBC9CBE-CC4B-8742-ABA4-C07F0F7E74A7}" dt="2018-07-31T08:59:27.305" v="3050"/>
        <pc:sldMkLst>
          <pc:docMk/>
          <pc:sldMk cId="1828605783" sldId="493"/>
        </pc:sldMkLst>
        <pc:spChg chg="del">
          <ac:chgData name="Craig Evans" userId="f503b2a4-1812-4b87-93fe-7384e32b4565" providerId="ADAL" clId="{7EBC9CBE-CC4B-8742-ABA4-C07F0F7E74A7}" dt="2018-07-31T08:59:27.305" v="3050"/>
          <ac:spMkLst>
            <pc:docMk/>
            <pc:sldMk cId="1828605783" sldId="493"/>
            <ac:spMk id="4" creationId="{00000000-0000-0000-0000-000000000000}"/>
          </ac:spMkLst>
        </pc:spChg>
      </pc:sldChg>
      <pc:sldChg chg="delSp">
        <pc:chgData name="Craig Evans" userId="f503b2a4-1812-4b87-93fe-7384e32b4565" providerId="ADAL" clId="{7EBC9CBE-CC4B-8742-ABA4-C07F0F7E74A7}" dt="2018-07-31T08:59:27.305" v="3050"/>
        <pc:sldMkLst>
          <pc:docMk/>
          <pc:sldMk cId="738922664" sldId="494"/>
        </pc:sldMkLst>
        <pc:spChg chg="del">
          <ac:chgData name="Craig Evans" userId="f503b2a4-1812-4b87-93fe-7384e32b4565" providerId="ADAL" clId="{7EBC9CBE-CC4B-8742-ABA4-C07F0F7E74A7}" dt="2018-07-31T08:59:27.305" v="3050"/>
          <ac:spMkLst>
            <pc:docMk/>
            <pc:sldMk cId="738922664" sldId="494"/>
            <ac:spMk id="4" creationId="{00000000-0000-0000-0000-000000000000}"/>
          </ac:spMkLst>
        </pc:spChg>
      </pc:sldChg>
      <pc:sldChg chg="delSp">
        <pc:chgData name="Craig Evans" userId="f503b2a4-1812-4b87-93fe-7384e32b4565" providerId="ADAL" clId="{7EBC9CBE-CC4B-8742-ABA4-C07F0F7E74A7}" dt="2018-07-31T08:59:27.305" v="3050"/>
        <pc:sldMkLst>
          <pc:docMk/>
          <pc:sldMk cId="175283247" sldId="495"/>
        </pc:sldMkLst>
        <pc:spChg chg="del">
          <ac:chgData name="Craig Evans" userId="f503b2a4-1812-4b87-93fe-7384e32b4565" providerId="ADAL" clId="{7EBC9CBE-CC4B-8742-ABA4-C07F0F7E74A7}" dt="2018-07-31T08:59:27.305" v="3050"/>
          <ac:spMkLst>
            <pc:docMk/>
            <pc:sldMk cId="175283247" sldId="495"/>
            <ac:spMk id="4" creationId="{00000000-0000-0000-0000-000000000000}"/>
          </ac:spMkLst>
        </pc:spChg>
      </pc:sldChg>
      <pc:sldChg chg="delSp">
        <pc:chgData name="Craig Evans" userId="f503b2a4-1812-4b87-93fe-7384e32b4565" providerId="ADAL" clId="{7EBC9CBE-CC4B-8742-ABA4-C07F0F7E74A7}" dt="2018-07-31T08:59:27.305" v="3050"/>
        <pc:sldMkLst>
          <pc:docMk/>
          <pc:sldMk cId="1785452292" sldId="496"/>
        </pc:sldMkLst>
        <pc:spChg chg="del">
          <ac:chgData name="Craig Evans" userId="f503b2a4-1812-4b87-93fe-7384e32b4565" providerId="ADAL" clId="{7EBC9CBE-CC4B-8742-ABA4-C07F0F7E74A7}" dt="2018-07-31T08:59:27.305" v="3050"/>
          <ac:spMkLst>
            <pc:docMk/>
            <pc:sldMk cId="1785452292" sldId="496"/>
            <ac:spMk id="5" creationId="{00000000-0000-0000-0000-000000000000}"/>
          </ac:spMkLst>
        </pc:spChg>
      </pc:sldChg>
      <pc:sldChg chg="delSp">
        <pc:chgData name="Craig Evans" userId="f503b2a4-1812-4b87-93fe-7384e32b4565" providerId="ADAL" clId="{7EBC9CBE-CC4B-8742-ABA4-C07F0F7E74A7}" dt="2018-07-31T08:59:27.305" v="3050"/>
        <pc:sldMkLst>
          <pc:docMk/>
          <pc:sldMk cId="1307672113" sldId="497"/>
        </pc:sldMkLst>
        <pc:spChg chg="del">
          <ac:chgData name="Craig Evans" userId="f503b2a4-1812-4b87-93fe-7384e32b4565" providerId="ADAL" clId="{7EBC9CBE-CC4B-8742-ABA4-C07F0F7E74A7}" dt="2018-07-31T08:59:27.305" v="3050"/>
          <ac:spMkLst>
            <pc:docMk/>
            <pc:sldMk cId="1307672113" sldId="497"/>
            <ac:spMk id="4" creationId="{00000000-0000-0000-0000-000000000000}"/>
          </ac:spMkLst>
        </pc:spChg>
      </pc:sldChg>
      <pc:sldChg chg="delSp">
        <pc:chgData name="Craig Evans" userId="f503b2a4-1812-4b87-93fe-7384e32b4565" providerId="ADAL" clId="{7EBC9CBE-CC4B-8742-ABA4-C07F0F7E74A7}" dt="2018-07-31T08:59:27.305" v="3050"/>
        <pc:sldMkLst>
          <pc:docMk/>
          <pc:sldMk cId="697559793" sldId="498"/>
        </pc:sldMkLst>
        <pc:spChg chg="del">
          <ac:chgData name="Craig Evans" userId="f503b2a4-1812-4b87-93fe-7384e32b4565" providerId="ADAL" clId="{7EBC9CBE-CC4B-8742-ABA4-C07F0F7E74A7}" dt="2018-07-31T08:59:27.305" v="3050"/>
          <ac:spMkLst>
            <pc:docMk/>
            <pc:sldMk cId="697559793" sldId="498"/>
            <ac:spMk id="4" creationId="{00000000-0000-0000-0000-000000000000}"/>
          </ac:spMkLst>
        </pc:spChg>
      </pc:sldChg>
      <pc:sldChg chg="delSp modSp">
        <pc:chgData name="Craig Evans" userId="f503b2a4-1812-4b87-93fe-7384e32b4565" providerId="ADAL" clId="{7EBC9CBE-CC4B-8742-ABA4-C07F0F7E74A7}" dt="2018-07-31T08:59:27.305" v="3050"/>
        <pc:sldMkLst>
          <pc:docMk/>
          <pc:sldMk cId="774211978" sldId="499"/>
        </pc:sldMkLst>
        <pc:spChg chg="mod">
          <ac:chgData name="Craig Evans" userId="f503b2a4-1812-4b87-93fe-7384e32b4565" providerId="ADAL" clId="{7EBC9CBE-CC4B-8742-ABA4-C07F0F7E74A7}" dt="2018-07-23T14:50:47.579" v="1" actId="20577"/>
          <ac:spMkLst>
            <pc:docMk/>
            <pc:sldMk cId="774211978" sldId="499"/>
            <ac:spMk id="3" creationId="{00000000-0000-0000-0000-000000000000}"/>
          </ac:spMkLst>
        </pc:spChg>
        <pc:spChg chg="del">
          <ac:chgData name="Craig Evans" userId="f503b2a4-1812-4b87-93fe-7384e32b4565" providerId="ADAL" clId="{7EBC9CBE-CC4B-8742-ABA4-C07F0F7E74A7}" dt="2018-07-31T08:59:27.305" v="3050"/>
          <ac:spMkLst>
            <pc:docMk/>
            <pc:sldMk cId="774211978" sldId="499"/>
            <ac:spMk id="4" creationId="{00000000-0000-0000-0000-000000000000}"/>
          </ac:spMkLst>
        </pc:spChg>
      </pc:sldChg>
      <pc:sldChg chg="delSp">
        <pc:chgData name="Craig Evans" userId="f503b2a4-1812-4b87-93fe-7384e32b4565" providerId="ADAL" clId="{7EBC9CBE-CC4B-8742-ABA4-C07F0F7E74A7}" dt="2018-07-31T08:59:27.305" v="3050"/>
        <pc:sldMkLst>
          <pc:docMk/>
          <pc:sldMk cId="577297073" sldId="500"/>
        </pc:sldMkLst>
        <pc:spChg chg="del">
          <ac:chgData name="Craig Evans" userId="f503b2a4-1812-4b87-93fe-7384e32b4565" providerId="ADAL" clId="{7EBC9CBE-CC4B-8742-ABA4-C07F0F7E74A7}" dt="2018-07-31T08:59:27.305" v="3050"/>
          <ac:spMkLst>
            <pc:docMk/>
            <pc:sldMk cId="577297073" sldId="500"/>
            <ac:spMk id="5" creationId="{00000000-0000-0000-0000-000000000000}"/>
          </ac:spMkLst>
        </pc:spChg>
      </pc:sldChg>
      <pc:sldChg chg="delSp">
        <pc:chgData name="Craig Evans" userId="f503b2a4-1812-4b87-93fe-7384e32b4565" providerId="ADAL" clId="{7EBC9CBE-CC4B-8742-ABA4-C07F0F7E74A7}" dt="2018-07-31T08:59:27.305" v="3050"/>
        <pc:sldMkLst>
          <pc:docMk/>
          <pc:sldMk cId="300788765" sldId="501"/>
        </pc:sldMkLst>
        <pc:spChg chg="del">
          <ac:chgData name="Craig Evans" userId="f503b2a4-1812-4b87-93fe-7384e32b4565" providerId="ADAL" clId="{7EBC9CBE-CC4B-8742-ABA4-C07F0F7E74A7}" dt="2018-07-31T08:59:27.305" v="3050"/>
          <ac:spMkLst>
            <pc:docMk/>
            <pc:sldMk cId="300788765" sldId="501"/>
            <ac:spMk id="5" creationId="{00000000-0000-0000-0000-000000000000}"/>
          </ac:spMkLst>
        </pc:spChg>
      </pc:sldChg>
      <pc:sldChg chg="delSp">
        <pc:chgData name="Craig Evans" userId="f503b2a4-1812-4b87-93fe-7384e32b4565" providerId="ADAL" clId="{7EBC9CBE-CC4B-8742-ABA4-C07F0F7E74A7}" dt="2018-07-31T08:59:27.305" v="3050"/>
        <pc:sldMkLst>
          <pc:docMk/>
          <pc:sldMk cId="180268317" sldId="502"/>
        </pc:sldMkLst>
        <pc:spChg chg="del">
          <ac:chgData name="Craig Evans" userId="f503b2a4-1812-4b87-93fe-7384e32b4565" providerId="ADAL" clId="{7EBC9CBE-CC4B-8742-ABA4-C07F0F7E74A7}" dt="2018-07-31T08:59:27.305" v="3050"/>
          <ac:spMkLst>
            <pc:docMk/>
            <pc:sldMk cId="180268317" sldId="502"/>
            <ac:spMk id="4" creationId="{00000000-0000-0000-0000-000000000000}"/>
          </ac:spMkLst>
        </pc:spChg>
      </pc:sldChg>
      <pc:sldChg chg="delSp">
        <pc:chgData name="Craig Evans" userId="f503b2a4-1812-4b87-93fe-7384e32b4565" providerId="ADAL" clId="{7EBC9CBE-CC4B-8742-ABA4-C07F0F7E74A7}" dt="2018-07-31T08:59:27.305" v="3050"/>
        <pc:sldMkLst>
          <pc:docMk/>
          <pc:sldMk cId="1817661549" sldId="503"/>
        </pc:sldMkLst>
        <pc:spChg chg="del">
          <ac:chgData name="Craig Evans" userId="f503b2a4-1812-4b87-93fe-7384e32b4565" providerId="ADAL" clId="{7EBC9CBE-CC4B-8742-ABA4-C07F0F7E74A7}" dt="2018-07-31T08:59:27.305" v="3050"/>
          <ac:spMkLst>
            <pc:docMk/>
            <pc:sldMk cId="1817661549" sldId="503"/>
            <ac:spMk id="4" creationId="{00000000-0000-0000-0000-000000000000}"/>
          </ac:spMkLst>
        </pc:spChg>
      </pc:sldChg>
      <pc:sldChg chg="delSp">
        <pc:chgData name="Craig Evans" userId="f503b2a4-1812-4b87-93fe-7384e32b4565" providerId="ADAL" clId="{7EBC9CBE-CC4B-8742-ABA4-C07F0F7E74A7}" dt="2018-07-31T08:59:27.305" v="3050"/>
        <pc:sldMkLst>
          <pc:docMk/>
          <pc:sldMk cId="1482775468" sldId="504"/>
        </pc:sldMkLst>
        <pc:spChg chg="del">
          <ac:chgData name="Craig Evans" userId="f503b2a4-1812-4b87-93fe-7384e32b4565" providerId="ADAL" clId="{7EBC9CBE-CC4B-8742-ABA4-C07F0F7E74A7}" dt="2018-07-31T08:59:27.305" v="3050"/>
          <ac:spMkLst>
            <pc:docMk/>
            <pc:sldMk cId="1482775468" sldId="504"/>
            <ac:spMk id="4" creationId="{00000000-0000-0000-0000-000000000000}"/>
          </ac:spMkLst>
        </pc:spChg>
      </pc:sldChg>
      <pc:sldChg chg="delSp">
        <pc:chgData name="Craig Evans" userId="f503b2a4-1812-4b87-93fe-7384e32b4565" providerId="ADAL" clId="{7EBC9CBE-CC4B-8742-ABA4-C07F0F7E74A7}" dt="2018-07-31T08:59:27.305" v="3050"/>
        <pc:sldMkLst>
          <pc:docMk/>
          <pc:sldMk cId="1607050888" sldId="505"/>
        </pc:sldMkLst>
        <pc:spChg chg="del">
          <ac:chgData name="Craig Evans" userId="f503b2a4-1812-4b87-93fe-7384e32b4565" providerId="ADAL" clId="{7EBC9CBE-CC4B-8742-ABA4-C07F0F7E74A7}" dt="2018-07-31T08:59:27.305" v="3050"/>
          <ac:spMkLst>
            <pc:docMk/>
            <pc:sldMk cId="1607050888" sldId="505"/>
            <ac:spMk id="4" creationId="{00000000-0000-0000-0000-000000000000}"/>
          </ac:spMkLst>
        </pc:spChg>
      </pc:sldChg>
      <pc:sldChg chg="delSp">
        <pc:chgData name="Craig Evans" userId="f503b2a4-1812-4b87-93fe-7384e32b4565" providerId="ADAL" clId="{7EBC9CBE-CC4B-8742-ABA4-C07F0F7E74A7}" dt="2018-07-31T08:59:27.305" v="3050"/>
        <pc:sldMkLst>
          <pc:docMk/>
          <pc:sldMk cId="802446297" sldId="506"/>
        </pc:sldMkLst>
        <pc:spChg chg="del">
          <ac:chgData name="Craig Evans" userId="f503b2a4-1812-4b87-93fe-7384e32b4565" providerId="ADAL" clId="{7EBC9CBE-CC4B-8742-ABA4-C07F0F7E74A7}" dt="2018-07-31T08:59:27.305" v="3050"/>
          <ac:spMkLst>
            <pc:docMk/>
            <pc:sldMk cId="802446297" sldId="506"/>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517610519" sldId="507"/>
        </pc:sldMkLst>
        <pc:spChg chg="del">
          <ac:chgData name="Craig Evans" userId="f503b2a4-1812-4b87-93fe-7384e32b4565" providerId="ADAL" clId="{7EBC9CBE-CC4B-8742-ABA4-C07F0F7E74A7}" dt="2018-07-31T08:59:27.305" v="3050"/>
          <ac:spMkLst>
            <pc:docMk/>
            <pc:sldMk cId="517610519" sldId="507"/>
            <ac:spMk id="4" creationId="{00000000-0000-0000-0000-000000000000}"/>
          </ac:spMkLst>
        </pc:spChg>
      </pc:sldChg>
      <pc:sldChg chg="delSp">
        <pc:chgData name="Craig Evans" userId="f503b2a4-1812-4b87-93fe-7384e32b4565" providerId="ADAL" clId="{7EBC9CBE-CC4B-8742-ABA4-C07F0F7E74A7}" dt="2018-07-31T08:59:27.305" v="3050"/>
        <pc:sldMkLst>
          <pc:docMk/>
          <pc:sldMk cId="1694141957" sldId="508"/>
        </pc:sldMkLst>
        <pc:spChg chg="del">
          <ac:chgData name="Craig Evans" userId="f503b2a4-1812-4b87-93fe-7384e32b4565" providerId="ADAL" clId="{7EBC9CBE-CC4B-8742-ABA4-C07F0F7E74A7}" dt="2018-07-31T08:59:27.305" v="3050"/>
          <ac:spMkLst>
            <pc:docMk/>
            <pc:sldMk cId="1694141957" sldId="508"/>
            <ac:spMk id="4" creationId="{00000000-0000-0000-0000-000000000000}"/>
          </ac:spMkLst>
        </pc:spChg>
      </pc:sldChg>
      <pc:sldChg chg="delSp">
        <pc:chgData name="Craig Evans" userId="f503b2a4-1812-4b87-93fe-7384e32b4565" providerId="ADAL" clId="{7EBC9CBE-CC4B-8742-ABA4-C07F0F7E74A7}" dt="2018-07-31T08:59:27.305" v="3050"/>
        <pc:sldMkLst>
          <pc:docMk/>
          <pc:sldMk cId="2105679373" sldId="509"/>
        </pc:sldMkLst>
        <pc:spChg chg="del">
          <ac:chgData name="Craig Evans" userId="f503b2a4-1812-4b87-93fe-7384e32b4565" providerId="ADAL" clId="{7EBC9CBE-CC4B-8742-ABA4-C07F0F7E74A7}" dt="2018-07-31T08:59:27.305" v="3050"/>
          <ac:spMkLst>
            <pc:docMk/>
            <pc:sldMk cId="2105679373" sldId="509"/>
            <ac:spMk id="4" creationId="{00000000-0000-0000-0000-000000000000}"/>
          </ac:spMkLst>
        </pc:spChg>
      </pc:sldChg>
      <pc:sldChg chg="delSp">
        <pc:chgData name="Craig Evans" userId="f503b2a4-1812-4b87-93fe-7384e32b4565" providerId="ADAL" clId="{7EBC9CBE-CC4B-8742-ABA4-C07F0F7E74A7}" dt="2018-07-31T08:59:27.305" v="3050"/>
        <pc:sldMkLst>
          <pc:docMk/>
          <pc:sldMk cId="1770203098" sldId="510"/>
        </pc:sldMkLst>
        <pc:spChg chg="del">
          <ac:chgData name="Craig Evans" userId="f503b2a4-1812-4b87-93fe-7384e32b4565" providerId="ADAL" clId="{7EBC9CBE-CC4B-8742-ABA4-C07F0F7E74A7}" dt="2018-07-31T08:59:27.305" v="3050"/>
          <ac:spMkLst>
            <pc:docMk/>
            <pc:sldMk cId="1770203098" sldId="510"/>
            <ac:spMk id="4" creationId="{00000000-0000-0000-0000-000000000000}"/>
          </ac:spMkLst>
        </pc:spChg>
      </pc:sldChg>
      <pc:sldChg chg="delSp">
        <pc:chgData name="Craig Evans" userId="f503b2a4-1812-4b87-93fe-7384e32b4565" providerId="ADAL" clId="{7EBC9CBE-CC4B-8742-ABA4-C07F0F7E74A7}" dt="2018-07-31T08:59:27.305" v="3050"/>
        <pc:sldMkLst>
          <pc:docMk/>
          <pc:sldMk cId="565022548" sldId="511"/>
        </pc:sldMkLst>
        <pc:spChg chg="del">
          <ac:chgData name="Craig Evans" userId="f503b2a4-1812-4b87-93fe-7384e32b4565" providerId="ADAL" clId="{7EBC9CBE-CC4B-8742-ABA4-C07F0F7E74A7}" dt="2018-07-31T08:59:27.305" v="3050"/>
          <ac:spMkLst>
            <pc:docMk/>
            <pc:sldMk cId="565022548" sldId="511"/>
            <ac:spMk id="4" creationId="{00000000-0000-0000-0000-000000000000}"/>
          </ac:spMkLst>
        </pc:spChg>
      </pc:sldChg>
      <pc:sldChg chg="delSp">
        <pc:chgData name="Craig Evans" userId="f503b2a4-1812-4b87-93fe-7384e32b4565" providerId="ADAL" clId="{7EBC9CBE-CC4B-8742-ABA4-C07F0F7E74A7}" dt="2018-07-31T08:59:27.305" v="3050"/>
        <pc:sldMkLst>
          <pc:docMk/>
          <pc:sldMk cId="161277202" sldId="512"/>
        </pc:sldMkLst>
        <pc:spChg chg="del">
          <ac:chgData name="Craig Evans" userId="f503b2a4-1812-4b87-93fe-7384e32b4565" providerId="ADAL" clId="{7EBC9CBE-CC4B-8742-ABA4-C07F0F7E74A7}" dt="2018-07-31T08:59:27.305" v="3050"/>
          <ac:spMkLst>
            <pc:docMk/>
            <pc:sldMk cId="161277202" sldId="512"/>
            <ac:spMk id="4" creationId="{00000000-0000-0000-0000-000000000000}"/>
          </ac:spMkLst>
        </pc:spChg>
      </pc:sldChg>
      <pc:sldChg chg="delSp">
        <pc:chgData name="Craig Evans" userId="f503b2a4-1812-4b87-93fe-7384e32b4565" providerId="ADAL" clId="{7EBC9CBE-CC4B-8742-ABA4-C07F0F7E74A7}" dt="2018-07-31T08:59:27.305" v="3050"/>
        <pc:sldMkLst>
          <pc:docMk/>
          <pc:sldMk cId="461571500" sldId="513"/>
        </pc:sldMkLst>
        <pc:spChg chg="del">
          <ac:chgData name="Craig Evans" userId="f503b2a4-1812-4b87-93fe-7384e32b4565" providerId="ADAL" clId="{7EBC9CBE-CC4B-8742-ABA4-C07F0F7E74A7}" dt="2018-07-31T08:59:27.305" v="3050"/>
          <ac:spMkLst>
            <pc:docMk/>
            <pc:sldMk cId="461571500" sldId="513"/>
            <ac:spMk id="4" creationId="{00000000-0000-0000-0000-000000000000}"/>
          </ac:spMkLst>
        </pc:spChg>
      </pc:sldChg>
      <pc:sldChg chg="delSp">
        <pc:chgData name="Craig Evans" userId="f503b2a4-1812-4b87-93fe-7384e32b4565" providerId="ADAL" clId="{7EBC9CBE-CC4B-8742-ABA4-C07F0F7E74A7}" dt="2018-07-31T08:59:27.305" v="3050"/>
        <pc:sldMkLst>
          <pc:docMk/>
          <pc:sldMk cId="921267536" sldId="514"/>
        </pc:sldMkLst>
        <pc:spChg chg="del">
          <ac:chgData name="Craig Evans" userId="f503b2a4-1812-4b87-93fe-7384e32b4565" providerId="ADAL" clId="{7EBC9CBE-CC4B-8742-ABA4-C07F0F7E74A7}" dt="2018-07-31T08:59:27.305" v="3050"/>
          <ac:spMkLst>
            <pc:docMk/>
            <pc:sldMk cId="921267536" sldId="514"/>
            <ac:spMk id="5" creationId="{00000000-0000-0000-0000-000000000000}"/>
          </ac:spMkLst>
        </pc:spChg>
      </pc:sldChg>
      <pc:sldChg chg="delSp">
        <pc:chgData name="Craig Evans" userId="f503b2a4-1812-4b87-93fe-7384e32b4565" providerId="ADAL" clId="{7EBC9CBE-CC4B-8742-ABA4-C07F0F7E74A7}" dt="2018-07-31T08:59:27.305" v="3050"/>
        <pc:sldMkLst>
          <pc:docMk/>
          <pc:sldMk cId="386382682" sldId="515"/>
        </pc:sldMkLst>
        <pc:spChg chg="del">
          <ac:chgData name="Craig Evans" userId="f503b2a4-1812-4b87-93fe-7384e32b4565" providerId="ADAL" clId="{7EBC9CBE-CC4B-8742-ABA4-C07F0F7E74A7}" dt="2018-07-31T08:59:27.305" v="3050"/>
          <ac:spMkLst>
            <pc:docMk/>
            <pc:sldMk cId="386382682" sldId="515"/>
            <ac:spMk id="5" creationId="{00000000-0000-0000-0000-000000000000}"/>
          </ac:spMkLst>
        </pc:spChg>
      </pc:sldChg>
      <pc:sldChg chg="delSp">
        <pc:chgData name="Craig Evans" userId="f503b2a4-1812-4b87-93fe-7384e32b4565" providerId="ADAL" clId="{7EBC9CBE-CC4B-8742-ABA4-C07F0F7E74A7}" dt="2018-07-31T08:59:27.305" v="3050"/>
        <pc:sldMkLst>
          <pc:docMk/>
          <pc:sldMk cId="2090671493" sldId="516"/>
        </pc:sldMkLst>
        <pc:spChg chg="del">
          <ac:chgData name="Craig Evans" userId="f503b2a4-1812-4b87-93fe-7384e32b4565" providerId="ADAL" clId="{7EBC9CBE-CC4B-8742-ABA4-C07F0F7E74A7}" dt="2018-07-31T08:59:27.305" v="3050"/>
          <ac:spMkLst>
            <pc:docMk/>
            <pc:sldMk cId="2090671493" sldId="516"/>
            <ac:spMk id="2" creationId="{00000000-0000-0000-0000-000000000000}"/>
          </ac:spMkLst>
        </pc:spChg>
      </pc:sldChg>
      <pc:sldChg chg="modSp">
        <pc:chgData name="Craig Evans" userId="f503b2a4-1812-4b87-93fe-7384e32b4565" providerId="ADAL" clId="{7EBC9CBE-CC4B-8742-ABA4-C07F0F7E74A7}" dt="2018-07-27T11:58:30.969" v="1370" actId="20577"/>
        <pc:sldMkLst>
          <pc:docMk/>
          <pc:sldMk cId="1982376010" sldId="517"/>
        </pc:sldMkLst>
        <pc:spChg chg="mod">
          <ac:chgData name="Craig Evans" userId="f503b2a4-1812-4b87-93fe-7384e32b4565" providerId="ADAL" clId="{7EBC9CBE-CC4B-8742-ABA4-C07F0F7E74A7}" dt="2018-07-27T11:58:30.969" v="1370" actId="20577"/>
          <ac:spMkLst>
            <pc:docMk/>
            <pc:sldMk cId="1982376010" sldId="517"/>
            <ac:spMk id="2" creationId="{00000000-0000-0000-0000-000000000000}"/>
          </ac:spMkLst>
        </pc:spChg>
      </pc:sldChg>
      <pc:sldChg chg="delSp modSp">
        <pc:chgData name="Craig Evans" userId="f503b2a4-1812-4b87-93fe-7384e32b4565" providerId="ADAL" clId="{7EBC9CBE-CC4B-8742-ABA4-C07F0F7E74A7}" dt="2018-07-31T08:59:27.305" v="3050"/>
        <pc:sldMkLst>
          <pc:docMk/>
          <pc:sldMk cId="1732300512" sldId="518"/>
        </pc:sldMkLst>
        <pc:spChg chg="del">
          <ac:chgData name="Craig Evans" userId="f503b2a4-1812-4b87-93fe-7384e32b4565" providerId="ADAL" clId="{7EBC9CBE-CC4B-8742-ABA4-C07F0F7E74A7}" dt="2018-07-31T08:59:27.305" v="3050"/>
          <ac:spMkLst>
            <pc:docMk/>
            <pc:sldMk cId="1732300512" sldId="518"/>
            <ac:spMk id="4" creationId="{00000000-0000-0000-0000-000000000000}"/>
          </ac:spMkLst>
        </pc:spChg>
        <pc:spChg chg="mod">
          <ac:chgData name="Craig Evans" userId="f503b2a4-1812-4b87-93fe-7384e32b4565" providerId="ADAL" clId="{7EBC9CBE-CC4B-8742-ABA4-C07F0F7E74A7}" dt="2018-07-27T11:58:34.109" v="1371" actId="20577"/>
          <ac:spMkLst>
            <pc:docMk/>
            <pc:sldMk cId="1732300512" sldId="518"/>
            <ac:spMk id="6" creationId="{00000000-0000-0000-0000-000000000000}"/>
          </ac:spMkLst>
        </pc:spChg>
      </pc:sldChg>
      <pc:sldChg chg="delSp">
        <pc:chgData name="Craig Evans" userId="f503b2a4-1812-4b87-93fe-7384e32b4565" providerId="ADAL" clId="{7EBC9CBE-CC4B-8742-ABA4-C07F0F7E74A7}" dt="2018-07-31T08:59:27.305" v="3050"/>
        <pc:sldMkLst>
          <pc:docMk/>
          <pc:sldMk cId="1338902805" sldId="519"/>
        </pc:sldMkLst>
        <pc:spChg chg="del">
          <ac:chgData name="Craig Evans" userId="f503b2a4-1812-4b87-93fe-7384e32b4565" providerId="ADAL" clId="{7EBC9CBE-CC4B-8742-ABA4-C07F0F7E74A7}" dt="2018-07-31T08:59:27.305" v="3050"/>
          <ac:spMkLst>
            <pc:docMk/>
            <pc:sldMk cId="1338902805" sldId="519"/>
            <ac:spMk id="4" creationId="{00000000-0000-0000-0000-000000000000}"/>
          </ac:spMkLst>
        </pc:spChg>
      </pc:sldChg>
      <pc:sldChg chg="delSp">
        <pc:chgData name="Craig Evans" userId="f503b2a4-1812-4b87-93fe-7384e32b4565" providerId="ADAL" clId="{7EBC9CBE-CC4B-8742-ABA4-C07F0F7E74A7}" dt="2018-07-31T08:59:27.305" v="3050"/>
        <pc:sldMkLst>
          <pc:docMk/>
          <pc:sldMk cId="1605790369" sldId="520"/>
        </pc:sldMkLst>
        <pc:spChg chg="del">
          <ac:chgData name="Craig Evans" userId="f503b2a4-1812-4b87-93fe-7384e32b4565" providerId="ADAL" clId="{7EBC9CBE-CC4B-8742-ABA4-C07F0F7E74A7}" dt="2018-07-31T08:59:27.305" v="3050"/>
          <ac:spMkLst>
            <pc:docMk/>
            <pc:sldMk cId="1605790369" sldId="520"/>
            <ac:spMk id="2" creationId="{00000000-0000-0000-0000-000000000000}"/>
          </ac:spMkLst>
        </pc:spChg>
      </pc:sldChg>
      <pc:sldChg chg="delSp">
        <pc:chgData name="Craig Evans" userId="f503b2a4-1812-4b87-93fe-7384e32b4565" providerId="ADAL" clId="{7EBC9CBE-CC4B-8742-ABA4-C07F0F7E74A7}" dt="2018-07-31T08:59:27.305" v="3050"/>
        <pc:sldMkLst>
          <pc:docMk/>
          <pc:sldMk cId="1091739934" sldId="521"/>
        </pc:sldMkLst>
        <pc:spChg chg="del">
          <ac:chgData name="Craig Evans" userId="f503b2a4-1812-4b87-93fe-7384e32b4565" providerId="ADAL" clId="{7EBC9CBE-CC4B-8742-ABA4-C07F0F7E74A7}" dt="2018-07-31T08:59:27.305" v="3050"/>
          <ac:spMkLst>
            <pc:docMk/>
            <pc:sldMk cId="1091739934" sldId="521"/>
            <ac:spMk id="4" creationId="{00000000-0000-0000-0000-000000000000}"/>
          </ac:spMkLst>
        </pc:spChg>
      </pc:sldChg>
      <pc:sldChg chg="delSp">
        <pc:chgData name="Craig Evans" userId="f503b2a4-1812-4b87-93fe-7384e32b4565" providerId="ADAL" clId="{7EBC9CBE-CC4B-8742-ABA4-C07F0F7E74A7}" dt="2018-07-31T08:59:27.305" v="3050"/>
        <pc:sldMkLst>
          <pc:docMk/>
          <pc:sldMk cId="772790770" sldId="522"/>
        </pc:sldMkLst>
        <pc:spChg chg="del">
          <ac:chgData name="Craig Evans" userId="f503b2a4-1812-4b87-93fe-7384e32b4565" providerId="ADAL" clId="{7EBC9CBE-CC4B-8742-ABA4-C07F0F7E74A7}" dt="2018-07-31T08:59:27.305" v="3050"/>
          <ac:spMkLst>
            <pc:docMk/>
            <pc:sldMk cId="772790770" sldId="522"/>
            <ac:spMk id="4" creationId="{00000000-0000-0000-0000-000000000000}"/>
          </ac:spMkLst>
        </pc:spChg>
      </pc:sldChg>
      <pc:sldChg chg="delSp">
        <pc:chgData name="Craig Evans" userId="f503b2a4-1812-4b87-93fe-7384e32b4565" providerId="ADAL" clId="{7EBC9CBE-CC4B-8742-ABA4-C07F0F7E74A7}" dt="2018-07-31T08:59:27.305" v="3050"/>
        <pc:sldMkLst>
          <pc:docMk/>
          <pc:sldMk cId="313374334" sldId="523"/>
        </pc:sldMkLst>
        <pc:spChg chg="del">
          <ac:chgData name="Craig Evans" userId="f503b2a4-1812-4b87-93fe-7384e32b4565" providerId="ADAL" clId="{7EBC9CBE-CC4B-8742-ABA4-C07F0F7E74A7}" dt="2018-07-31T08:59:27.305" v="3050"/>
          <ac:spMkLst>
            <pc:docMk/>
            <pc:sldMk cId="313374334" sldId="523"/>
            <ac:spMk id="4" creationId="{00000000-0000-0000-0000-000000000000}"/>
          </ac:spMkLst>
        </pc:spChg>
      </pc:sldChg>
      <pc:sldChg chg="delSp">
        <pc:chgData name="Craig Evans" userId="f503b2a4-1812-4b87-93fe-7384e32b4565" providerId="ADAL" clId="{7EBC9CBE-CC4B-8742-ABA4-C07F0F7E74A7}" dt="2018-07-31T08:59:27.305" v="3050"/>
        <pc:sldMkLst>
          <pc:docMk/>
          <pc:sldMk cId="1252529094" sldId="524"/>
        </pc:sldMkLst>
        <pc:spChg chg="del">
          <ac:chgData name="Craig Evans" userId="f503b2a4-1812-4b87-93fe-7384e32b4565" providerId="ADAL" clId="{7EBC9CBE-CC4B-8742-ABA4-C07F0F7E74A7}" dt="2018-07-31T08:59:27.305" v="3050"/>
          <ac:spMkLst>
            <pc:docMk/>
            <pc:sldMk cId="1252529094" sldId="524"/>
            <ac:spMk id="4" creationId="{00000000-0000-0000-0000-000000000000}"/>
          </ac:spMkLst>
        </pc:spChg>
      </pc:sldChg>
      <pc:sldChg chg="delSp">
        <pc:chgData name="Craig Evans" userId="f503b2a4-1812-4b87-93fe-7384e32b4565" providerId="ADAL" clId="{7EBC9CBE-CC4B-8742-ABA4-C07F0F7E74A7}" dt="2018-07-31T08:59:27.305" v="3050"/>
        <pc:sldMkLst>
          <pc:docMk/>
          <pc:sldMk cId="1621774964" sldId="525"/>
        </pc:sldMkLst>
        <pc:spChg chg="del">
          <ac:chgData name="Craig Evans" userId="f503b2a4-1812-4b87-93fe-7384e32b4565" providerId="ADAL" clId="{7EBC9CBE-CC4B-8742-ABA4-C07F0F7E74A7}" dt="2018-07-31T08:59:27.305" v="3050"/>
          <ac:spMkLst>
            <pc:docMk/>
            <pc:sldMk cId="1621774964" sldId="525"/>
            <ac:spMk id="4" creationId="{00000000-0000-0000-0000-000000000000}"/>
          </ac:spMkLst>
        </pc:spChg>
      </pc:sldChg>
      <pc:sldChg chg="delSp">
        <pc:chgData name="Craig Evans" userId="f503b2a4-1812-4b87-93fe-7384e32b4565" providerId="ADAL" clId="{7EBC9CBE-CC4B-8742-ABA4-C07F0F7E74A7}" dt="2018-07-31T08:59:27.305" v="3050"/>
        <pc:sldMkLst>
          <pc:docMk/>
          <pc:sldMk cId="1309372224" sldId="526"/>
        </pc:sldMkLst>
        <pc:spChg chg="del">
          <ac:chgData name="Craig Evans" userId="f503b2a4-1812-4b87-93fe-7384e32b4565" providerId="ADAL" clId="{7EBC9CBE-CC4B-8742-ABA4-C07F0F7E74A7}" dt="2018-07-31T08:59:27.305" v="3050"/>
          <ac:spMkLst>
            <pc:docMk/>
            <pc:sldMk cId="1309372224" sldId="526"/>
            <ac:spMk id="4" creationId="{00000000-0000-0000-0000-000000000000}"/>
          </ac:spMkLst>
        </pc:spChg>
      </pc:sldChg>
      <pc:sldChg chg="delSp">
        <pc:chgData name="Craig Evans" userId="f503b2a4-1812-4b87-93fe-7384e32b4565" providerId="ADAL" clId="{7EBC9CBE-CC4B-8742-ABA4-C07F0F7E74A7}" dt="2018-07-31T08:59:27.305" v="3050"/>
        <pc:sldMkLst>
          <pc:docMk/>
          <pc:sldMk cId="1354037959" sldId="527"/>
        </pc:sldMkLst>
        <pc:spChg chg="del">
          <ac:chgData name="Craig Evans" userId="f503b2a4-1812-4b87-93fe-7384e32b4565" providerId="ADAL" clId="{7EBC9CBE-CC4B-8742-ABA4-C07F0F7E74A7}" dt="2018-07-31T08:59:27.305" v="3050"/>
          <ac:spMkLst>
            <pc:docMk/>
            <pc:sldMk cId="1354037959" sldId="527"/>
            <ac:spMk id="4" creationId="{00000000-0000-0000-0000-000000000000}"/>
          </ac:spMkLst>
        </pc:spChg>
      </pc:sldChg>
      <pc:sldChg chg="delSp">
        <pc:chgData name="Craig Evans" userId="f503b2a4-1812-4b87-93fe-7384e32b4565" providerId="ADAL" clId="{7EBC9CBE-CC4B-8742-ABA4-C07F0F7E74A7}" dt="2018-07-31T08:59:27.305" v="3050"/>
        <pc:sldMkLst>
          <pc:docMk/>
          <pc:sldMk cId="431769654" sldId="528"/>
        </pc:sldMkLst>
        <pc:spChg chg="del">
          <ac:chgData name="Craig Evans" userId="f503b2a4-1812-4b87-93fe-7384e32b4565" providerId="ADAL" clId="{7EBC9CBE-CC4B-8742-ABA4-C07F0F7E74A7}" dt="2018-07-31T08:59:27.305" v="3050"/>
          <ac:spMkLst>
            <pc:docMk/>
            <pc:sldMk cId="431769654" sldId="528"/>
            <ac:spMk id="4" creationId="{00000000-0000-0000-0000-000000000000}"/>
          </ac:spMkLst>
        </pc:spChg>
      </pc:sldChg>
      <pc:sldChg chg="delSp">
        <pc:chgData name="Craig Evans" userId="f503b2a4-1812-4b87-93fe-7384e32b4565" providerId="ADAL" clId="{7EBC9CBE-CC4B-8742-ABA4-C07F0F7E74A7}" dt="2018-07-31T08:59:27.305" v="3050"/>
        <pc:sldMkLst>
          <pc:docMk/>
          <pc:sldMk cId="405331565" sldId="529"/>
        </pc:sldMkLst>
        <pc:spChg chg="del">
          <ac:chgData name="Craig Evans" userId="f503b2a4-1812-4b87-93fe-7384e32b4565" providerId="ADAL" clId="{7EBC9CBE-CC4B-8742-ABA4-C07F0F7E74A7}" dt="2018-07-31T08:59:27.305" v="3050"/>
          <ac:spMkLst>
            <pc:docMk/>
            <pc:sldMk cId="405331565" sldId="529"/>
            <ac:spMk id="4" creationId="{00000000-0000-0000-0000-000000000000}"/>
          </ac:spMkLst>
        </pc:spChg>
      </pc:sldChg>
      <pc:sldChg chg="delSp">
        <pc:chgData name="Craig Evans" userId="f503b2a4-1812-4b87-93fe-7384e32b4565" providerId="ADAL" clId="{7EBC9CBE-CC4B-8742-ABA4-C07F0F7E74A7}" dt="2018-07-31T08:59:27.305" v="3050"/>
        <pc:sldMkLst>
          <pc:docMk/>
          <pc:sldMk cId="589484671" sldId="530"/>
        </pc:sldMkLst>
        <pc:spChg chg="del">
          <ac:chgData name="Craig Evans" userId="f503b2a4-1812-4b87-93fe-7384e32b4565" providerId="ADAL" clId="{7EBC9CBE-CC4B-8742-ABA4-C07F0F7E74A7}" dt="2018-07-31T08:59:27.305" v="3050"/>
          <ac:spMkLst>
            <pc:docMk/>
            <pc:sldMk cId="589484671" sldId="530"/>
            <ac:spMk id="4" creationId="{00000000-0000-0000-0000-000000000000}"/>
          </ac:spMkLst>
        </pc:spChg>
      </pc:sldChg>
      <pc:sldChg chg="delSp">
        <pc:chgData name="Craig Evans" userId="f503b2a4-1812-4b87-93fe-7384e32b4565" providerId="ADAL" clId="{7EBC9CBE-CC4B-8742-ABA4-C07F0F7E74A7}" dt="2018-07-31T08:59:27.305" v="3050"/>
        <pc:sldMkLst>
          <pc:docMk/>
          <pc:sldMk cId="1126801886" sldId="531"/>
        </pc:sldMkLst>
        <pc:spChg chg="del">
          <ac:chgData name="Craig Evans" userId="f503b2a4-1812-4b87-93fe-7384e32b4565" providerId="ADAL" clId="{7EBC9CBE-CC4B-8742-ABA4-C07F0F7E74A7}" dt="2018-07-31T08:59:27.305" v="3050"/>
          <ac:spMkLst>
            <pc:docMk/>
            <pc:sldMk cId="1126801886" sldId="531"/>
            <ac:spMk id="5" creationId="{00000000-0000-0000-0000-000000000000}"/>
          </ac:spMkLst>
        </pc:spChg>
      </pc:sldChg>
      <pc:sldChg chg="delSp">
        <pc:chgData name="Craig Evans" userId="f503b2a4-1812-4b87-93fe-7384e32b4565" providerId="ADAL" clId="{7EBC9CBE-CC4B-8742-ABA4-C07F0F7E74A7}" dt="2018-07-31T08:59:27.305" v="3050"/>
        <pc:sldMkLst>
          <pc:docMk/>
          <pc:sldMk cId="1648498756" sldId="532"/>
        </pc:sldMkLst>
        <pc:spChg chg="del">
          <ac:chgData name="Craig Evans" userId="f503b2a4-1812-4b87-93fe-7384e32b4565" providerId="ADAL" clId="{7EBC9CBE-CC4B-8742-ABA4-C07F0F7E74A7}" dt="2018-07-31T08:59:27.305" v="3050"/>
          <ac:spMkLst>
            <pc:docMk/>
            <pc:sldMk cId="1648498756" sldId="532"/>
            <ac:spMk id="4" creationId="{00000000-0000-0000-0000-000000000000}"/>
          </ac:spMkLst>
        </pc:spChg>
      </pc:sldChg>
      <pc:sldChg chg="delSp">
        <pc:chgData name="Craig Evans" userId="f503b2a4-1812-4b87-93fe-7384e32b4565" providerId="ADAL" clId="{7EBC9CBE-CC4B-8742-ABA4-C07F0F7E74A7}" dt="2018-07-31T08:59:27.305" v="3050"/>
        <pc:sldMkLst>
          <pc:docMk/>
          <pc:sldMk cId="1632062145" sldId="533"/>
        </pc:sldMkLst>
        <pc:spChg chg="del">
          <ac:chgData name="Craig Evans" userId="f503b2a4-1812-4b87-93fe-7384e32b4565" providerId="ADAL" clId="{7EBC9CBE-CC4B-8742-ABA4-C07F0F7E74A7}" dt="2018-07-31T08:59:27.305" v="3050"/>
          <ac:spMkLst>
            <pc:docMk/>
            <pc:sldMk cId="1632062145" sldId="533"/>
            <ac:spMk id="2" creationId="{00000000-0000-0000-0000-000000000000}"/>
          </ac:spMkLst>
        </pc:spChg>
      </pc:sldChg>
      <pc:sldChg chg="delSp">
        <pc:chgData name="Craig Evans" userId="f503b2a4-1812-4b87-93fe-7384e32b4565" providerId="ADAL" clId="{7EBC9CBE-CC4B-8742-ABA4-C07F0F7E74A7}" dt="2018-07-31T08:59:27.305" v="3050"/>
        <pc:sldMkLst>
          <pc:docMk/>
          <pc:sldMk cId="259847884" sldId="534"/>
        </pc:sldMkLst>
        <pc:spChg chg="del">
          <ac:chgData name="Craig Evans" userId="f503b2a4-1812-4b87-93fe-7384e32b4565" providerId="ADAL" clId="{7EBC9CBE-CC4B-8742-ABA4-C07F0F7E74A7}" dt="2018-07-31T08:59:27.305" v="3050"/>
          <ac:spMkLst>
            <pc:docMk/>
            <pc:sldMk cId="259847884" sldId="534"/>
            <ac:spMk id="4" creationId="{00000000-0000-0000-0000-000000000000}"/>
          </ac:spMkLst>
        </pc:spChg>
      </pc:sldChg>
      <pc:sldChg chg="delSp">
        <pc:chgData name="Craig Evans" userId="f503b2a4-1812-4b87-93fe-7384e32b4565" providerId="ADAL" clId="{7EBC9CBE-CC4B-8742-ABA4-C07F0F7E74A7}" dt="2018-07-31T08:59:27.305" v="3050"/>
        <pc:sldMkLst>
          <pc:docMk/>
          <pc:sldMk cId="1429132037" sldId="535"/>
        </pc:sldMkLst>
        <pc:spChg chg="del">
          <ac:chgData name="Craig Evans" userId="f503b2a4-1812-4b87-93fe-7384e32b4565" providerId="ADAL" clId="{7EBC9CBE-CC4B-8742-ABA4-C07F0F7E74A7}" dt="2018-07-31T08:59:27.305" v="3050"/>
          <ac:spMkLst>
            <pc:docMk/>
            <pc:sldMk cId="1429132037" sldId="535"/>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965037811" sldId="536"/>
        </pc:sldMkLst>
        <pc:spChg chg="del">
          <ac:chgData name="Craig Evans" userId="f503b2a4-1812-4b87-93fe-7384e32b4565" providerId="ADAL" clId="{7EBC9CBE-CC4B-8742-ABA4-C07F0F7E74A7}" dt="2018-07-31T08:59:27.305" v="3050"/>
          <ac:spMkLst>
            <pc:docMk/>
            <pc:sldMk cId="1965037811" sldId="536"/>
            <ac:spMk id="4" creationId="{00000000-0000-0000-0000-000000000000}"/>
          </ac:spMkLst>
        </pc:spChg>
      </pc:sldChg>
      <pc:sldChg chg="delSp">
        <pc:chgData name="Craig Evans" userId="f503b2a4-1812-4b87-93fe-7384e32b4565" providerId="ADAL" clId="{7EBC9CBE-CC4B-8742-ABA4-C07F0F7E74A7}" dt="2018-07-31T08:59:27.305" v="3050"/>
        <pc:sldMkLst>
          <pc:docMk/>
          <pc:sldMk cId="657297087" sldId="538"/>
        </pc:sldMkLst>
        <pc:spChg chg="del">
          <ac:chgData name="Craig Evans" userId="f503b2a4-1812-4b87-93fe-7384e32b4565" providerId="ADAL" clId="{7EBC9CBE-CC4B-8742-ABA4-C07F0F7E74A7}" dt="2018-07-31T08:59:27.305" v="3050"/>
          <ac:spMkLst>
            <pc:docMk/>
            <pc:sldMk cId="657297087" sldId="538"/>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536261041" sldId="539"/>
        </pc:sldMkLst>
        <pc:spChg chg="del">
          <ac:chgData name="Craig Evans" userId="f503b2a4-1812-4b87-93fe-7384e32b4565" providerId="ADAL" clId="{7EBC9CBE-CC4B-8742-ABA4-C07F0F7E74A7}" dt="2018-07-31T08:59:27.305" v="3050"/>
          <ac:spMkLst>
            <pc:docMk/>
            <pc:sldMk cId="536261041" sldId="539"/>
            <ac:spMk id="4" creationId="{00000000-0000-0000-0000-000000000000}"/>
          </ac:spMkLst>
        </pc:spChg>
      </pc:sldChg>
      <pc:sldChg chg="delSp">
        <pc:chgData name="Craig Evans" userId="f503b2a4-1812-4b87-93fe-7384e32b4565" providerId="ADAL" clId="{7EBC9CBE-CC4B-8742-ABA4-C07F0F7E74A7}" dt="2018-07-31T08:59:27.305" v="3050"/>
        <pc:sldMkLst>
          <pc:docMk/>
          <pc:sldMk cId="430552832" sldId="540"/>
        </pc:sldMkLst>
        <pc:spChg chg="del">
          <ac:chgData name="Craig Evans" userId="f503b2a4-1812-4b87-93fe-7384e32b4565" providerId="ADAL" clId="{7EBC9CBE-CC4B-8742-ABA4-C07F0F7E74A7}" dt="2018-07-31T08:59:27.305" v="3050"/>
          <ac:spMkLst>
            <pc:docMk/>
            <pc:sldMk cId="430552832" sldId="540"/>
            <ac:spMk id="4" creationId="{00000000-0000-0000-0000-000000000000}"/>
          </ac:spMkLst>
        </pc:spChg>
      </pc:sldChg>
      <pc:sldChg chg="delSp">
        <pc:chgData name="Craig Evans" userId="f503b2a4-1812-4b87-93fe-7384e32b4565" providerId="ADAL" clId="{7EBC9CBE-CC4B-8742-ABA4-C07F0F7E74A7}" dt="2018-07-31T08:59:27.305" v="3050"/>
        <pc:sldMkLst>
          <pc:docMk/>
          <pc:sldMk cId="1429040681" sldId="541"/>
        </pc:sldMkLst>
        <pc:spChg chg="del">
          <ac:chgData name="Craig Evans" userId="f503b2a4-1812-4b87-93fe-7384e32b4565" providerId="ADAL" clId="{7EBC9CBE-CC4B-8742-ABA4-C07F0F7E74A7}" dt="2018-07-31T08:59:27.305" v="3050"/>
          <ac:spMkLst>
            <pc:docMk/>
            <pc:sldMk cId="1429040681" sldId="541"/>
            <ac:spMk id="4" creationId="{00000000-0000-0000-0000-000000000000}"/>
          </ac:spMkLst>
        </pc:spChg>
      </pc:sldChg>
      <pc:sldChg chg="delSp">
        <pc:chgData name="Craig Evans" userId="f503b2a4-1812-4b87-93fe-7384e32b4565" providerId="ADAL" clId="{7EBC9CBE-CC4B-8742-ABA4-C07F0F7E74A7}" dt="2018-07-31T08:59:27.305" v="3050"/>
        <pc:sldMkLst>
          <pc:docMk/>
          <pc:sldMk cId="429617519" sldId="542"/>
        </pc:sldMkLst>
        <pc:spChg chg="del">
          <ac:chgData name="Craig Evans" userId="f503b2a4-1812-4b87-93fe-7384e32b4565" providerId="ADAL" clId="{7EBC9CBE-CC4B-8742-ABA4-C07F0F7E74A7}" dt="2018-07-31T08:59:27.305" v="3050"/>
          <ac:spMkLst>
            <pc:docMk/>
            <pc:sldMk cId="429617519" sldId="542"/>
            <ac:spMk id="4" creationId="{00000000-0000-0000-0000-000000000000}"/>
          </ac:spMkLst>
        </pc:spChg>
      </pc:sldChg>
      <pc:sldChg chg="delSp">
        <pc:chgData name="Craig Evans" userId="f503b2a4-1812-4b87-93fe-7384e32b4565" providerId="ADAL" clId="{7EBC9CBE-CC4B-8742-ABA4-C07F0F7E74A7}" dt="2018-07-31T08:59:27.305" v="3050"/>
        <pc:sldMkLst>
          <pc:docMk/>
          <pc:sldMk cId="741620619" sldId="543"/>
        </pc:sldMkLst>
        <pc:spChg chg="del">
          <ac:chgData name="Craig Evans" userId="f503b2a4-1812-4b87-93fe-7384e32b4565" providerId="ADAL" clId="{7EBC9CBE-CC4B-8742-ABA4-C07F0F7E74A7}" dt="2018-07-31T08:59:27.305" v="3050"/>
          <ac:spMkLst>
            <pc:docMk/>
            <pc:sldMk cId="741620619" sldId="543"/>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422656345" sldId="544"/>
        </pc:sldMkLst>
        <pc:spChg chg="del">
          <ac:chgData name="Craig Evans" userId="f503b2a4-1812-4b87-93fe-7384e32b4565" providerId="ADAL" clId="{7EBC9CBE-CC4B-8742-ABA4-C07F0F7E74A7}" dt="2018-07-31T08:59:27.305" v="3050"/>
          <ac:spMkLst>
            <pc:docMk/>
            <pc:sldMk cId="422656345" sldId="544"/>
            <ac:spMk id="4" creationId="{00000000-0000-0000-0000-000000000000}"/>
          </ac:spMkLst>
        </pc:spChg>
      </pc:sldChg>
      <pc:sldChg chg="delSp">
        <pc:chgData name="Craig Evans" userId="f503b2a4-1812-4b87-93fe-7384e32b4565" providerId="ADAL" clId="{7EBC9CBE-CC4B-8742-ABA4-C07F0F7E74A7}" dt="2018-07-31T08:59:27.305" v="3050"/>
        <pc:sldMkLst>
          <pc:docMk/>
          <pc:sldMk cId="1644918745" sldId="545"/>
        </pc:sldMkLst>
        <pc:spChg chg="del">
          <ac:chgData name="Craig Evans" userId="f503b2a4-1812-4b87-93fe-7384e32b4565" providerId="ADAL" clId="{7EBC9CBE-CC4B-8742-ABA4-C07F0F7E74A7}" dt="2018-07-31T08:59:27.305" v="3050"/>
          <ac:spMkLst>
            <pc:docMk/>
            <pc:sldMk cId="1644918745" sldId="545"/>
            <ac:spMk id="4" creationId="{00000000-0000-0000-0000-000000000000}"/>
          </ac:spMkLst>
        </pc:spChg>
      </pc:sldChg>
      <pc:sldChg chg="delSp">
        <pc:chgData name="Craig Evans" userId="f503b2a4-1812-4b87-93fe-7384e32b4565" providerId="ADAL" clId="{7EBC9CBE-CC4B-8742-ABA4-C07F0F7E74A7}" dt="2018-07-31T08:59:27.305" v="3050"/>
        <pc:sldMkLst>
          <pc:docMk/>
          <pc:sldMk cId="1592359384" sldId="546"/>
        </pc:sldMkLst>
        <pc:spChg chg="del">
          <ac:chgData name="Craig Evans" userId="f503b2a4-1812-4b87-93fe-7384e32b4565" providerId="ADAL" clId="{7EBC9CBE-CC4B-8742-ABA4-C07F0F7E74A7}" dt="2018-07-31T08:59:27.305" v="3050"/>
          <ac:spMkLst>
            <pc:docMk/>
            <pc:sldMk cId="1592359384" sldId="546"/>
            <ac:spMk id="4" creationId="{00000000-0000-0000-0000-000000000000}"/>
          </ac:spMkLst>
        </pc:spChg>
      </pc:sldChg>
      <pc:sldChg chg="delSp">
        <pc:chgData name="Craig Evans" userId="f503b2a4-1812-4b87-93fe-7384e32b4565" providerId="ADAL" clId="{7EBC9CBE-CC4B-8742-ABA4-C07F0F7E74A7}" dt="2018-07-31T08:59:27.305" v="3050"/>
        <pc:sldMkLst>
          <pc:docMk/>
          <pc:sldMk cId="842957974" sldId="547"/>
        </pc:sldMkLst>
        <pc:spChg chg="del">
          <ac:chgData name="Craig Evans" userId="f503b2a4-1812-4b87-93fe-7384e32b4565" providerId="ADAL" clId="{7EBC9CBE-CC4B-8742-ABA4-C07F0F7E74A7}" dt="2018-07-31T08:59:27.305" v="3050"/>
          <ac:spMkLst>
            <pc:docMk/>
            <pc:sldMk cId="842957974" sldId="547"/>
            <ac:spMk id="4" creationId="{00000000-0000-0000-0000-000000000000}"/>
          </ac:spMkLst>
        </pc:spChg>
      </pc:sldChg>
      <pc:sldChg chg="delSp">
        <pc:chgData name="Craig Evans" userId="f503b2a4-1812-4b87-93fe-7384e32b4565" providerId="ADAL" clId="{7EBC9CBE-CC4B-8742-ABA4-C07F0F7E74A7}" dt="2018-07-31T08:59:27.305" v="3050"/>
        <pc:sldMkLst>
          <pc:docMk/>
          <pc:sldMk cId="645049759" sldId="548"/>
        </pc:sldMkLst>
        <pc:spChg chg="del">
          <ac:chgData name="Craig Evans" userId="f503b2a4-1812-4b87-93fe-7384e32b4565" providerId="ADAL" clId="{7EBC9CBE-CC4B-8742-ABA4-C07F0F7E74A7}" dt="2018-07-31T08:59:27.305" v="3050"/>
          <ac:spMkLst>
            <pc:docMk/>
            <pc:sldMk cId="645049759" sldId="548"/>
            <ac:spMk id="4" creationId="{00000000-0000-0000-0000-000000000000}"/>
          </ac:spMkLst>
        </pc:spChg>
      </pc:sldChg>
      <pc:sldChg chg="delSp">
        <pc:chgData name="Craig Evans" userId="f503b2a4-1812-4b87-93fe-7384e32b4565" providerId="ADAL" clId="{7EBC9CBE-CC4B-8742-ABA4-C07F0F7E74A7}" dt="2018-07-31T08:59:27.305" v="3050"/>
        <pc:sldMkLst>
          <pc:docMk/>
          <pc:sldMk cId="853849457" sldId="549"/>
        </pc:sldMkLst>
        <pc:spChg chg="del">
          <ac:chgData name="Craig Evans" userId="f503b2a4-1812-4b87-93fe-7384e32b4565" providerId="ADAL" clId="{7EBC9CBE-CC4B-8742-ABA4-C07F0F7E74A7}" dt="2018-07-31T08:59:27.305" v="3050"/>
          <ac:spMkLst>
            <pc:docMk/>
            <pc:sldMk cId="853849457" sldId="549"/>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162094545" sldId="550"/>
        </pc:sldMkLst>
        <pc:spChg chg="del">
          <ac:chgData name="Craig Evans" userId="f503b2a4-1812-4b87-93fe-7384e32b4565" providerId="ADAL" clId="{7EBC9CBE-CC4B-8742-ABA4-C07F0F7E74A7}" dt="2018-07-31T08:59:27.305" v="3050"/>
          <ac:spMkLst>
            <pc:docMk/>
            <pc:sldMk cId="1162094545" sldId="550"/>
            <ac:spMk id="4" creationId="{00000000-0000-0000-0000-000000000000}"/>
          </ac:spMkLst>
        </pc:spChg>
      </pc:sldChg>
      <pc:sldChg chg="delSp">
        <pc:chgData name="Craig Evans" userId="f503b2a4-1812-4b87-93fe-7384e32b4565" providerId="ADAL" clId="{7EBC9CBE-CC4B-8742-ABA4-C07F0F7E74A7}" dt="2018-07-31T08:59:27.305" v="3050"/>
        <pc:sldMkLst>
          <pc:docMk/>
          <pc:sldMk cId="134301843" sldId="551"/>
        </pc:sldMkLst>
        <pc:spChg chg="del">
          <ac:chgData name="Craig Evans" userId="f503b2a4-1812-4b87-93fe-7384e32b4565" providerId="ADAL" clId="{7EBC9CBE-CC4B-8742-ABA4-C07F0F7E74A7}" dt="2018-07-31T08:59:27.305" v="3050"/>
          <ac:spMkLst>
            <pc:docMk/>
            <pc:sldMk cId="134301843" sldId="551"/>
            <ac:spMk id="4" creationId="{00000000-0000-0000-0000-000000000000}"/>
          </ac:spMkLst>
        </pc:spChg>
      </pc:sldChg>
      <pc:sldChg chg="delSp">
        <pc:chgData name="Craig Evans" userId="f503b2a4-1812-4b87-93fe-7384e32b4565" providerId="ADAL" clId="{7EBC9CBE-CC4B-8742-ABA4-C07F0F7E74A7}" dt="2018-07-31T08:59:27.305" v="3050"/>
        <pc:sldMkLst>
          <pc:docMk/>
          <pc:sldMk cId="205762304" sldId="552"/>
        </pc:sldMkLst>
        <pc:spChg chg="del">
          <ac:chgData name="Craig Evans" userId="f503b2a4-1812-4b87-93fe-7384e32b4565" providerId="ADAL" clId="{7EBC9CBE-CC4B-8742-ABA4-C07F0F7E74A7}" dt="2018-07-31T08:59:27.305" v="3050"/>
          <ac:spMkLst>
            <pc:docMk/>
            <pc:sldMk cId="205762304" sldId="552"/>
            <ac:spMk id="4" creationId="{00000000-0000-0000-0000-000000000000}"/>
          </ac:spMkLst>
        </pc:spChg>
      </pc:sldChg>
      <pc:sldChg chg="delSp">
        <pc:chgData name="Craig Evans" userId="f503b2a4-1812-4b87-93fe-7384e32b4565" providerId="ADAL" clId="{7EBC9CBE-CC4B-8742-ABA4-C07F0F7E74A7}" dt="2018-07-31T08:59:27.305" v="3050"/>
        <pc:sldMkLst>
          <pc:docMk/>
          <pc:sldMk cId="798371658" sldId="553"/>
        </pc:sldMkLst>
        <pc:spChg chg="del">
          <ac:chgData name="Craig Evans" userId="f503b2a4-1812-4b87-93fe-7384e32b4565" providerId="ADAL" clId="{7EBC9CBE-CC4B-8742-ABA4-C07F0F7E74A7}" dt="2018-07-31T08:59:27.305" v="3050"/>
          <ac:spMkLst>
            <pc:docMk/>
            <pc:sldMk cId="798371658" sldId="553"/>
            <ac:spMk id="5" creationId="{00000000-0000-0000-0000-000000000000}"/>
          </ac:spMkLst>
        </pc:spChg>
      </pc:sldChg>
      <pc:sldChg chg="delSp">
        <pc:chgData name="Craig Evans" userId="f503b2a4-1812-4b87-93fe-7384e32b4565" providerId="ADAL" clId="{7EBC9CBE-CC4B-8742-ABA4-C07F0F7E74A7}" dt="2018-07-31T08:59:27.305" v="3050"/>
        <pc:sldMkLst>
          <pc:docMk/>
          <pc:sldMk cId="754629550" sldId="554"/>
        </pc:sldMkLst>
        <pc:spChg chg="del">
          <ac:chgData name="Craig Evans" userId="f503b2a4-1812-4b87-93fe-7384e32b4565" providerId="ADAL" clId="{7EBC9CBE-CC4B-8742-ABA4-C07F0F7E74A7}" dt="2018-07-31T08:59:27.305" v="3050"/>
          <ac:spMkLst>
            <pc:docMk/>
            <pc:sldMk cId="754629550" sldId="554"/>
            <ac:spMk id="4" creationId="{00000000-0000-0000-0000-000000000000}"/>
          </ac:spMkLst>
        </pc:spChg>
      </pc:sldChg>
      <pc:sldChg chg="delSp">
        <pc:chgData name="Craig Evans" userId="f503b2a4-1812-4b87-93fe-7384e32b4565" providerId="ADAL" clId="{7EBC9CBE-CC4B-8742-ABA4-C07F0F7E74A7}" dt="2018-07-31T08:59:27.305" v="3050"/>
        <pc:sldMkLst>
          <pc:docMk/>
          <pc:sldMk cId="20427668" sldId="555"/>
        </pc:sldMkLst>
        <pc:spChg chg="del">
          <ac:chgData name="Craig Evans" userId="f503b2a4-1812-4b87-93fe-7384e32b4565" providerId="ADAL" clId="{7EBC9CBE-CC4B-8742-ABA4-C07F0F7E74A7}" dt="2018-07-31T08:59:27.305" v="3050"/>
          <ac:spMkLst>
            <pc:docMk/>
            <pc:sldMk cId="20427668" sldId="555"/>
            <ac:spMk id="5" creationId="{00000000-0000-0000-0000-000000000000}"/>
          </ac:spMkLst>
        </pc:spChg>
      </pc:sldChg>
      <pc:sldChg chg="delSp">
        <pc:chgData name="Craig Evans" userId="f503b2a4-1812-4b87-93fe-7384e32b4565" providerId="ADAL" clId="{7EBC9CBE-CC4B-8742-ABA4-C07F0F7E74A7}" dt="2018-07-31T08:59:27.305" v="3050"/>
        <pc:sldMkLst>
          <pc:docMk/>
          <pc:sldMk cId="1877916203" sldId="556"/>
        </pc:sldMkLst>
        <pc:spChg chg="del">
          <ac:chgData name="Craig Evans" userId="f503b2a4-1812-4b87-93fe-7384e32b4565" providerId="ADAL" clId="{7EBC9CBE-CC4B-8742-ABA4-C07F0F7E74A7}" dt="2018-07-31T08:59:27.305" v="3050"/>
          <ac:spMkLst>
            <pc:docMk/>
            <pc:sldMk cId="1877916203" sldId="556"/>
            <ac:spMk id="4" creationId="{00000000-0000-0000-0000-000000000000}"/>
          </ac:spMkLst>
        </pc:spChg>
      </pc:sldChg>
      <pc:sldChg chg="delSp">
        <pc:chgData name="Craig Evans" userId="f503b2a4-1812-4b87-93fe-7384e32b4565" providerId="ADAL" clId="{7EBC9CBE-CC4B-8742-ABA4-C07F0F7E74A7}" dt="2018-07-31T08:59:27.305" v="3050"/>
        <pc:sldMkLst>
          <pc:docMk/>
          <pc:sldMk cId="570463862" sldId="557"/>
        </pc:sldMkLst>
        <pc:spChg chg="del">
          <ac:chgData name="Craig Evans" userId="f503b2a4-1812-4b87-93fe-7384e32b4565" providerId="ADAL" clId="{7EBC9CBE-CC4B-8742-ABA4-C07F0F7E74A7}" dt="2018-07-31T08:59:27.305" v="3050"/>
          <ac:spMkLst>
            <pc:docMk/>
            <pc:sldMk cId="570463862" sldId="557"/>
            <ac:spMk id="4" creationId="{00000000-0000-0000-0000-000000000000}"/>
          </ac:spMkLst>
        </pc:spChg>
      </pc:sldChg>
      <pc:sldChg chg="delSp">
        <pc:chgData name="Craig Evans" userId="f503b2a4-1812-4b87-93fe-7384e32b4565" providerId="ADAL" clId="{7EBC9CBE-CC4B-8742-ABA4-C07F0F7E74A7}" dt="2018-07-31T08:59:27.305" v="3050"/>
        <pc:sldMkLst>
          <pc:docMk/>
          <pc:sldMk cId="1419128426" sldId="558"/>
        </pc:sldMkLst>
        <pc:spChg chg="del">
          <ac:chgData name="Craig Evans" userId="f503b2a4-1812-4b87-93fe-7384e32b4565" providerId="ADAL" clId="{7EBC9CBE-CC4B-8742-ABA4-C07F0F7E74A7}" dt="2018-07-31T08:59:27.305" v="3050"/>
          <ac:spMkLst>
            <pc:docMk/>
            <pc:sldMk cId="1419128426" sldId="558"/>
            <ac:spMk id="2" creationId="{00000000-0000-0000-0000-000000000000}"/>
          </ac:spMkLst>
        </pc:spChg>
      </pc:sldChg>
      <pc:sldChg chg="delSp">
        <pc:chgData name="Craig Evans" userId="f503b2a4-1812-4b87-93fe-7384e32b4565" providerId="ADAL" clId="{7EBC9CBE-CC4B-8742-ABA4-C07F0F7E74A7}" dt="2018-07-31T08:59:27.305" v="3050"/>
        <pc:sldMkLst>
          <pc:docMk/>
          <pc:sldMk cId="1338072200" sldId="559"/>
        </pc:sldMkLst>
        <pc:spChg chg="del">
          <ac:chgData name="Craig Evans" userId="f503b2a4-1812-4b87-93fe-7384e32b4565" providerId="ADAL" clId="{7EBC9CBE-CC4B-8742-ABA4-C07F0F7E74A7}" dt="2018-07-31T08:59:27.305" v="3050"/>
          <ac:spMkLst>
            <pc:docMk/>
            <pc:sldMk cId="1338072200" sldId="559"/>
            <ac:spMk id="2" creationId="{00000000-0000-0000-0000-000000000000}"/>
          </ac:spMkLst>
        </pc:spChg>
      </pc:sldChg>
      <pc:sldChg chg="delSp">
        <pc:chgData name="Craig Evans" userId="f503b2a4-1812-4b87-93fe-7384e32b4565" providerId="ADAL" clId="{7EBC9CBE-CC4B-8742-ABA4-C07F0F7E74A7}" dt="2018-07-31T08:59:27.305" v="3050"/>
        <pc:sldMkLst>
          <pc:docMk/>
          <pc:sldMk cId="530714016" sldId="560"/>
        </pc:sldMkLst>
        <pc:spChg chg="del">
          <ac:chgData name="Craig Evans" userId="f503b2a4-1812-4b87-93fe-7384e32b4565" providerId="ADAL" clId="{7EBC9CBE-CC4B-8742-ABA4-C07F0F7E74A7}" dt="2018-07-31T08:59:27.305" v="3050"/>
          <ac:spMkLst>
            <pc:docMk/>
            <pc:sldMk cId="530714016" sldId="560"/>
            <ac:spMk id="2" creationId="{00000000-0000-0000-0000-000000000000}"/>
          </ac:spMkLst>
        </pc:spChg>
      </pc:sldChg>
      <pc:sldChg chg="delSp">
        <pc:chgData name="Craig Evans" userId="f503b2a4-1812-4b87-93fe-7384e32b4565" providerId="ADAL" clId="{7EBC9CBE-CC4B-8742-ABA4-C07F0F7E74A7}" dt="2018-07-31T08:59:27.305" v="3050"/>
        <pc:sldMkLst>
          <pc:docMk/>
          <pc:sldMk cId="114031423" sldId="563"/>
        </pc:sldMkLst>
        <pc:spChg chg="del">
          <ac:chgData name="Craig Evans" userId="f503b2a4-1812-4b87-93fe-7384e32b4565" providerId="ADAL" clId="{7EBC9CBE-CC4B-8742-ABA4-C07F0F7E74A7}" dt="2018-07-31T08:59:27.305" v="3050"/>
          <ac:spMkLst>
            <pc:docMk/>
            <pc:sldMk cId="114031423" sldId="563"/>
            <ac:spMk id="4" creationId="{00000000-0000-0000-0000-000000000000}"/>
          </ac:spMkLst>
        </pc:spChg>
      </pc:sldChg>
      <pc:sldChg chg="delSp">
        <pc:chgData name="Craig Evans" userId="f503b2a4-1812-4b87-93fe-7384e32b4565" providerId="ADAL" clId="{7EBC9CBE-CC4B-8742-ABA4-C07F0F7E74A7}" dt="2018-07-31T08:59:27.305" v="3050"/>
        <pc:sldMkLst>
          <pc:docMk/>
          <pc:sldMk cId="970713237" sldId="564"/>
        </pc:sldMkLst>
        <pc:spChg chg="del">
          <ac:chgData name="Craig Evans" userId="f503b2a4-1812-4b87-93fe-7384e32b4565" providerId="ADAL" clId="{7EBC9CBE-CC4B-8742-ABA4-C07F0F7E74A7}" dt="2018-07-31T08:59:27.305" v="3050"/>
          <ac:spMkLst>
            <pc:docMk/>
            <pc:sldMk cId="970713237" sldId="564"/>
            <ac:spMk id="2" creationId="{00000000-0000-0000-0000-000000000000}"/>
          </ac:spMkLst>
        </pc:spChg>
      </pc:sldChg>
      <pc:sldChg chg="modSp">
        <pc:chgData name="Craig Evans" userId="f503b2a4-1812-4b87-93fe-7384e32b4565" providerId="ADAL" clId="{7EBC9CBE-CC4B-8742-ABA4-C07F0F7E74A7}" dt="2018-07-27T11:58:53.818" v="1378" actId="20577"/>
        <pc:sldMkLst>
          <pc:docMk/>
          <pc:sldMk cId="1714746777" sldId="565"/>
        </pc:sldMkLst>
        <pc:spChg chg="mod">
          <ac:chgData name="Craig Evans" userId="f503b2a4-1812-4b87-93fe-7384e32b4565" providerId="ADAL" clId="{7EBC9CBE-CC4B-8742-ABA4-C07F0F7E74A7}" dt="2018-07-27T11:58:53.818" v="1378" actId="20577"/>
          <ac:spMkLst>
            <pc:docMk/>
            <pc:sldMk cId="1714746777" sldId="565"/>
            <ac:spMk id="2" creationId="{00000000-0000-0000-0000-000000000000}"/>
          </ac:spMkLst>
        </pc:spChg>
      </pc:sldChg>
      <pc:sldChg chg="delSp">
        <pc:chgData name="Craig Evans" userId="f503b2a4-1812-4b87-93fe-7384e32b4565" providerId="ADAL" clId="{7EBC9CBE-CC4B-8742-ABA4-C07F0F7E74A7}" dt="2018-07-31T08:59:27.305" v="3050"/>
        <pc:sldMkLst>
          <pc:docMk/>
          <pc:sldMk cId="518538299" sldId="566"/>
        </pc:sldMkLst>
        <pc:spChg chg="del">
          <ac:chgData name="Craig Evans" userId="f503b2a4-1812-4b87-93fe-7384e32b4565" providerId="ADAL" clId="{7EBC9CBE-CC4B-8742-ABA4-C07F0F7E74A7}" dt="2018-07-31T08:59:27.305" v="3050"/>
          <ac:spMkLst>
            <pc:docMk/>
            <pc:sldMk cId="518538299" sldId="566"/>
            <ac:spMk id="2" creationId="{00000000-0000-0000-0000-000000000000}"/>
          </ac:spMkLst>
        </pc:spChg>
      </pc:sldChg>
      <pc:sldChg chg="delSp modSp">
        <pc:chgData name="Craig Evans" userId="f503b2a4-1812-4b87-93fe-7384e32b4565" providerId="ADAL" clId="{7EBC9CBE-CC4B-8742-ABA4-C07F0F7E74A7}" dt="2018-07-31T08:59:27.305" v="3050"/>
        <pc:sldMkLst>
          <pc:docMk/>
          <pc:sldMk cId="584551767" sldId="567"/>
        </pc:sldMkLst>
        <pc:spChg chg="del">
          <ac:chgData name="Craig Evans" userId="f503b2a4-1812-4b87-93fe-7384e32b4565" providerId="ADAL" clId="{7EBC9CBE-CC4B-8742-ABA4-C07F0F7E74A7}" dt="2018-07-31T08:59:27.305" v="3050"/>
          <ac:spMkLst>
            <pc:docMk/>
            <pc:sldMk cId="584551767" sldId="567"/>
            <ac:spMk id="4" creationId="{00000000-0000-0000-0000-000000000000}"/>
          </ac:spMkLst>
        </pc:spChg>
        <pc:spChg chg="mod">
          <ac:chgData name="Craig Evans" userId="f503b2a4-1812-4b87-93fe-7384e32b4565" providerId="ADAL" clId="{7EBC9CBE-CC4B-8742-ABA4-C07F0F7E74A7}" dt="2018-07-27T11:59:20.353" v="1381" actId="20577"/>
          <ac:spMkLst>
            <pc:docMk/>
            <pc:sldMk cId="584551767" sldId="567"/>
            <ac:spMk id="6" creationId="{00000000-0000-0000-0000-000000000000}"/>
          </ac:spMkLst>
        </pc:spChg>
      </pc:sldChg>
      <pc:sldChg chg="delSp">
        <pc:chgData name="Craig Evans" userId="f503b2a4-1812-4b87-93fe-7384e32b4565" providerId="ADAL" clId="{7EBC9CBE-CC4B-8742-ABA4-C07F0F7E74A7}" dt="2018-07-31T08:59:27.305" v="3050"/>
        <pc:sldMkLst>
          <pc:docMk/>
          <pc:sldMk cId="1971346591" sldId="568"/>
        </pc:sldMkLst>
        <pc:spChg chg="del">
          <ac:chgData name="Craig Evans" userId="f503b2a4-1812-4b87-93fe-7384e32b4565" providerId="ADAL" clId="{7EBC9CBE-CC4B-8742-ABA4-C07F0F7E74A7}" dt="2018-07-31T08:59:27.305" v="3050"/>
          <ac:spMkLst>
            <pc:docMk/>
            <pc:sldMk cId="1971346591" sldId="568"/>
            <ac:spMk id="4" creationId="{00000000-0000-0000-0000-000000000000}"/>
          </ac:spMkLst>
        </pc:spChg>
      </pc:sldChg>
      <pc:sldChg chg="delSp">
        <pc:chgData name="Craig Evans" userId="f503b2a4-1812-4b87-93fe-7384e32b4565" providerId="ADAL" clId="{7EBC9CBE-CC4B-8742-ABA4-C07F0F7E74A7}" dt="2018-07-31T08:59:27.305" v="3050"/>
        <pc:sldMkLst>
          <pc:docMk/>
          <pc:sldMk cId="1044449021" sldId="569"/>
        </pc:sldMkLst>
        <pc:spChg chg="del">
          <ac:chgData name="Craig Evans" userId="f503b2a4-1812-4b87-93fe-7384e32b4565" providerId="ADAL" clId="{7EBC9CBE-CC4B-8742-ABA4-C07F0F7E74A7}" dt="2018-07-31T08:59:27.305" v="3050"/>
          <ac:spMkLst>
            <pc:docMk/>
            <pc:sldMk cId="1044449021" sldId="569"/>
            <ac:spMk id="4" creationId="{00000000-0000-0000-0000-000000000000}"/>
          </ac:spMkLst>
        </pc:spChg>
      </pc:sldChg>
      <pc:sldChg chg="delSp">
        <pc:chgData name="Craig Evans" userId="f503b2a4-1812-4b87-93fe-7384e32b4565" providerId="ADAL" clId="{7EBC9CBE-CC4B-8742-ABA4-C07F0F7E74A7}" dt="2018-07-31T08:59:27.305" v="3050"/>
        <pc:sldMkLst>
          <pc:docMk/>
          <pc:sldMk cId="523365369" sldId="570"/>
        </pc:sldMkLst>
        <pc:spChg chg="del">
          <ac:chgData name="Craig Evans" userId="f503b2a4-1812-4b87-93fe-7384e32b4565" providerId="ADAL" clId="{7EBC9CBE-CC4B-8742-ABA4-C07F0F7E74A7}" dt="2018-07-31T08:59:27.305" v="3050"/>
          <ac:spMkLst>
            <pc:docMk/>
            <pc:sldMk cId="523365369" sldId="570"/>
            <ac:spMk id="4" creationId="{00000000-0000-0000-0000-000000000000}"/>
          </ac:spMkLst>
        </pc:spChg>
      </pc:sldChg>
      <pc:sldChg chg="delSp">
        <pc:chgData name="Craig Evans" userId="f503b2a4-1812-4b87-93fe-7384e32b4565" providerId="ADAL" clId="{7EBC9CBE-CC4B-8742-ABA4-C07F0F7E74A7}" dt="2018-07-31T08:59:27.305" v="3050"/>
        <pc:sldMkLst>
          <pc:docMk/>
          <pc:sldMk cId="108738671" sldId="571"/>
        </pc:sldMkLst>
        <pc:spChg chg="del">
          <ac:chgData name="Craig Evans" userId="f503b2a4-1812-4b87-93fe-7384e32b4565" providerId="ADAL" clId="{7EBC9CBE-CC4B-8742-ABA4-C07F0F7E74A7}" dt="2018-07-31T08:59:27.305" v="3050"/>
          <ac:spMkLst>
            <pc:docMk/>
            <pc:sldMk cId="108738671" sldId="571"/>
            <ac:spMk id="4" creationId="{00000000-0000-0000-0000-000000000000}"/>
          </ac:spMkLst>
        </pc:spChg>
      </pc:sldChg>
      <pc:sldChg chg="delSp">
        <pc:chgData name="Craig Evans" userId="f503b2a4-1812-4b87-93fe-7384e32b4565" providerId="ADAL" clId="{7EBC9CBE-CC4B-8742-ABA4-C07F0F7E74A7}" dt="2018-07-31T08:59:27.305" v="3050"/>
        <pc:sldMkLst>
          <pc:docMk/>
          <pc:sldMk cId="577603211" sldId="573"/>
        </pc:sldMkLst>
        <pc:spChg chg="del">
          <ac:chgData name="Craig Evans" userId="f503b2a4-1812-4b87-93fe-7384e32b4565" providerId="ADAL" clId="{7EBC9CBE-CC4B-8742-ABA4-C07F0F7E74A7}" dt="2018-07-31T08:59:27.305" v="3050"/>
          <ac:spMkLst>
            <pc:docMk/>
            <pc:sldMk cId="577603211" sldId="573"/>
            <ac:spMk id="4" creationId="{00000000-0000-0000-0000-000000000000}"/>
          </ac:spMkLst>
        </pc:spChg>
      </pc:sldChg>
      <pc:sldChg chg="delSp">
        <pc:chgData name="Craig Evans" userId="f503b2a4-1812-4b87-93fe-7384e32b4565" providerId="ADAL" clId="{7EBC9CBE-CC4B-8742-ABA4-C07F0F7E74A7}" dt="2018-07-31T08:59:27.305" v="3050"/>
        <pc:sldMkLst>
          <pc:docMk/>
          <pc:sldMk cId="1151082837" sldId="574"/>
        </pc:sldMkLst>
        <pc:spChg chg="del">
          <ac:chgData name="Craig Evans" userId="f503b2a4-1812-4b87-93fe-7384e32b4565" providerId="ADAL" clId="{7EBC9CBE-CC4B-8742-ABA4-C07F0F7E74A7}" dt="2018-07-31T08:59:27.305" v="3050"/>
          <ac:spMkLst>
            <pc:docMk/>
            <pc:sldMk cId="1151082837" sldId="574"/>
            <ac:spMk id="4" creationId="{00000000-0000-0000-0000-000000000000}"/>
          </ac:spMkLst>
        </pc:spChg>
      </pc:sldChg>
      <pc:sldChg chg="delSp">
        <pc:chgData name="Craig Evans" userId="f503b2a4-1812-4b87-93fe-7384e32b4565" providerId="ADAL" clId="{7EBC9CBE-CC4B-8742-ABA4-C07F0F7E74A7}" dt="2018-07-31T08:59:27.305" v="3050"/>
        <pc:sldMkLst>
          <pc:docMk/>
          <pc:sldMk cId="1716549283" sldId="575"/>
        </pc:sldMkLst>
        <pc:spChg chg="del">
          <ac:chgData name="Craig Evans" userId="f503b2a4-1812-4b87-93fe-7384e32b4565" providerId="ADAL" clId="{7EBC9CBE-CC4B-8742-ABA4-C07F0F7E74A7}" dt="2018-07-31T08:59:27.305" v="3050"/>
          <ac:spMkLst>
            <pc:docMk/>
            <pc:sldMk cId="1716549283" sldId="575"/>
            <ac:spMk id="4" creationId="{00000000-0000-0000-0000-000000000000}"/>
          </ac:spMkLst>
        </pc:spChg>
      </pc:sldChg>
      <pc:sldChg chg="delSp">
        <pc:chgData name="Craig Evans" userId="f503b2a4-1812-4b87-93fe-7384e32b4565" providerId="ADAL" clId="{7EBC9CBE-CC4B-8742-ABA4-C07F0F7E74A7}" dt="2018-07-31T08:59:27.305" v="3050"/>
        <pc:sldMkLst>
          <pc:docMk/>
          <pc:sldMk cId="748485583" sldId="576"/>
        </pc:sldMkLst>
        <pc:spChg chg="del">
          <ac:chgData name="Craig Evans" userId="f503b2a4-1812-4b87-93fe-7384e32b4565" providerId="ADAL" clId="{7EBC9CBE-CC4B-8742-ABA4-C07F0F7E74A7}" dt="2018-07-31T08:59:27.305" v="3050"/>
          <ac:spMkLst>
            <pc:docMk/>
            <pc:sldMk cId="748485583" sldId="576"/>
            <ac:spMk id="4" creationId="{00000000-0000-0000-0000-000000000000}"/>
          </ac:spMkLst>
        </pc:spChg>
      </pc:sldChg>
      <pc:sldChg chg="delSp">
        <pc:chgData name="Craig Evans" userId="f503b2a4-1812-4b87-93fe-7384e32b4565" providerId="ADAL" clId="{7EBC9CBE-CC4B-8742-ABA4-C07F0F7E74A7}" dt="2018-07-31T08:59:27.305" v="3050"/>
        <pc:sldMkLst>
          <pc:docMk/>
          <pc:sldMk cId="1985473002" sldId="577"/>
        </pc:sldMkLst>
        <pc:spChg chg="del">
          <ac:chgData name="Craig Evans" userId="f503b2a4-1812-4b87-93fe-7384e32b4565" providerId="ADAL" clId="{7EBC9CBE-CC4B-8742-ABA4-C07F0F7E74A7}" dt="2018-07-31T08:59:27.305" v="3050"/>
          <ac:spMkLst>
            <pc:docMk/>
            <pc:sldMk cId="1985473002" sldId="577"/>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96353881" sldId="578"/>
        </pc:sldMkLst>
        <pc:spChg chg="del">
          <ac:chgData name="Craig Evans" userId="f503b2a4-1812-4b87-93fe-7384e32b4565" providerId="ADAL" clId="{7EBC9CBE-CC4B-8742-ABA4-C07F0F7E74A7}" dt="2018-07-31T08:59:27.305" v="3050"/>
          <ac:spMkLst>
            <pc:docMk/>
            <pc:sldMk cId="96353881" sldId="578"/>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828391497" sldId="579"/>
        </pc:sldMkLst>
        <pc:spChg chg="del">
          <ac:chgData name="Craig Evans" userId="f503b2a4-1812-4b87-93fe-7384e32b4565" providerId="ADAL" clId="{7EBC9CBE-CC4B-8742-ABA4-C07F0F7E74A7}" dt="2018-07-31T08:59:27.305" v="3050"/>
          <ac:spMkLst>
            <pc:docMk/>
            <pc:sldMk cId="828391497" sldId="579"/>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498186858" sldId="580"/>
        </pc:sldMkLst>
        <pc:spChg chg="del">
          <ac:chgData name="Craig Evans" userId="f503b2a4-1812-4b87-93fe-7384e32b4565" providerId="ADAL" clId="{7EBC9CBE-CC4B-8742-ABA4-C07F0F7E74A7}" dt="2018-07-31T08:59:27.305" v="3050"/>
          <ac:spMkLst>
            <pc:docMk/>
            <pc:sldMk cId="498186858" sldId="580"/>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823159783" sldId="581"/>
        </pc:sldMkLst>
        <pc:spChg chg="del">
          <ac:chgData name="Craig Evans" userId="f503b2a4-1812-4b87-93fe-7384e32b4565" providerId="ADAL" clId="{7EBC9CBE-CC4B-8742-ABA4-C07F0F7E74A7}" dt="2018-07-31T08:59:27.305" v="3050"/>
          <ac:spMkLst>
            <pc:docMk/>
            <pc:sldMk cId="823159783" sldId="581"/>
            <ac:spMk id="4" creationId="{00000000-0000-0000-0000-000000000000}"/>
          </ac:spMkLst>
        </pc:spChg>
      </pc:sldChg>
      <pc:sldChg chg="delSp">
        <pc:chgData name="Craig Evans" userId="f503b2a4-1812-4b87-93fe-7384e32b4565" providerId="ADAL" clId="{7EBC9CBE-CC4B-8742-ABA4-C07F0F7E74A7}" dt="2018-07-31T08:59:27.305" v="3050"/>
        <pc:sldMkLst>
          <pc:docMk/>
          <pc:sldMk cId="309728768" sldId="582"/>
        </pc:sldMkLst>
        <pc:spChg chg="del">
          <ac:chgData name="Craig Evans" userId="f503b2a4-1812-4b87-93fe-7384e32b4565" providerId="ADAL" clId="{7EBC9CBE-CC4B-8742-ABA4-C07F0F7E74A7}" dt="2018-07-31T08:59:27.305" v="3050"/>
          <ac:spMkLst>
            <pc:docMk/>
            <pc:sldMk cId="309728768" sldId="582"/>
            <ac:spMk id="4" creationId="{00000000-0000-0000-0000-000000000000}"/>
          </ac:spMkLst>
        </pc:spChg>
      </pc:sldChg>
      <pc:sldChg chg="delSp">
        <pc:chgData name="Craig Evans" userId="f503b2a4-1812-4b87-93fe-7384e32b4565" providerId="ADAL" clId="{7EBC9CBE-CC4B-8742-ABA4-C07F0F7E74A7}" dt="2018-07-31T08:59:27.305" v="3050"/>
        <pc:sldMkLst>
          <pc:docMk/>
          <pc:sldMk cId="111043448" sldId="583"/>
        </pc:sldMkLst>
        <pc:spChg chg="del">
          <ac:chgData name="Craig Evans" userId="f503b2a4-1812-4b87-93fe-7384e32b4565" providerId="ADAL" clId="{7EBC9CBE-CC4B-8742-ABA4-C07F0F7E74A7}" dt="2018-07-31T08:59:27.305" v="3050"/>
          <ac:spMkLst>
            <pc:docMk/>
            <pc:sldMk cId="111043448" sldId="583"/>
            <ac:spMk id="4" creationId="{00000000-0000-0000-0000-000000000000}"/>
          </ac:spMkLst>
        </pc:spChg>
      </pc:sldChg>
      <pc:sldChg chg="delSp">
        <pc:chgData name="Craig Evans" userId="f503b2a4-1812-4b87-93fe-7384e32b4565" providerId="ADAL" clId="{7EBC9CBE-CC4B-8742-ABA4-C07F0F7E74A7}" dt="2018-07-31T08:59:27.305" v="3050"/>
        <pc:sldMkLst>
          <pc:docMk/>
          <pc:sldMk cId="143941293" sldId="584"/>
        </pc:sldMkLst>
        <pc:spChg chg="del">
          <ac:chgData name="Craig Evans" userId="f503b2a4-1812-4b87-93fe-7384e32b4565" providerId="ADAL" clId="{7EBC9CBE-CC4B-8742-ABA4-C07F0F7E74A7}" dt="2018-07-31T08:59:27.305" v="3050"/>
          <ac:spMkLst>
            <pc:docMk/>
            <pc:sldMk cId="143941293" sldId="584"/>
            <ac:spMk id="4" creationId="{00000000-0000-0000-0000-000000000000}"/>
          </ac:spMkLst>
        </pc:spChg>
      </pc:sldChg>
      <pc:sldChg chg="delSp">
        <pc:chgData name="Craig Evans" userId="f503b2a4-1812-4b87-93fe-7384e32b4565" providerId="ADAL" clId="{7EBC9CBE-CC4B-8742-ABA4-C07F0F7E74A7}" dt="2018-07-31T08:59:27.305" v="3050"/>
        <pc:sldMkLst>
          <pc:docMk/>
          <pc:sldMk cId="1154724929" sldId="585"/>
        </pc:sldMkLst>
        <pc:spChg chg="del">
          <ac:chgData name="Craig Evans" userId="f503b2a4-1812-4b87-93fe-7384e32b4565" providerId="ADAL" clId="{7EBC9CBE-CC4B-8742-ABA4-C07F0F7E74A7}" dt="2018-07-31T08:59:27.305" v="3050"/>
          <ac:spMkLst>
            <pc:docMk/>
            <pc:sldMk cId="1154724929" sldId="585"/>
            <ac:spMk id="4" creationId="{00000000-0000-0000-0000-000000000000}"/>
          </ac:spMkLst>
        </pc:spChg>
      </pc:sldChg>
      <pc:sldChg chg="delSp">
        <pc:chgData name="Craig Evans" userId="f503b2a4-1812-4b87-93fe-7384e32b4565" providerId="ADAL" clId="{7EBC9CBE-CC4B-8742-ABA4-C07F0F7E74A7}" dt="2018-07-31T08:59:27.305" v="3050"/>
        <pc:sldMkLst>
          <pc:docMk/>
          <pc:sldMk cId="652163764" sldId="586"/>
        </pc:sldMkLst>
        <pc:spChg chg="del">
          <ac:chgData name="Craig Evans" userId="f503b2a4-1812-4b87-93fe-7384e32b4565" providerId="ADAL" clId="{7EBC9CBE-CC4B-8742-ABA4-C07F0F7E74A7}" dt="2018-07-31T08:59:27.305" v="3050"/>
          <ac:spMkLst>
            <pc:docMk/>
            <pc:sldMk cId="652163764" sldId="586"/>
            <ac:spMk id="4" creationId="{00000000-0000-0000-0000-000000000000}"/>
          </ac:spMkLst>
        </pc:spChg>
      </pc:sldChg>
      <pc:sldChg chg="delSp">
        <pc:chgData name="Craig Evans" userId="f503b2a4-1812-4b87-93fe-7384e32b4565" providerId="ADAL" clId="{7EBC9CBE-CC4B-8742-ABA4-C07F0F7E74A7}" dt="2018-07-31T08:59:27.305" v="3050"/>
        <pc:sldMkLst>
          <pc:docMk/>
          <pc:sldMk cId="159847260" sldId="587"/>
        </pc:sldMkLst>
        <pc:spChg chg="del">
          <ac:chgData name="Craig Evans" userId="f503b2a4-1812-4b87-93fe-7384e32b4565" providerId="ADAL" clId="{7EBC9CBE-CC4B-8742-ABA4-C07F0F7E74A7}" dt="2018-07-31T08:59:27.305" v="3050"/>
          <ac:spMkLst>
            <pc:docMk/>
            <pc:sldMk cId="159847260" sldId="587"/>
            <ac:spMk id="4" creationId="{00000000-0000-0000-0000-000000000000}"/>
          </ac:spMkLst>
        </pc:spChg>
      </pc:sldChg>
      <pc:sldChg chg="delSp">
        <pc:chgData name="Craig Evans" userId="f503b2a4-1812-4b87-93fe-7384e32b4565" providerId="ADAL" clId="{7EBC9CBE-CC4B-8742-ABA4-C07F0F7E74A7}" dt="2018-07-31T08:59:27.305" v="3050"/>
        <pc:sldMkLst>
          <pc:docMk/>
          <pc:sldMk cId="50856423" sldId="588"/>
        </pc:sldMkLst>
        <pc:spChg chg="del">
          <ac:chgData name="Craig Evans" userId="f503b2a4-1812-4b87-93fe-7384e32b4565" providerId="ADAL" clId="{7EBC9CBE-CC4B-8742-ABA4-C07F0F7E74A7}" dt="2018-07-31T08:59:27.305" v="3050"/>
          <ac:spMkLst>
            <pc:docMk/>
            <pc:sldMk cId="50856423" sldId="588"/>
            <ac:spMk id="4" creationId="{00000000-0000-0000-0000-000000000000}"/>
          </ac:spMkLst>
        </pc:spChg>
      </pc:sldChg>
      <pc:sldChg chg="delSp">
        <pc:chgData name="Craig Evans" userId="f503b2a4-1812-4b87-93fe-7384e32b4565" providerId="ADAL" clId="{7EBC9CBE-CC4B-8742-ABA4-C07F0F7E74A7}" dt="2018-07-31T08:59:27.305" v="3050"/>
        <pc:sldMkLst>
          <pc:docMk/>
          <pc:sldMk cId="1903963078" sldId="591"/>
        </pc:sldMkLst>
        <pc:spChg chg="del">
          <ac:chgData name="Craig Evans" userId="f503b2a4-1812-4b87-93fe-7384e32b4565" providerId="ADAL" clId="{7EBC9CBE-CC4B-8742-ABA4-C07F0F7E74A7}" dt="2018-07-31T08:59:27.305" v="3050"/>
          <ac:spMkLst>
            <pc:docMk/>
            <pc:sldMk cId="1903963078" sldId="591"/>
            <ac:spMk id="4" creationId="{00000000-0000-0000-0000-000000000000}"/>
          </ac:spMkLst>
        </pc:spChg>
      </pc:sldChg>
      <pc:sldChg chg="delSp">
        <pc:chgData name="Craig Evans" userId="f503b2a4-1812-4b87-93fe-7384e32b4565" providerId="ADAL" clId="{7EBC9CBE-CC4B-8742-ABA4-C07F0F7E74A7}" dt="2018-07-31T08:59:27.305" v="3050"/>
        <pc:sldMkLst>
          <pc:docMk/>
          <pc:sldMk cId="253627999" sldId="592"/>
        </pc:sldMkLst>
        <pc:spChg chg="del">
          <ac:chgData name="Craig Evans" userId="f503b2a4-1812-4b87-93fe-7384e32b4565" providerId="ADAL" clId="{7EBC9CBE-CC4B-8742-ABA4-C07F0F7E74A7}" dt="2018-07-31T08:59:27.305" v="3050"/>
          <ac:spMkLst>
            <pc:docMk/>
            <pc:sldMk cId="253627999" sldId="592"/>
            <ac:spMk id="2" creationId="{00000000-0000-0000-0000-000000000000}"/>
          </ac:spMkLst>
        </pc:spChg>
      </pc:sldChg>
      <pc:sldChg chg="delSp">
        <pc:chgData name="Craig Evans" userId="f503b2a4-1812-4b87-93fe-7384e32b4565" providerId="ADAL" clId="{7EBC9CBE-CC4B-8742-ABA4-C07F0F7E74A7}" dt="2018-07-31T08:59:27.305" v="3050"/>
        <pc:sldMkLst>
          <pc:docMk/>
          <pc:sldMk cId="2118223545" sldId="593"/>
        </pc:sldMkLst>
        <pc:spChg chg="del">
          <ac:chgData name="Craig Evans" userId="f503b2a4-1812-4b87-93fe-7384e32b4565" providerId="ADAL" clId="{7EBC9CBE-CC4B-8742-ABA4-C07F0F7E74A7}" dt="2018-07-31T08:59:27.305" v="3050"/>
          <ac:spMkLst>
            <pc:docMk/>
            <pc:sldMk cId="2118223545" sldId="593"/>
            <ac:spMk id="4" creationId="{00000000-0000-0000-0000-000000000000}"/>
          </ac:spMkLst>
        </pc:spChg>
      </pc:sldChg>
      <pc:sldChg chg="modSp">
        <pc:chgData name="Craig Evans" userId="f503b2a4-1812-4b87-93fe-7384e32b4565" providerId="ADAL" clId="{7EBC9CBE-CC4B-8742-ABA4-C07F0F7E74A7}" dt="2018-07-27T11:59:30.662" v="1385" actId="20577"/>
        <pc:sldMkLst>
          <pc:docMk/>
          <pc:sldMk cId="1082133993" sldId="594"/>
        </pc:sldMkLst>
        <pc:spChg chg="mod">
          <ac:chgData name="Craig Evans" userId="f503b2a4-1812-4b87-93fe-7384e32b4565" providerId="ADAL" clId="{7EBC9CBE-CC4B-8742-ABA4-C07F0F7E74A7}" dt="2018-07-27T11:59:30.662" v="1385" actId="20577"/>
          <ac:spMkLst>
            <pc:docMk/>
            <pc:sldMk cId="1082133993" sldId="594"/>
            <ac:spMk id="2" creationId="{00000000-0000-0000-0000-000000000000}"/>
          </ac:spMkLst>
        </pc:spChg>
      </pc:sldChg>
      <pc:sldChg chg="delSp">
        <pc:chgData name="Craig Evans" userId="f503b2a4-1812-4b87-93fe-7384e32b4565" providerId="ADAL" clId="{7EBC9CBE-CC4B-8742-ABA4-C07F0F7E74A7}" dt="2018-07-31T08:59:27.305" v="3050"/>
        <pc:sldMkLst>
          <pc:docMk/>
          <pc:sldMk cId="387013908" sldId="595"/>
        </pc:sldMkLst>
        <pc:spChg chg="del">
          <ac:chgData name="Craig Evans" userId="f503b2a4-1812-4b87-93fe-7384e32b4565" providerId="ADAL" clId="{7EBC9CBE-CC4B-8742-ABA4-C07F0F7E74A7}" dt="2018-07-31T08:59:27.305" v="3050"/>
          <ac:spMkLst>
            <pc:docMk/>
            <pc:sldMk cId="387013908" sldId="595"/>
            <ac:spMk id="2" creationId="{00000000-0000-0000-0000-000000000000}"/>
          </ac:spMkLst>
        </pc:spChg>
      </pc:sldChg>
      <pc:sldChg chg="delSp">
        <pc:chgData name="Craig Evans" userId="f503b2a4-1812-4b87-93fe-7384e32b4565" providerId="ADAL" clId="{7EBC9CBE-CC4B-8742-ABA4-C07F0F7E74A7}" dt="2018-07-31T08:59:27.305" v="3050"/>
        <pc:sldMkLst>
          <pc:docMk/>
          <pc:sldMk cId="1962268640" sldId="596"/>
        </pc:sldMkLst>
        <pc:spChg chg="del">
          <ac:chgData name="Craig Evans" userId="f503b2a4-1812-4b87-93fe-7384e32b4565" providerId="ADAL" clId="{7EBC9CBE-CC4B-8742-ABA4-C07F0F7E74A7}" dt="2018-07-31T08:59:27.305" v="3050"/>
          <ac:spMkLst>
            <pc:docMk/>
            <pc:sldMk cId="1962268640" sldId="596"/>
            <ac:spMk id="4" creationId="{00000000-0000-0000-0000-000000000000}"/>
          </ac:spMkLst>
        </pc:spChg>
      </pc:sldChg>
      <pc:sldChg chg="delSp">
        <pc:chgData name="Craig Evans" userId="f503b2a4-1812-4b87-93fe-7384e32b4565" providerId="ADAL" clId="{7EBC9CBE-CC4B-8742-ABA4-C07F0F7E74A7}" dt="2018-07-31T08:59:27.305" v="3050"/>
        <pc:sldMkLst>
          <pc:docMk/>
          <pc:sldMk cId="942665501" sldId="597"/>
        </pc:sldMkLst>
        <pc:spChg chg="del">
          <ac:chgData name="Craig Evans" userId="f503b2a4-1812-4b87-93fe-7384e32b4565" providerId="ADAL" clId="{7EBC9CBE-CC4B-8742-ABA4-C07F0F7E74A7}" dt="2018-07-31T08:59:27.305" v="3050"/>
          <ac:spMkLst>
            <pc:docMk/>
            <pc:sldMk cId="942665501" sldId="597"/>
            <ac:spMk id="4" creationId="{00000000-0000-0000-0000-000000000000}"/>
          </ac:spMkLst>
        </pc:spChg>
      </pc:sldChg>
      <pc:sldChg chg="modNotes">
        <pc:chgData name="Craig Evans" userId="f503b2a4-1812-4b87-93fe-7384e32b4565" providerId="ADAL" clId="{7EBC9CBE-CC4B-8742-ABA4-C07F0F7E74A7}" dt="2018-08-02T08:05:09.647" v="3962"/>
        <pc:sldMkLst>
          <pc:docMk/>
          <pc:sldMk cId="1392211388" sldId="598"/>
        </pc:sldMkLst>
      </pc:sldChg>
      <pc:sldChg chg="delSp">
        <pc:chgData name="Craig Evans" userId="f503b2a4-1812-4b87-93fe-7384e32b4565" providerId="ADAL" clId="{7EBC9CBE-CC4B-8742-ABA4-C07F0F7E74A7}" dt="2018-07-31T08:59:27.305" v="3050"/>
        <pc:sldMkLst>
          <pc:docMk/>
          <pc:sldMk cId="844679226" sldId="600"/>
        </pc:sldMkLst>
        <pc:spChg chg="del">
          <ac:chgData name="Craig Evans" userId="f503b2a4-1812-4b87-93fe-7384e32b4565" providerId="ADAL" clId="{7EBC9CBE-CC4B-8742-ABA4-C07F0F7E74A7}" dt="2018-07-31T08:59:27.305" v="3050"/>
          <ac:spMkLst>
            <pc:docMk/>
            <pc:sldMk cId="844679226" sldId="600"/>
            <ac:spMk id="4" creationId="{00000000-0000-0000-0000-000000000000}"/>
          </ac:spMkLst>
        </pc:spChg>
      </pc:sldChg>
      <pc:sldChg chg="delSp">
        <pc:chgData name="Craig Evans" userId="f503b2a4-1812-4b87-93fe-7384e32b4565" providerId="ADAL" clId="{7EBC9CBE-CC4B-8742-ABA4-C07F0F7E74A7}" dt="2018-07-31T08:59:27.305" v="3050"/>
        <pc:sldMkLst>
          <pc:docMk/>
          <pc:sldMk cId="1656844712" sldId="601"/>
        </pc:sldMkLst>
        <pc:spChg chg="del">
          <ac:chgData name="Craig Evans" userId="f503b2a4-1812-4b87-93fe-7384e32b4565" providerId="ADAL" clId="{7EBC9CBE-CC4B-8742-ABA4-C07F0F7E74A7}" dt="2018-07-31T08:59:27.305" v="3050"/>
          <ac:spMkLst>
            <pc:docMk/>
            <pc:sldMk cId="1656844712" sldId="601"/>
            <ac:spMk id="4" creationId="{00000000-0000-0000-0000-000000000000}"/>
          </ac:spMkLst>
        </pc:spChg>
      </pc:sldChg>
      <pc:sldChg chg="delSp">
        <pc:chgData name="Craig Evans" userId="f503b2a4-1812-4b87-93fe-7384e32b4565" providerId="ADAL" clId="{7EBC9CBE-CC4B-8742-ABA4-C07F0F7E74A7}" dt="2018-07-31T08:59:27.305" v="3050"/>
        <pc:sldMkLst>
          <pc:docMk/>
          <pc:sldMk cId="168623935" sldId="602"/>
        </pc:sldMkLst>
        <pc:spChg chg="del">
          <ac:chgData name="Craig Evans" userId="f503b2a4-1812-4b87-93fe-7384e32b4565" providerId="ADAL" clId="{7EBC9CBE-CC4B-8742-ABA4-C07F0F7E74A7}" dt="2018-07-31T08:59:27.305" v="3050"/>
          <ac:spMkLst>
            <pc:docMk/>
            <pc:sldMk cId="168623935" sldId="602"/>
            <ac:spMk id="4" creationId="{00000000-0000-0000-0000-000000000000}"/>
          </ac:spMkLst>
        </pc:spChg>
      </pc:sldChg>
      <pc:sldChg chg="delSp">
        <pc:chgData name="Craig Evans" userId="f503b2a4-1812-4b87-93fe-7384e32b4565" providerId="ADAL" clId="{7EBC9CBE-CC4B-8742-ABA4-C07F0F7E74A7}" dt="2018-07-31T08:59:27.305" v="3050"/>
        <pc:sldMkLst>
          <pc:docMk/>
          <pc:sldMk cId="1531545152" sldId="603"/>
        </pc:sldMkLst>
        <pc:spChg chg="del">
          <ac:chgData name="Craig Evans" userId="f503b2a4-1812-4b87-93fe-7384e32b4565" providerId="ADAL" clId="{7EBC9CBE-CC4B-8742-ABA4-C07F0F7E74A7}" dt="2018-07-31T08:59:27.305" v="3050"/>
          <ac:spMkLst>
            <pc:docMk/>
            <pc:sldMk cId="1531545152" sldId="603"/>
            <ac:spMk id="4" creationId="{00000000-0000-0000-0000-000000000000}"/>
          </ac:spMkLst>
        </pc:spChg>
      </pc:sldChg>
      <pc:sldChg chg="delSp">
        <pc:chgData name="Craig Evans" userId="f503b2a4-1812-4b87-93fe-7384e32b4565" providerId="ADAL" clId="{7EBC9CBE-CC4B-8742-ABA4-C07F0F7E74A7}" dt="2018-07-31T08:59:27.305" v="3050"/>
        <pc:sldMkLst>
          <pc:docMk/>
          <pc:sldMk cId="940376722" sldId="604"/>
        </pc:sldMkLst>
        <pc:spChg chg="del">
          <ac:chgData name="Craig Evans" userId="f503b2a4-1812-4b87-93fe-7384e32b4565" providerId="ADAL" clId="{7EBC9CBE-CC4B-8742-ABA4-C07F0F7E74A7}" dt="2018-07-31T08:59:27.305" v="3050"/>
          <ac:spMkLst>
            <pc:docMk/>
            <pc:sldMk cId="940376722" sldId="604"/>
            <ac:spMk id="4" creationId="{00000000-0000-0000-0000-000000000000}"/>
          </ac:spMkLst>
        </pc:spChg>
      </pc:sldChg>
      <pc:sldChg chg="delSp">
        <pc:chgData name="Craig Evans" userId="f503b2a4-1812-4b87-93fe-7384e32b4565" providerId="ADAL" clId="{7EBC9CBE-CC4B-8742-ABA4-C07F0F7E74A7}" dt="2018-07-31T08:59:27.305" v="3050"/>
        <pc:sldMkLst>
          <pc:docMk/>
          <pc:sldMk cId="1579408381" sldId="605"/>
        </pc:sldMkLst>
        <pc:spChg chg="del">
          <ac:chgData name="Craig Evans" userId="f503b2a4-1812-4b87-93fe-7384e32b4565" providerId="ADAL" clId="{7EBC9CBE-CC4B-8742-ABA4-C07F0F7E74A7}" dt="2018-07-31T08:59:27.305" v="3050"/>
          <ac:spMkLst>
            <pc:docMk/>
            <pc:sldMk cId="1579408381" sldId="605"/>
            <ac:spMk id="4" creationId="{00000000-0000-0000-0000-000000000000}"/>
          </ac:spMkLst>
        </pc:spChg>
      </pc:sldChg>
      <pc:sldChg chg="delSp">
        <pc:chgData name="Craig Evans" userId="f503b2a4-1812-4b87-93fe-7384e32b4565" providerId="ADAL" clId="{7EBC9CBE-CC4B-8742-ABA4-C07F0F7E74A7}" dt="2018-07-31T08:59:27.305" v="3050"/>
        <pc:sldMkLst>
          <pc:docMk/>
          <pc:sldMk cId="71298900" sldId="606"/>
        </pc:sldMkLst>
        <pc:spChg chg="del">
          <ac:chgData name="Craig Evans" userId="f503b2a4-1812-4b87-93fe-7384e32b4565" providerId="ADAL" clId="{7EBC9CBE-CC4B-8742-ABA4-C07F0F7E74A7}" dt="2018-07-31T08:59:27.305" v="3050"/>
          <ac:spMkLst>
            <pc:docMk/>
            <pc:sldMk cId="71298900" sldId="606"/>
            <ac:spMk id="4" creationId="{00000000-0000-0000-0000-000000000000}"/>
          </ac:spMkLst>
        </pc:spChg>
      </pc:sldChg>
      <pc:sldChg chg="delSp">
        <pc:chgData name="Craig Evans" userId="f503b2a4-1812-4b87-93fe-7384e32b4565" providerId="ADAL" clId="{7EBC9CBE-CC4B-8742-ABA4-C07F0F7E74A7}" dt="2018-07-31T08:59:27.305" v="3050"/>
        <pc:sldMkLst>
          <pc:docMk/>
          <pc:sldMk cId="24737274" sldId="607"/>
        </pc:sldMkLst>
        <pc:spChg chg="del">
          <ac:chgData name="Craig Evans" userId="f503b2a4-1812-4b87-93fe-7384e32b4565" providerId="ADAL" clId="{7EBC9CBE-CC4B-8742-ABA4-C07F0F7E74A7}" dt="2018-07-31T08:59:27.305" v="3050"/>
          <ac:spMkLst>
            <pc:docMk/>
            <pc:sldMk cId="24737274" sldId="607"/>
            <ac:spMk id="4" creationId="{00000000-0000-0000-0000-000000000000}"/>
          </ac:spMkLst>
        </pc:spChg>
      </pc:sldChg>
      <pc:sldChg chg="delSp">
        <pc:chgData name="Craig Evans" userId="f503b2a4-1812-4b87-93fe-7384e32b4565" providerId="ADAL" clId="{7EBC9CBE-CC4B-8742-ABA4-C07F0F7E74A7}" dt="2018-07-31T08:59:27.305" v="3050"/>
        <pc:sldMkLst>
          <pc:docMk/>
          <pc:sldMk cId="1295020247" sldId="608"/>
        </pc:sldMkLst>
        <pc:spChg chg="del">
          <ac:chgData name="Craig Evans" userId="f503b2a4-1812-4b87-93fe-7384e32b4565" providerId="ADAL" clId="{7EBC9CBE-CC4B-8742-ABA4-C07F0F7E74A7}" dt="2018-07-31T08:59:27.305" v="3050"/>
          <ac:spMkLst>
            <pc:docMk/>
            <pc:sldMk cId="1295020247" sldId="608"/>
            <ac:spMk id="4" creationId="{00000000-0000-0000-0000-000000000000}"/>
          </ac:spMkLst>
        </pc:spChg>
      </pc:sldChg>
      <pc:sldChg chg="delSp">
        <pc:chgData name="Craig Evans" userId="f503b2a4-1812-4b87-93fe-7384e32b4565" providerId="ADAL" clId="{7EBC9CBE-CC4B-8742-ABA4-C07F0F7E74A7}" dt="2018-07-31T08:59:27.305" v="3050"/>
        <pc:sldMkLst>
          <pc:docMk/>
          <pc:sldMk cId="658528984" sldId="609"/>
        </pc:sldMkLst>
        <pc:spChg chg="del">
          <ac:chgData name="Craig Evans" userId="f503b2a4-1812-4b87-93fe-7384e32b4565" providerId="ADAL" clId="{7EBC9CBE-CC4B-8742-ABA4-C07F0F7E74A7}" dt="2018-07-31T08:59:27.305" v="3050"/>
          <ac:spMkLst>
            <pc:docMk/>
            <pc:sldMk cId="658528984" sldId="609"/>
            <ac:spMk id="4" creationId="{00000000-0000-0000-0000-000000000000}"/>
          </ac:spMkLst>
        </pc:spChg>
      </pc:sldChg>
      <pc:sldChg chg="delSp">
        <pc:chgData name="Craig Evans" userId="f503b2a4-1812-4b87-93fe-7384e32b4565" providerId="ADAL" clId="{7EBC9CBE-CC4B-8742-ABA4-C07F0F7E74A7}" dt="2018-07-31T08:59:27.305" v="3050"/>
        <pc:sldMkLst>
          <pc:docMk/>
          <pc:sldMk cId="1913401097" sldId="610"/>
        </pc:sldMkLst>
        <pc:spChg chg="del">
          <ac:chgData name="Craig Evans" userId="f503b2a4-1812-4b87-93fe-7384e32b4565" providerId="ADAL" clId="{7EBC9CBE-CC4B-8742-ABA4-C07F0F7E74A7}" dt="2018-07-31T08:59:27.305" v="3050"/>
          <ac:spMkLst>
            <pc:docMk/>
            <pc:sldMk cId="1913401097" sldId="610"/>
            <ac:spMk id="4" creationId="{00000000-0000-0000-0000-000000000000}"/>
          </ac:spMkLst>
        </pc:spChg>
      </pc:sldChg>
      <pc:sldChg chg="delSp">
        <pc:chgData name="Craig Evans" userId="f503b2a4-1812-4b87-93fe-7384e32b4565" providerId="ADAL" clId="{7EBC9CBE-CC4B-8742-ABA4-C07F0F7E74A7}" dt="2018-07-31T08:59:27.305" v="3050"/>
        <pc:sldMkLst>
          <pc:docMk/>
          <pc:sldMk cId="2112107101" sldId="611"/>
        </pc:sldMkLst>
        <pc:spChg chg="del">
          <ac:chgData name="Craig Evans" userId="f503b2a4-1812-4b87-93fe-7384e32b4565" providerId="ADAL" clId="{7EBC9CBE-CC4B-8742-ABA4-C07F0F7E74A7}" dt="2018-07-31T08:59:27.305" v="3050"/>
          <ac:spMkLst>
            <pc:docMk/>
            <pc:sldMk cId="2112107101" sldId="611"/>
            <ac:spMk id="4" creationId="{00000000-0000-0000-0000-000000000000}"/>
          </ac:spMkLst>
        </pc:spChg>
      </pc:sldChg>
      <pc:sldChg chg="delSp">
        <pc:chgData name="Craig Evans" userId="f503b2a4-1812-4b87-93fe-7384e32b4565" providerId="ADAL" clId="{7EBC9CBE-CC4B-8742-ABA4-C07F0F7E74A7}" dt="2018-07-31T08:59:27.305" v="3050"/>
        <pc:sldMkLst>
          <pc:docMk/>
          <pc:sldMk cId="279361597" sldId="612"/>
        </pc:sldMkLst>
        <pc:spChg chg="del">
          <ac:chgData name="Craig Evans" userId="f503b2a4-1812-4b87-93fe-7384e32b4565" providerId="ADAL" clId="{7EBC9CBE-CC4B-8742-ABA4-C07F0F7E74A7}" dt="2018-07-31T08:59:27.305" v="3050"/>
          <ac:spMkLst>
            <pc:docMk/>
            <pc:sldMk cId="279361597" sldId="612"/>
            <ac:spMk id="4" creationId="{00000000-0000-0000-0000-000000000000}"/>
          </ac:spMkLst>
        </pc:spChg>
      </pc:sldChg>
      <pc:sldChg chg="delSp">
        <pc:chgData name="Craig Evans" userId="f503b2a4-1812-4b87-93fe-7384e32b4565" providerId="ADAL" clId="{7EBC9CBE-CC4B-8742-ABA4-C07F0F7E74A7}" dt="2018-07-31T08:59:27.305" v="3050"/>
        <pc:sldMkLst>
          <pc:docMk/>
          <pc:sldMk cId="831108437" sldId="613"/>
        </pc:sldMkLst>
        <pc:spChg chg="del">
          <ac:chgData name="Craig Evans" userId="f503b2a4-1812-4b87-93fe-7384e32b4565" providerId="ADAL" clId="{7EBC9CBE-CC4B-8742-ABA4-C07F0F7E74A7}" dt="2018-07-31T08:59:27.305" v="3050"/>
          <ac:spMkLst>
            <pc:docMk/>
            <pc:sldMk cId="831108437" sldId="613"/>
            <ac:spMk id="4" creationId="{00000000-0000-0000-0000-000000000000}"/>
          </ac:spMkLst>
        </pc:spChg>
      </pc:sldChg>
      <pc:sldChg chg="delSp">
        <pc:chgData name="Craig Evans" userId="f503b2a4-1812-4b87-93fe-7384e32b4565" providerId="ADAL" clId="{7EBC9CBE-CC4B-8742-ABA4-C07F0F7E74A7}" dt="2018-07-31T08:59:27.305" v="3050"/>
        <pc:sldMkLst>
          <pc:docMk/>
          <pc:sldMk cId="1205860571" sldId="614"/>
        </pc:sldMkLst>
        <pc:spChg chg="del">
          <ac:chgData name="Craig Evans" userId="f503b2a4-1812-4b87-93fe-7384e32b4565" providerId="ADAL" clId="{7EBC9CBE-CC4B-8742-ABA4-C07F0F7E74A7}" dt="2018-07-31T08:59:27.305" v="3050"/>
          <ac:spMkLst>
            <pc:docMk/>
            <pc:sldMk cId="1205860571" sldId="614"/>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095440058" sldId="615"/>
        </pc:sldMkLst>
        <pc:spChg chg="del">
          <ac:chgData name="Craig Evans" userId="f503b2a4-1812-4b87-93fe-7384e32b4565" providerId="ADAL" clId="{7EBC9CBE-CC4B-8742-ABA4-C07F0F7E74A7}" dt="2018-07-31T08:59:27.305" v="3050"/>
          <ac:spMkLst>
            <pc:docMk/>
            <pc:sldMk cId="1095440058" sldId="615"/>
            <ac:spMk id="4" creationId="{00000000-0000-0000-0000-000000000000}"/>
          </ac:spMkLst>
        </pc:spChg>
      </pc:sldChg>
      <pc:sldChg chg="delSp">
        <pc:chgData name="Craig Evans" userId="f503b2a4-1812-4b87-93fe-7384e32b4565" providerId="ADAL" clId="{7EBC9CBE-CC4B-8742-ABA4-C07F0F7E74A7}" dt="2018-07-31T08:59:27.305" v="3050"/>
        <pc:sldMkLst>
          <pc:docMk/>
          <pc:sldMk cId="585708428" sldId="616"/>
        </pc:sldMkLst>
        <pc:spChg chg="del">
          <ac:chgData name="Craig Evans" userId="f503b2a4-1812-4b87-93fe-7384e32b4565" providerId="ADAL" clId="{7EBC9CBE-CC4B-8742-ABA4-C07F0F7E74A7}" dt="2018-07-31T08:59:27.305" v="3050"/>
          <ac:spMkLst>
            <pc:docMk/>
            <pc:sldMk cId="585708428" sldId="616"/>
            <ac:spMk id="5" creationId="{00000000-0000-0000-0000-000000000000}"/>
          </ac:spMkLst>
        </pc:spChg>
      </pc:sldChg>
      <pc:sldChg chg="delSp">
        <pc:chgData name="Craig Evans" userId="f503b2a4-1812-4b87-93fe-7384e32b4565" providerId="ADAL" clId="{7EBC9CBE-CC4B-8742-ABA4-C07F0F7E74A7}" dt="2018-07-31T08:59:27.305" v="3050"/>
        <pc:sldMkLst>
          <pc:docMk/>
          <pc:sldMk cId="2083995195" sldId="617"/>
        </pc:sldMkLst>
        <pc:spChg chg="del">
          <ac:chgData name="Craig Evans" userId="f503b2a4-1812-4b87-93fe-7384e32b4565" providerId="ADAL" clId="{7EBC9CBE-CC4B-8742-ABA4-C07F0F7E74A7}" dt="2018-07-31T08:59:27.305" v="3050"/>
          <ac:spMkLst>
            <pc:docMk/>
            <pc:sldMk cId="2083995195" sldId="617"/>
            <ac:spMk id="5" creationId="{00000000-0000-0000-0000-000000000000}"/>
          </ac:spMkLst>
        </pc:spChg>
      </pc:sldChg>
      <pc:sldChg chg="delSp">
        <pc:chgData name="Craig Evans" userId="f503b2a4-1812-4b87-93fe-7384e32b4565" providerId="ADAL" clId="{7EBC9CBE-CC4B-8742-ABA4-C07F0F7E74A7}" dt="2018-07-31T08:59:27.305" v="3050"/>
        <pc:sldMkLst>
          <pc:docMk/>
          <pc:sldMk cId="248959795" sldId="618"/>
        </pc:sldMkLst>
        <pc:spChg chg="del">
          <ac:chgData name="Craig Evans" userId="f503b2a4-1812-4b87-93fe-7384e32b4565" providerId="ADAL" clId="{7EBC9CBE-CC4B-8742-ABA4-C07F0F7E74A7}" dt="2018-07-31T08:59:27.305" v="3050"/>
          <ac:spMkLst>
            <pc:docMk/>
            <pc:sldMk cId="248959795" sldId="618"/>
            <ac:spMk id="5" creationId="{00000000-0000-0000-0000-000000000000}"/>
          </ac:spMkLst>
        </pc:spChg>
      </pc:sldChg>
      <pc:sldChg chg="delSp modNotes">
        <pc:chgData name="Craig Evans" userId="f503b2a4-1812-4b87-93fe-7384e32b4565" providerId="ADAL" clId="{7EBC9CBE-CC4B-8742-ABA4-C07F0F7E74A7}" dt="2018-08-02T08:05:09.647" v="3962"/>
        <pc:sldMkLst>
          <pc:docMk/>
          <pc:sldMk cId="969130209" sldId="619"/>
        </pc:sldMkLst>
        <pc:spChg chg="del">
          <ac:chgData name="Craig Evans" userId="f503b2a4-1812-4b87-93fe-7384e32b4565" providerId="ADAL" clId="{7EBC9CBE-CC4B-8742-ABA4-C07F0F7E74A7}" dt="2018-07-31T08:59:27.305" v="3050"/>
          <ac:spMkLst>
            <pc:docMk/>
            <pc:sldMk cId="969130209" sldId="619"/>
            <ac:spMk id="4" creationId="{00000000-0000-0000-0000-000000000000}"/>
          </ac:spMkLst>
        </pc:spChg>
      </pc:sldChg>
      <pc:sldChg chg="delSp">
        <pc:chgData name="Craig Evans" userId="f503b2a4-1812-4b87-93fe-7384e32b4565" providerId="ADAL" clId="{7EBC9CBE-CC4B-8742-ABA4-C07F0F7E74A7}" dt="2018-07-31T08:59:27.305" v="3050"/>
        <pc:sldMkLst>
          <pc:docMk/>
          <pc:sldMk cId="246068173" sldId="620"/>
        </pc:sldMkLst>
        <pc:spChg chg="del">
          <ac:chgData name="Craig Evans" userId="f503b2a4-1812-4b87-93fe-7384e32b4565" providerId="ADAL" clId="{7EBC9CBE-CC4B-8742-ABA4-C07F0F7E74A7}" dt="2018-07-31T08:59:27.305" v="3050"/>
          <ac:spMkLst>
            <pc:docMk/>
            <pc:sldMk cId="246068173" sldId="620"/>
            <ac:spMk id="4" creationId="{00000000-0000-0000-0000-000000000000}"/>
          </ac:spMkLst>
        </pc:spChg>
      </pc:sldChg>
      <pc:sldChg chg="delSp">
        <pc:chgData name="Craig Evans" userId="f503b2a4-1812-4b87-93fe-7384e32b4565" providerId="ADAL" clId="{7EBC9CBE-CC4B-8742-ABA4-C07F0F7E74A7}" dt="2018-07-31T08:59:27.305" v="3050"/>
        <pc:sldMkLst>
          <pc:docMk/>
          <pc:sldMk cId="1761763136" sldId="621"/>
        </pc:sldMkLst>
        <pc:spChg chg="del">
          <ac:chgData name="Craig Evans" userId="f503b2a4-1812-4b87-93fe-7384e32b4565" providerId="ADAL" clId="{7EBC9CBE-CC4B-8742-ABA4-C07F0F7E74A7}" dt="2018-07-31T08:59:27.305" v="3050"/>
          <ac:spMkLst>
            <pc:docMk/>
            <pc:sldMk cId="1761763136" sldId="621"/>
            <ac:spMk id="4" creationId="{00000000-0000-0000-0000-000000000000}"/>
          </ac:spMkLst>
        </pc:spChg>
      </pc:sldChg>
      <pc:sldChg chg="delSp">
        <pc:chgData name="Craig Evans" userId="f503b2a4-1812-4b87-93fe-7384e32b4565" providerId="ADAL" clId="{7EBC9CBE-CC4B-8742-ABA4-C07F0F7E74A7}" dt="2018-07-31T08:59:27.305" v="3050"/>
        <pc:sldMkLst>
          <pc:docMk/>
          <pc:sldMk cId="448501916" sldId="622"/>
        </pc:sldMkLst>
        <pc:spChg chg="del">
          <ac:chgData name="Craig Evans" userId="f503b2a4-1812-4b87-93fe-7384e32b4565" providerId="ADAL" clId="{7EBC9CBE-CC4B-8742-ABA4-C07F0F7E74A7}" dt="2018-07-31T08:59:27.305" v="3050"/>
          <ac:spMkLst>
            <pc:docMk/>
            <pc:sldMk cId="448501916" sldId="622"/>
            <ac:spMk id="4" creationId="{00000000-0000-0000-0000-000000000000}"/>
          </ac:spMkLst>
        </pc:spChg>
      </pc:sldChg>
      <pc:sldChg chg="delSp">
        <pc:chgData name="Craig Evans" userId="f503b2a4-1812-4b87-93fe-7384e32b4565" providerId="ADAL" clId="{7EBC9CBE-CC4B-8742-ABA4-C07F0F7E74A7}" dt="2018-07-31T08:59:27.305" v="3050"/>
        <pc:sldMkLst>
          <pc:docMk/>
          <pc:sldMk cId="304101242" sldId="623"/>
        </pc:sldMkLst>
        <pc:spChg chg="del">
          <ac:chgData name="Craig Evans" userId="f503b2a4-1812-4b87-93fe-7384e32b4565" providerId="ADAL" clId="{7EBC9CBE-CC4B-8742-ABA4-C07F0F7E74A7}" dt="2018-07-31T08:59:27.305" v="3050"/>
          <ac:spMkLst>
            <pc:docMk/>
            <pc:sldMk cId="304101242" sldId="623"/>
            <ac:spMk id="4" creationId="{00000000-0000-0000-0000-000000000000}"/>
          </ac:spMkLst>
        </pc:spChg>
      </pc:sldChg>
      <pc:sldChg chg="delSp">
        <pc:chgData name="Craig Evans" userId="f503b2a4-1812-4b87-93fe-7384e32b4565" providerId="ADAL" clId="{7EBC9CBE-CC4B-8742-ABA4-C07F0F7E74A7}" dt="2018-07-31T08:59:27.305" v="3050"/>
        <pc:sldMkLst>
          <pc:docMk/>
          <pc:sldMk cId="18494434" sldId="624"/>
        </pc:sldMkLst>
        <pc:spChg chg="del">
          <ac:chgData name="Craig Evans" userId="f503b2a4-1812-4b87-93fe-7384e32b4565" providerId="ADAL" clId="{7EBC9CBE-CC4B-8742-ABA4-C07F0F7E74A7}" dt="2018-07-31T08:59:27.305" v="3050"/>
          <ac:spMkLst>
            <pc:docMk/>
            <pc:sldMk cId="18494434" sldId="624"/>
            <ac:spMk id="4" creationId="{00000000-0000-0000-0000-000000000000}"/>
          </ac:spMkLst>
        </pc:spChg>
      </pc:sldChg>
      <pc:sldChg chg="delSp">
        <pc:chgData name="Craig Evans" userId="f503b2a4-1812-4b87-93fe-7384e32b4565" providerId="ADAL" clId="{7EBC9CBE-CC4B-8742-ABA4-C07F0F7E74A7}" dt="2018-07-31T08:59:27.305" v="3050"/>
        <pc:sldMkLst>
          <pc:docMk/>
          <pc:sldMk cId="1635061358" sldId="627"/>
        </pc:sldMkLst>
        <pc:spChg chg="del">
          <ac:chgData name="Craig Evans" userId="f503b2a4-1812-4b87-93fe-7384e32b4565" providerId="ADAL" clId="{7EBC9CBE-CC4B-8742-ABA4-C07F0F7E74A7}" dt="2018-07-31T08:59:27.305" v="3050"/>
          <ac:spMkLst>
            <pc:docMk/>
            <pc:sldMk cId="1635061358" sldId="627"/>
            <ac:spMk id="4" creationId="{00000000-0000-0000-0000-000000000000}"/>
          </ac:spMkLst>
        </pc:spChg>
      </pc:sldChg>
      <pc:sldChg chg="delSp">
        <pc:chgData name="Craig Evans" userId="f503b2a4-1812-4b87-93fe-7384e32b4565" providerId="ADAL" clId="{7EBC9CBE-CC4B-8742-ABA4-C07F0F7E74A7}" dt="2018-07-31T08:59:27.305" v="3050"/>
        <pc:sldMkLst>
          <pc:docMk/>
          <pc:sldMk cId="1275496894" sldId="628"/>
        </pc:sldMkLst>
        <pc:spChg chg="del">
          <ac:chgData name="Craig Evans" userId="f503b2a4-1812-4b87-93fe-7384e32b4565" providerId="ADAL" clId="{7EBC9CBE-CC4B-8742-ABA4-C07F0F7E74A7}" dt="2018-07-31T08:59:27.305" v="3050"/>
          <ac:spMkLst>
            <pc:docMk/>
            <pc:sldMk cId="1275496894" sldId="628"/>
            <ac:spMk id="4" creationId="{00000000-0000-0000-0000-000000000000}"/>
          </ac:spMkLst>
        </pc:spChg>
      </pc:sldChg>
      <pc:sldChg chg="delSp">
        <pc:chgData name="Craig Evans" userId="f503b2a4-1812-4b87-93fe-7384e32b4565" providerId="ADAL" clId="{7EBC9CBE-CC4B-8742-ABA4-C07F0F7E74A7}" dt="2018-07-31T08:59:27.305" v="3050"/>
        <pc:sldMkLst>
          <pc:docMk/>
          <pc:sldMk cId="1094533104" sldId="629"/>
        </pc:sldMkLst>
        <pc:spChg chg="del">
          <ac:chgData name="Craig Evans" userId="f503b2a4-1812-4b87-93fe-7384e32b4565" providerId="ADAL" clId="{7EBC9CBE-CC4B-8742-ABA4-C07F0F7E74A7}" dt="2018-07-31T08:59:27.305" v="3050"/>
          <ac:spMkLst>
            <pc:docMk/>
            <pc:sldMk cId="1094533104" sldId="629"/>
            <ac:spMk id="4" creationId="{00000000-0000-0000-0000-000000000000}"/>
          </ac:spMkLst>
        </pc:spChg>
      </pc:sldChg>
      <pc:sldChg chg="delSp">
        <pc:chgData name="Craig Evans" userId="f503b2a4-1812-4b87-93fe-7384e32b4565" providerId="ADAL" clId="{7EBC9CBE-CC4B-8742-ABA4-C07F0F7E74A7}" dt="2018-07-31T08:59:27.305" v="3050"/>
        <pc:sldMkLst>
          <pc:docMk/>
          <pc:sldMk cId="472958726" sldId="630"/>
        </pc:sldMkLst>
        <pc:spChg chg="del">
          <ac:chgData name="Craig Evans" userId="f503b2a4-1812-4b87-93fe-7384e32b4565" providerId="ADAL" clId="{7EBC9CBE-CC4B-8742-ABA4-C07F0F7E74A7}" dt="2018-07-31T08:59:27.305" v="3050"/>
          <ac:spMkLst>
            <pc:docMk/>
            <pc:sldMk cId="472958726" sldId="630"/>
            <ac:spMk id="2" creationId="{00000000-0000-0000-0000-000000000000}"/>
          </ac:spMkLst>
        </pc:spChg>
      </pc:sldChg>
      <pc:sldChg chg="modSp">
        <pc:chgData name="Craig Evans" userId="f503b2a4-1812-4b87-93fe-7384e32b4565" providerId="ADAL" clId="{7EBC9CBE-CC4B-8742-ABA4-C07F0F7E74A7}" dt="2018-07-27T11:59:47.694" v="1393" actId="20577"/>
        <pc:sldMkLst>
          <pc:docMk/>
          <pc:sldMk cId="1182874009" sldId="631"/>
        </pc:sldMkLst>
        <pc:spChg chg="mod">
          <ac:chgData name="Craig Evans" userId="f503b2a4-1812-4b87-93fe-7384e32b4565" providerId="ADAL" clId="{7EBC9CBE-CC4B-8742-ABA4-C07F0F7E74A7}" dt="2018-07-27T11:59:47.694" v="1393" actId="20577"/>
          <ac:spMkLst>
            <pc:docMk/>
            <pc:sldMk cId="1182874009" sldId="631"/>
            <ac:spMk id="2" creationId="{00000000-0000-0000-0000-000000000000}"/>
          </ac:spMkLst>
        </pc:spChg>
      </pc:sldChg>
      <pc:sldChg chg="delSp">
        <pc:chgData name="Craig Evans" userId="f503b2a4-1812-4b87-93fe-7384e32b4565" providerId="ADAL" clId="{7EBC9CBE-CC4B-8742-ABA4-C07F0F7E74A7}" dt="2018-07-31T08:59:27.305" v="3050"/>
        <pc:sldMkLst>
          <pc:docMk/>
          <pc:sldMk cId="1307348984" sldId="632"/>
        </pc:sldMkLst>
        <pc:spChg chg="del">
          <ac:chgData name="Craig Evans" userId="f503b2a4-1812-4b87-93fe-7384e32b4565" providerId="ADAL" clId="{7EBC9CBE-CC4B-8742-ABA4-C07F0F7E74A7}" dt="2018-07-31T08:59:27.305" v="3050"/>
          <ac:spMkLst>
            <pc:docMk/>
            <pc:sldMk cId="1307348984" sldId="632"/>
            <ac:spMk id="2" creationId="{00000000-0000-0000-0000-000000000000}"/>
          </ac:spMkLst>
        </pc:spChg>
      </pc:sldChg>
      <pc:sldChg chg="delSp">
        <pc:chgData name="Craig Evans" userId="f503b2a4-1812-4b87-93fe-7384e32b4565" providerId="ADAL" clId="{7EBC9CBE-CC4B-8742-ABA4-C07F0F7E74A7}" dt="2018-07-31T08:59:27.305" v="3050"/>
        <pc:sldMkLst>
          <pc:docMk/>
          <pc:sldMk cId="1709181631" sldId="633"/>
        </pc:sldMkLst>
        <pc:spChg chg="del">
          <ac:chgData name="Craig Evans" userId="f503b2a4-1812-4b87-93fe-7384e32b4565" providerId="ADAL" clId="{7EBC9CBE-CC4B-8742-ABA4-C07F0F7E74A7}" dt="2018-07-31T08:59:27.305" v="3050"/>
          <ac:spMkLst>
            <pc:docMk/>
            <pc:sldMk cId="1709181631" sldId="633"/>
            <ac:spMk id="4" creationId="{00000000-0000-0000-0000-000000000000}"/>
          </ac:spMkLst>
        </pc:spChg>
      </pc:sldChg>
      <pc:sldChg chg="delSp">
        <pc:chgData name="Craig Evans" userId="f503b2a4-1812-4b87-93fe-7384e32b4565" providerId="ADAL" clId="{7EBC9CBE-CC4B-8742-ABA4-C07F0F7E74A7}" dt="2018-07-31T08:59:27.305" v="3050"/>
        <pc:sldMkLst>
          <pc:docMk/>
          <pc:sldMk cId="1474409945" sldId="634"/>
        </pc:sldMkLst>
        <pc:spChg chg="del">
          <ac:chgData name="Craig Evans" userId="f503b2a4-1812-4b87-93fe-7384e32b4565" providerId="ADAL" clId="{7EBC9CBE-CC4B-8742-ABA4-C07F0F7E74A7}" dt="2018-07-31T08:59:27.305" v="3050"/>
          <ac:spMkLst>
            <pc:docMk/>
            <pc:sldMk cId="1474409945" sldId="634"/>
            <ac:spMk id="4" creationId="{00000000-0000-0000-0000-000000000000}"/>
          </ac:spMkLst>
        </pc:spChg>
      </pc:sldChg>
      <pc:sldChg chg="delSp">
        <pc:chgData name="Craig Evans" userId="f503b2a4-1812-4b87-93fe-7384e32b4565" providerId="ADAL" clId="{7EBC9CBE-CC4B-8742-ABA4-C07F0F7E74A7}" dt="2018-07-31T08:59:27.305" v="3050"/>
        <pc:sldMkLst>
          <pc:docMk/>
          <pc:sldMk cId="594142882" sldId="635"/>
        </pc:sldMkLst>
        <pc:spChg chg="del">
          <ac:chgData name="Craig Evans" userId="f503b2a4-1812-4b87-93fe-7384e32b4565" providerId="ADAL" clId="{7EBC9CBE-CC4B-8742-ABA4-C07F0F7E74A7}" dt="2018-07-31T08:59:27.305" v="3050"/>
          <ac:spMkLst>
            <pc:docMk/>
            <pc:sldMk cId="594142882" sldId="635"/>
            <ac:spMk id="4" creationId="{00000000-0000-0000-0000-000000000000}"/>
          </ac:spMkLst>
        </pc:spChg>
      </pc:sldChg>
      <pc:sldChg chg="delSp">
        <pc:chgData name="Craig Evans" userId="f503b2a4-1812-4b87-93fe-7384e32b4565" providerId="ADAL" clId="{7EBC9CBE-CC4B-8742-ABA4-C07F0F7E74A7}" dt="2018-07-31T08:59:27.305" v="3050"/>
        <pc:sldMkLst>
          <pc:docMk/>
          <pc:sldMk cId="2107942871" sldId="636"/>
        </pc:sldMkLst>
        <pc:spChg chg="del">
          <ac:chgData name="Craig Evans" userId="f503b2a4-1812-4b87-93fe-7384e32b4565" providerId="ADAL" clId="{7EBC9CBE-CC4B-8742-ABA4-C07F0F7E74A7}" dt="2018-07-31T08:59:27.305" v="3050"/>
          <ac:spMkLst>
            <pc:docMk/>
            <pc:sldMk cId="2107942871" sldId="636"/>
            <ac:spMk id="4" creationId="{00000000-0000-0000-0000-000000000000}"/>
          </ac:spMkLst>
        </pc:spChg>
      </pc:sldChg>
      <pc:sldChg chg="delSp">
        <pc:chgData name="Craig Evans" userId="f503b2a4-1812-4b87-93fe-7384e32b4565" providerId="ADAL" clId="{7EBC9CBE-CC4B-8742-ABA4-C07F0F7E74A7}" dt="2018-07-31T08:59:27.305" v="3050"/>
        <pc:sldMkLst>
          <pc:docMk/>
          <pc:sldMk cId="1158108338" sldId="637"/>
        </pc:sldMkLst>
        <pc:spChg chg="del">
          <ac:chgData name="Craig Evans" userId="f503b2a4-1812-4b87-93fe-7384e32b4565" providerId="ADAL" clId="{7EBC9CBE-CC4B-8742-ABA4-C07F0F7E74A7}" dt="2018-07-31T08:59:27.305" v="3050"/>
          <ac:spMkLst>
            <pc:docMk/>
            <pc:sldMk cId="1158108338" sldId="637"/>
            <ac:spMk id="4" creationId="{00000000-0000-0000-0000-000000000000}"/>
          </ac:spMkLst>
        </pc:spChg>
      </pc:sldChg>
      <pc:sldChg chg="delSp">
        <pc:chgData name="Craig Evans" userId="f503b2a4-1812-4b87-93fe-7384e32b4565" providerId="ADAL" clId="{7EBC9CBE-CC4B-8742-ABA4-C07F0F7E74A7}" dt="2018-07-31T08:59:27.305" v="3050"/>
        <pc:sldMkLst>
          <pc:docMk/>
          <pc:sldMk cId="1682544005" sldId="638"/>
        </pc:sldMkLst>
        <pc:spChg chg="del">
          <ac:chgData name="Craig Evans" userId="f503b2a4-1812-4b87-93fe-7384e32b4565" providerId="ADAL" clId="{7EBC9CBE-CC4B-8742-ABA4-C07F0F7E74A7}" dt="2018-07-31T08:59:27.305" v="3050"/>
          <ac:spMkLst>
            <pc:docMk/>
            <pc:sldMk cId="1682544005" sldId="638"/>
            <ac:spMk id="4" creationId="{00000000-0000-0000-0000-000000000000}"/>
          </ac:spMkLst>
        </pc:spChg>
      </pc:sldChg>
      <pc:sldChg chg="delSp">
        <pc:chgData name="Craig Evans" userId="f503b2a4-1812-4b87-93fe-7384e32b4565" providerId="ADAL" clId="{7EBC9CBE-CC4B-8742-ABA4-C07F0F7E74A7}" dt="2018-07-31T08:59:27.305" v="3050"/>
        <pc:sldMkLst>
          <pc:docMk/>
          <pc:sldMk cId="452428339" sldId="639"/>
        </pc:sldMkLst>
        <pc:spChg chg="del">
          <ac:chgData name="Craig Evans" userId="f503b2a4-1812-4b87-93fe-7384e32b4565" providerId="ADAL" clId="{7EBC9CBE-CC4B-8742-ABA4-C07F0F7E74A7}" dt="2018-07-31T08:59:27.305" v="3050"/>
          <ac:spMkLst>
            <pc:docMk/>
            <pc:sldMk cId="452428339" sldId="639"/>
            <ac:spMk id="4" creationId="{00000000-0000-0000-0000-000000000000}"/>
          </ac:spMkLst>
        </pc:spChg>
      </pc:sldChg>
      <pc:sldChg chg="delSp">
        <pc:chgData name="Craig Evans" userId="f503b2a4-1812-4b87-93fe-7384e32b4565" providerId="ADAL" clId="{7EBC9CBE-CC4B-8742-ABA4-C07F0F7E74A7}" dt="2018-07-31T08:59:27.305" v="3050"/>
        <pc:sldMkLst>
          <pc:docMk/>
          <pc:sldMk cId="1870983193" sldId="640"/>
        </pc:sldMkLst>
        <pc:spChg chg="del">
          <ac:chgData name="Craig Evans" userId="f503b2a4-1812-4b87-93fe-7384e32b4565" providerId="ADAL" clId="{7EBC9CBE-CC4B-8742-ABA4-C07F0F7E74A7}" dt="2018-07-31T08:59:27.305" v="3050"/>
          <ac:spMkLst>
            <pc:docMk/>
            <pc:sldMk cId="1870983193" sldId="640"/>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11481730" sldId="641"/>
        </pc:sldMkLst>
        <pc:spChg chg="del">
          <ac:chgData name="Craig Evans" userId="f503b2a4-1812-4b87-93fe-7384e32b4565" providerId="ADAL" clId="{7EBC9CBE-CC4B-8742-ABA4-C07F0F7E74A7}" dt="2018-07-31T08:59:27.305" v="3050"/>
          <ac:spMkLst>
            <pc:docMk/>
            <pc:sldMk cId="11481730" sldId="641"/>
            <ac:spMk id="4" creationId="{00000000-0000-0000-0000-000000000000}"/>
          </ac:spMkLst>
        </pc:spChg>
      </pc:sldChg>
      <pc:sldChg chg="delSp">
        <pc:chgData name="Craig Evans" userId="f503b2a4-1812-4b87-93fe-7384e32b4565" providerId="ADAL" clId="{7EBC9CBE-CC4B-8742-ABA4-C07F0F7E74A7}" dt="2018-07-31T08:59:27.305" v="3050"/>
        <pc:sldMkLst>
          <pc:docMk/>
          <pc:sldMk cId="790825963" sldId="642"/>
        </pc:sldMkLst>
        <pc:spChg chg="del">
          <ac:chgData name="Craig Evans" userId="f503b2a4-1812-4b87-93fe-7384e32b4565" providerId="ADAL" clId="{7EBC9CBE-CC4B-8742-ABA4-C07F0F7E74A7}" dt="2018-07-31T08:59:27.305" v="3050"/>
          <ac:spMkLst>
            <pc:docMk/>
            <pc:sldMk cId="790825963" sldId="642"/>
            <ac:spMk id="4" creationId="{00000000-0000-0000-0000-000000000000}"/>
          </ac:spMkLst>
        </pc:spChg>
      </pc:sldChg>
      <pc:sldChg chg="delSp">
        <pc:chgData name="Craig Evans" userId="f503b2a4-1812-4b87-93fe-7384e32b4565" providerId="ADAL" clId="{7EBC9CBE-CC4B-8742-ABA4-C07F0F7E74A7}" dt="2018-07-31T08:59:27.305" v="3050"/>
        <pc:sldMkLst>
          <pc:docMk/>
          <pc:sldMk cId="635668858" sldId="643"/>
        </pc:sldMkLst>
        <pc:spChg chg="del">
          <ac:chgData name="Craig Evans" userId="f503b2a4-1812-4b87-93fe-7384e32b4565" providerId="ADAL" clId="{7EBC9CBE-CC4B-8742-ABA4-C07F0F7E74A7}" dt="2018-07-31T08:59:27.305" v="3050"/>
          <ac:spMkLst>
            <pc:docMk/>
            <pc:sldMk cId="635668858" sldId="643"/>
            <ac:spMk id="4" creationId="{00000000-0000-0000-0000-000000000000}"/>
          </ac:spMkLst>
        </pc:spChg>
      </pc:sldChg>
      <pc:sldChg chg="delSp">
        <pc:chgData name="Craig Evans" userId="f503b2a4-1812-4b87-93fe-7384e32b4565" providerId="ADAL" clId="{7EBC9CBE-CC4B-8742-ABA4-C07F0F7E74A7}" dt="2018-07-31T08:59:27.305" v="3050"/>
        <pc:sldMkLst>
          <pc:docMk/>
          <pc:sldMk cId="2102836228" sldId="644"/>
        </pc:sldMkLst>
        <pc:spChg chg="del">
          <ac:chgData name="Craig Evans" userId="f503b2a4-1812-4b87-93fe-7384e32b4565" providerId="ADAL" clId="{7EBC9CBE-CC4B-8742-ABA4-C07F0F7E74A7}" dt="2018-07-31T08:59:27.305" v="3050"/>
          <ac:spMkLst>
            <pc:docMk/>
            <pc:sldMk cId="2102836228" sldId="644"/>
            <ac:spMk id="4" creationId="{00000000-0000-0000-0000-000000000000}"/>
          </ac:spMkLst>
        </pc:spChg>
      </pc:sldChg>
      <pc:sldChg chg="delSp">
        <pc:chgData name="Craig Evans" userId="f503b2a4-1812-4b87-93fe-7384e32b4565" providerId="ADAL" clId="{7EBC9CBE-CC4B-8742-ABA4-C07F0F7E74A7}" dt="2018-07-31T08:59:27.305" v="3050"/>
        <pc:sldMkLst>
          <pc:docMk/>
          <pc:sldMk cId="1230105317" sldId="645"/>
        </pc:sldMkLst>
        <pc:spChg chg="del">
          <ac:chgData name="Craig Evans" userId="f503b2a4-1812-4b87-93fe-7384e32b4565" providerId="ADAL" clId="{7EBC9CBE-CC4B-8742-ABA4-C07F0F7E74A7}" dt="2018-07-31T08:59:27.305" v="3050"/>
          <ac:spMkLst>
            <pc:docMk/>
            <pc:sldMk cId="1230105317" sldId="645"/>
            <ac:spMk id="4" creationId="{00000000-0000-0000-0000-000000000000}"/>
          </ac:spMkLst>
        </pc:spChg>
      </pc:sldChg>
      <pc:sldChg chg="delSp">
        <pc:chgData name="Craig Evans" userId="f503b2a4-1812-4b87-93fe-7384e32b4565" providerId="ADAL" clId="{7EBC9CBE-CC4B-8742-ABA4-C07F0F7E74A7}" dt="2018-07-31T08:59:27.305" v="3050"/>
        <pc:sldMkLst>
          <pc:docMk/>
          <pc:sldMk cId="554993150" sldId="646"/>
        </pc:sldMkLst>
        <pc:spChg chg="del">
          <ac:chgData name="Craig Evans" userId="f503b2a4-1812-4b87-93fe-7384e32b4565" providerId="ADAL" clId="{7EBC9CBE-CC4B-8742-ABA4-C07F0F7E74A7}" dt="2018-07-31T08:59:27.305" v="3050"/>
          <ac:spMkLst>
            <pc:docMk/>
            <pc:sldMk cId="554993150" sldId="646"/>
            <ac:spMk id="4" creationId="{00000000-0000-0000-0000-000000000000}"/>
          </ac:spMkLst>
        </pc:spChg>
      </pc:sldChg>
      <pc:sldChg chg="delSp">
        <pc:chgData name="Craig Evans" userId="f503b2a4-1812-4b87-93fe-7384e32b4565" providerId="ADAL" clId="{7EBC9CBE-CC4B-8742-ABA4-C07F0F7E74A7}" dt="2018-07-31T08:59:27.305" v="3050"/>
        <pc:sldMkLst>
          <pc:docMk/>
          <pc:sldMk cId="1248393129" sldId="647"/>
        </pc:sldMkLst>
        <pc:spChg chg="del">
          <ac:chgData name="Craig Evans" userId="f503b2a4-1812-4b87-93fe-7384e32b4565" providerId="ADAL" clId="{7EBC9CBE-CC4B-8742-ABA4-C07F0F7E74A7}" dt="2018-07-31T08:59:27.305" v="3050"/>
          <ac:spMkLst>
            <pc:docMk/>
            <pc:sldMk cId="1248393129" sldId="647"/>
            <ac:spMk id="4" creationId="{00000000-0000-0000-0000-000000000000}"/>
          </ac:spMkLst>
        </pc:spChg>
      </pc:sldChg>
      <pc:sldChg chg="delSp">
        <pc:chgData name="Craig Evans" userId="f503b2a4-1812-4b87-93fe-7384e32b4565" providerId="ADAL" clId="{7EBC9CBE-CC4B-8742-ABA4-C07F0F7E74A7}" dt="2018-07-31T08:59:27.305" v="3050"/>
        <pc:sldMkLst>
          <pc:docMk/>
          <pc:sldMk cId="828087913" sldId="648"/>
        </pc:sldMkLst>
        <pc:spChg chg="del">
          <ac:chgData name="Craig Evans" userId="f503b2a4-1812-4b87-93fe-7384e32b4565" providerId="ADAL" clId="{7EBC9CBE-CC4B-8742-ABA4-C07F0F7E74A7}" dt="2018-07-31T08:59:27.305" v="3050"/>
          <ac:spMkLst>
            <pc:docMk/>
            <pc:sldMk cId="828087913" sldId="648"/>
            <ac:spMk id="4" creationId="{00000000-0000-0000-0000-000000000000}"/>
          </ac:spMkLst>
        </pc:spChg>
      </pc:sldChg>
      <pc:sldChg chg="delSp">
        <pc:chgData name="Craig Evans" userId="f503b2a4-1812-4b87-93fe-7384e32b4565" providerId="ADAL" clId="{7EBC9CBE-CC4B-8742-ABA4-C07F0F7E74A7}" dt="2018-07-31T08:59:27.305" v="3050"/>
        <pc:sldMkLst>
          <pc:docMk/>
          <pc:sldMk cId="1979521231" sldId="649"/>
        </pc:sldMkLst>
        <pc:spChg chg="del">
          <ac:chgData name="Craig Evans" userId="f503b2a4-1812-4b87-93fe-7384e32b4565" providerId="ADAL" clId="{7EBC9CBE-CC4B-8742-ABA4-C07F0F7E74A7}" dt="2018-07-31T08:59:27.305" v="3050"/>
          <ac:spMkLst>
            <pc:docMk/>
            <pc:sldMk cId="1979521231" sldId="649"/>
            <ac:spMk id="4" creationId="{00000000-0000-0000-0000-000000000000}"/>
          </ac:spMkLst>
        </pc:spChg>
      </pc:sldChg>
      <pc:sldChg chg="delSp">
        <pc:chgData name="Craig Evans" userId="f503b2a4-1812-4b87-93fe-7384e32b4565" providerId="ADAL" clId="{7EBC9CBE-CC4B-8742-ABA4-C07F0F7E74A7}" dt="2018-07-31T08:59:27.305" v="3050"/>
        <pc:sldMkLst>
          <pc:docMk/>
          <pc:sldMk cId="996670093" sldId="650"/>
        </pc:sldMkLst>
        <pc:spChg chg="del">
          <ac:chgData name="Craig Evans" userId="f503b2a4-1812-4b87-93fe-7384e32b4565" providerId="ADAL" clId="{7EBC9CBE-CC4B-8742-ABA4-C07F0F7E74A7}" dt="2018-07-31T08:59:27.305" v="3050"/>
          <ac:spMkLst>
            <pc:docMk/>
            <pc:sldMk cId="996670093" sldId="650"/>
            <ac:spMk id="4" creationId="{00000000-0000-0000-0000-000000000000}"/>
          </ac:spMkLst>
        </pc:spChg>
      </pc:sldChg>
      <pc:sldChg chg="delSp">
        <pc:chgData name="Craig Evans" userId="f503b2a4-1812-4b87-93fe-7384e32b4565" providerId="ADAL" clId="{7EBC9CBE-CC4B-8742-ABA4-C07F0F7E74A7}" dt="2018-07-31T08:59:27.305" v="3050"/>
        <pc:sldMkLst>
          <pc:docMk/>
          <pc:sldMk cId="661806451" sldId="651"/>
        </pc:sldMkLst>
        <pc:spChg chg="del">
          <ac:chgData name="Craig Evans" userId="f503b2a4-1812-4b87-93fe-7384e32b4565" providerId="ADAL" clId="{7EBC9CBE-CC4B-8742-ABA4-C07F0F7E74A7}" dt="2018-07-31T08:59:27.305" v="3050"/>
          <ac:spMkLst>
            <pc:docMk/>
            <pc:sldMk cId="661806451" sldId="651"/>
            <ac:spMk id="4" creationId="{00000000-0000-0000-0000-000000000000}"/>
          </ac:spMkLst>
        </pc:spChg>
      </pc:sldChg>
      <pc:sldChg chg="delSp">
        <pc:chgData name="Craig Evans" userId="f503b2a4-1812-4b87-93fe-7384e32b4565" providerId="ADAL" clId="{7EBC9CBE-CC4B-8742-ABA4-C07F0F7E74A7}" dt="2018-07-31T08:59:27.305" v="3050"/>
        <pc:sldMkLst>
          <pc:docMk/>
          <pc:sldMk cId="1163214144" sldId="652"/>
        </pc:sldMkLst>
        <pc:spChg chg="del">
          <ac:chgData name="Craig Evans" userId="f503b2a4-1812-4b87-93fe-7384e32b4565" providerId="ADAL" clId="{7EBC9CBE-CC4B-8742-ABA4-C07F0F7E74A7}" dt="2018-07-31T08:59:27.305" v="3050"/>
          <ac:spMkLst>
            <pc:docMk/>
            <pc:sldMk cId="1163214144" sldId="652"/>
            <ac:spMk id="4" creationId="{00000000-0000-0000-0000-000000000000}"/>
          </ac:spMkLst>
        </pc:spChg>
      </pc:sldChg>
      <pc:sldChg chg="delSp">
        <pc:chgData name="Craig Evans" userId="f503b2a4-1812-4b87-93fe-7384e32b4565" providerId="ADAL" clId="{7EBC9CBE-CC4B-8742-ABA4-C07F0F7E74A7}" dt="2018-07-31T08:59:27.305" v="3050"/>
        <pc:sldMkLst>
          <pc:docMk/>
          <pc:sldMk cId="1596479567" sldId="653"/>
        </pc:sldMkLst>
        <pc:spChg chg="del">
          <ac:chgData name="Craig Evans" userId="f503b2a4-1812-4b87-93fe-7384e32b4565" providerId="ADAL" clId="{7EBC9CBE-CC4B-8742-ABA4-C07F0F7E74A7}" dt="2018-07-31T08:59:27.305" v="3050"/>
          <ac:spMkLst>
            <pc:docMk/>
            <pc:sldMk cId="1596479567" sldId="653"/>
            <ac:spMk id="4" creationId="{00000000-0000-0000-0000-000000000000}"/>
          </ac:spMkLst>
        </pc:spChg>
      </pc:sldChg>
      <pc:sldChg chg="delSp">
        <pc:chgData name="Craig Evans" userId="f503b2a4-1812-4b87-93fe-7384e32b4565" providerId="ADAL" clId="{7EBC9CBE-CC4B-8742-ABA4-C07F0F7E74A7}" dt="2018-07-31T08:59:27.305" v="3050"/>
        <pc:sldMkLst>
          <pc:docMk/>
          <pc:sldMk cId="1371396951" sldId="654"/>
        </pc:sldMkLst>
        <pc:spChg chg="del">
          <ac:chgData name="Craig Evans" userId="f503b2a4-1812-4b87-93fe-7384e32b4565" providerId="ADAL" clId="{7EBC9CBE-CC4B-8742-ABA4-C07F0F7E74A7}" dt="2018-07-31T08:59:27.305" v="3050"/>
          <ac:spMkLst>
            <pc:docMk/>
            <pc:sldMk cId="1371396951" sldId="654"/>
            <ac:spMk id="5" creationId="{00000000-0000-0000-0000-000000000000}"/>
          </ac:spMkLst>
        </pc:spChg>
      </pc:sldChg>
      <pc:sldChg chg="delSp">
        <pc:chgData name="Craig Evans" userId="f503b2a4-1812-4b87-93fe-7384e32b4565" providerId="ADAL" clId="{7EBC9CBE-CC4B-8742-ABA4-C07F0F7E74A7}" dt="2018-07-31T08:59:27.305" v="3050"/>
        <pc:sldMkLst>
          <pc:docMk/>
          <pc:sldMk cId="126572206" sldId="655"/>
        </pc:sldMkLst>
        <pc:spChg chg="del">
          <ac:chgData name="Craig Evans" userId="f503b2a4-1812-4b87-93fe-7384e32b4565" providerId="ADAL" clId="{7EBC9CBE-CC4B-8742-ABA4-C07F0F7E74A7}" dt="2018-07-31T08:59:27.305" v="3050"/>
          <ac:spMkLst>
            <pc:docMk/>
            <pc:sldMk cId="126572206" sldId="655"/>
            <ac:spMk id="4" creationId="{00000000-0000-0000-0000-000000000000}"/>
          </ac:spMkLst>
        </pc:spChg>
      </pc:sldChg>
      <pc:sldChg chg="delSp">
        <pc:chgData name="Craig Evans" userId="f503b2a4-1812-4b87-93fe-7384e32b4565" providerId="ADAL" clId="{7EBC9CBE-CC4B-8742-ABA4-C07F0F7E74A7}" dt="2018-07-31T08:59:27.305" v="3050"/>
        <pc:sldMkLst>
          <pc:docMk/>
          <pc:sldMk cId="1290255712" sldId="656"/>
        </pc:sldMkLst>
        <pc:spChg chg="del">
          <ac:chgData name="Craig Evans" userId="f503b2a4-1812-4b87-93fe-7384e32b4565" providerId="ADAL" clId="{7EBC9CBE-CC4B-8742-ABA4-C07F0F7E74A7}" dt="2018-07-31T08:59:27.305" v="3050"/>
          <ac:spMkLst>
            <pc:docMk/>
            <pc:sldMk cId="1290255712" sldId="656"/>
            <ac:spMk id="5" creationId="{00000000-0000-0000-0000-000000000000}"/>
          </ac:spMkLst>
        </pc:spChg>
      </pc:sldChg>
      <pc:sldChg chg="delSp">
        <pc:chgData name="Craig Evans" userId="f503b2a4-1812-4b87-93fe-7384e32b4565" providerId="ADAL" clId="{7EBC9CBE-CC4B-8742-ABA4-C07F0F7E74A7}" dt="2018-07-31T08:59:27.305" v="3050"/>
        <pc:sldMkLst>
          <pc:docMk/>
          <pc:sldMk cId="37884178" sldId="657"/>
        </pc:sldMkLst>
        <pc:spChg chg="del">
          <ac:chgData name="Craig Evans" userId="f503b2a4-1812-4b87-93fe-7384e32b4565" providerId="ADAL" clId="{7EBC9CBE-CC4B-8742-ABA4-C07F0F7E74A7}" dt="2018-07-31T08:59:27.305" v="3050"/>
          <ac:spMkLst>
            <pc:docMk/>
            <pc:sldMk cId="37884178" sldId="657"/>
            <ac:spMk id="5" creationId="{00000000-0000-0000-0000-000000000000}"/>
          </ac:spMkLst>
        </pc:spChg>
      </pc:sldChg>
      <pc:sldChg chg="delSp">
        <pc:chgData name="Craig Evans" userId="f503b2a4-1812-4b87-93fe-7384e32b4565" providerId="ADAL" clId="{7EBC9CBE-CC4B-8742-ABA4-C07F0F7E74A7}" dt="2018-07-31T08:59:27.305" v="3050"/>
        <pc:sldMkLst>
          <pc:docMk/>
          <pc:sldMk cId="1064220134" sldId="658"/>
        </pc:sldMkLst>
        <pc:spChg chg="del">
          <ac:chgData name="Craig Evans" userId="f503b2a4-1812-4b87-93fe-7384e32b4565" providerId="ADAL" clId="{7EBC9CBE-CC4B-8742-ABA4-C07F0F7E74A7}" dt="2018-07-31T08:59:27.305" v="3050"/>
          <ac:spMkLst>
            <pc:docMk/>
            <pc:sldMk cId="1064220134" sldId="658"/>
            <ac:spMk id="5" creationId="{00000000-0000-0000-0000-000000000000}"/>
          </ac:spMkLst>
        </pc:spChg>
      </pc:sldChg>
      <pc:sldChg chg="delSp">
        <pc:chgData name="Craig Evans" userId="f503b2a4-1812-4b87-93fe-7384e32b4565" providerId="ADAL" clId="{7EBC9CBE-CC4B-8742-ABA4-C07F0F7E74A7}" dt="2018-07-31T08:59:27.305" v="3050"/>
        <pc:sldMkLst>
          <pc:docMk/>
          <pc:sldMk cId="2103979922" sldId="659"/>
        </pc:sldMkLst>
        <pc:spChg chg="del">
          <ac:chgData name="Craig Evans" userId="f503b2a4-1812-4b87-93fe-7384e32b4565" providerId="ADAL" clId="{7EBC9CBE-CC4B-8742-ABA4-C07F0F7E74A7}" dt="2018-07-31T08:59:27.305" v="3050"/>
          <ac:spMkLst>
            <pc:docMk/>
            <pc:sldMk cId="2103979922" sldId="659"/>
            <ac:spMk id="4" creationId="{00000000-0000-0000-0000-000000000000}"/>
          </ac:spMkLst>
        </pc:spChg>
      </pc:sldChg>
      <pc:sldChg chg="delSp">
        <pc:chgData name="Craig Evans" userId="f503b2a4-1812-4b87-93fe-7384e32b4565" providerId="ADAL" clId="{7EBC9CBE-CC4B-8742-ABA4-C07F0F7E74A7}" dt="2018-07-31T08:59:27.305" v="3050"/>
        <pc:sldMkLst>
          <pc:docMk/>
          <pc:sldMk cId="1124817552" sldId="660"/>
        </pc:sldMkLst>
        <pc:spChg chg="del">
          <ac:chgData name="Craig Evans" userId="f503b2a4-1812-4b87-93fe-7384e32b4565" providerId="ADAL" clId="{7EBC9CBE-CC4B-8742-ABA4-C07F0F7E74A7}" dt="2018-07-31T08:59:27.305" v="3050"/>
          <ac:spMkLst>
            <pc:docMk/>
            <pc:sldMk cId="1124817552" sldId="660"/>
            <ac:spMk id="4" creationId="{00000000-0000-0000-0000-000000000000}"/>
          </ac:spMkLst>
        </pc:spChg>
      </pc:sldChg>
      <pc:sldChg chg="delSp">
        <pc:chgData name="Craig Evans" userId="f503b2a4-1812-4b87-93fe-7384e32b4565" providerId="ADAL" clId="{7EBC9CBE-CC4B-8742-ABA4-C07F0F7E74A7}" dt="2018-07-31T08:59:27.305" v="3050"/>
        <pc:sldMkLst>
          <pc:docMk/>
          <pc:sldMk cId="510051923" sldId="661"/>
        </pc:sldMkLst>
        <pc:spChg chg="del">
          <ac:chgData name="Craig Evans" userId="f503b2a4-1812-4b87-93fe-7384e32b4565" providerId="ADAL" clId="{7EBC9CBE-CC4B-8742-ABA4-C07F0F7E74A7}" dt="2018-07-31T08:59:27.305" v="3050"/>
          <ac:spMkLst>
            <pc:docMk/>
            <pc:sldMk cId="510051923" sldId="661"/>
            <ac:spMk id="4" creationId="{00000000-0000-0000-0000-000000000000}"/>
          </ac:spMkLst>
        </pc:spChg>
      </pc:sldChg>
      <pc:sldChg chg="delSp">
        <pc:chgData name="Craig Evans" userId="f503b2a4-1812-4b87-93fe-7384e32b4565" providerId="ADAL" clId="{7EBC9CBE-CC4B-8742-ABA4-C07F0F7E74A7}" dt="2018-07-31T08:59:27.305" v="3050"/>
        <pc:sldMkLst>
          <pc:docMk/>
          <pc:sldMk cId="1319867670" sldId="664"/>
        </pc:sldMkLst>
        <pc:spChg chg="del">
          <ac:chgData name="Craig Evans" userId="f503b2a4-1812-4b87-93fe-7384e32b4565" providerId="ADAL" clId="{7EBC9CBE-CC4B-8742-ABA4-C07F0F7E74A7}" dt="2018-07-31T08:59:27.305" v="3050"/>
          <ac:spMkLst>
            <pc:docMk/>
            <pc:sldMk cId="1319867670" sldId="664"/>
            <ac:spMk id="4" creationId="{00000000-0000-0000-0000-000000000000}"/>
          </ac:spMkLst>
        </pc:spChg>
      </pc:sldChg>
      <pc:sldChg chg="delSp">
        <pc:chgData name="Craig Evans" userId="f503b2a4-1812-4b87-93fe-7384e32b4565" providerId="ADAL" clId="{7EBC9CBE-CC4B-8742-ABA4-C07F0F7E74A7}" dt="2018-07-31T08:59:27.305" v="3050"/>
        <pc:sldMkLst>
          <pc:docMk/>
          <pc:sldMk cId="1295784913" sldId="665"/>
        </pc:sldMkLst>
        <pc:spChg chg="del">
          <ac:chgData name="Craig Evans" userId="f503b2a4-1812-4b87-93fe-7384e32b4565" providerId="ADAL" clId="{7EBC9CBE-CC4B-8742-ABA4-C07F0F7E74A7}" dt="2018-07-31T08:59:27.305" v="3050"/>
          <ac:spMkLst>
            <pc:docMk/>
            <pc:sldMk cId="1295784913" sldId="665"/>
            <ac:spMk id="4" creationId="{00000000-0000-0000-0000-000000000000}"/>
          </ac:spMkLst>
        </pc:spChg>
      </pc:sldChg>
      <pc:sldChg chg="delSp">
        <pc:chgData name="Craig Evans" userId="f503b2a4-1812-4b87-93fe-7384e32b4565" providerId="ADAL" clId="{7EBC9CBE-CC4B-8742-ABA4-C07F0F7E74A7}" dt="2018-07-31T08:59:27.305" v="3050"/>
        <pc:sldMkLst>
          <pc:docMk/>
          <pc:sldMk cId="625368564" sldId="666"/>
        </pc:sldMkLst>
        <pc:spChg chg="del">
          <ac:chgData name="Craig Evans" userId="f503b2a4-1812-4b87-93fe-7384e32b4565" providerId="ADAL" clId="{7EBC9CBE-CC4B-8742-ABA4-C07F0F7E74A7}" dt="2018-07-31T08:59:27.305" v="3050"/>
          <ac:spMkLst>
            <pc:docMk/>
            <pc:sldMk cId="625368564" sldId="666"/>
            <ac:spMk id="4" creationId="{00000000-0000-0000-0000-000000000000}"/>
          </ac:spMkLst>
        </pc:spChg>
      </pc:sldChg>
      <pc:sldChg chg="delSp">
        <pc:chgData name="Craig Evans" userId="f503b2a4-1812-4b87-93fe-7384e32b4565" providerId="ADAL" clId="{7EBC9CBE-CC4B-8742-ABA4-C07F0F7E74A7}" dt="2018-07-31T08:59:27.305" v="3050"/>
        <pc:sldMkLst>
          <pc:docMk/>
          <pc:sldMk cId="784486730" sldId="667"/>
        </pc:sldMkLst>
        <pc:spChg chg="del">
          <ac:chgData name="Craig Evans" userId="f503b2a4-1812-4b87-93fe-7384e32b4565" providerId="ADAL" clId="{7EBC9CBE-CC4B-8742-ABA4-C07F0F7E74A7}" dt="2018-07-31T08:59:27.305" v="3050"/>
          <ac:spMkLst>
            <pc:docMk/>
            <pc:sldMk cId="784486730" sldId="667"/>
            <ac:spMk id="4" creationId="{00000000-0000-0000-0000-000000000000}"/>
          </ac:spMkLst>
        </pc:spChg>
      </pc:sldChg>
      <pc:sldChg chg="delSp">
        <pc:chgData name="Craig Evans" userId="f503b2a4-1812-4b87-93fe-7384e32b4565" providerId="ADAL" clId="{7EBC9CBE-CC4B-8742-ABA4-C07F0F7E74A7}" dt="2018-07-31T08:59:27.305" v="3050"/>
        <pc:sldMkLst>
          <pc:docMk/>
          <pc:sldMk cId="1466362177" sldId="668"/>
        </pc:sldMkLst>
        <pc:spChg chg="del">
          <ac:chgData name="Craig Evans" userId="f503b2a4-1812-4b87-93fe-7384e32b4565" providerId="ADAL" clId="{7EBC9CBE-CC4B-8742-ABA4-C07F0F7E74A7}" dt="2018-07-31T08:59:27.305" v="3050"/>
          <ac:spMkLst>
            <pc:docMk/>
            <pc:sldMk cId="1466362177" sldId="668"/>
            <ac:spMk id="5" creationId="{00000000-0000-0000-0000-000000000000}"/>
          </ac:spMkLst>
        </pc:spChg>
      </pc:sldChg>
      <pc:sldChg chg="delSp">
        <pc:chgData name="Craig Evans" userId="f503b2a4-1812-4b87-93fe-7384e32b4565" providerId="ADAL" clId="{7EBC9CBE-CC4B-8742-ABA4-C07F0F7E74A7}" dt="2018-07-31T08:59:27.305" v="3050"/>
        <pc:sldMkLst>
          <pc:docMk/>
          <pc:sldMk cId="626775867" sldId="669"/>
        </pc:sldMkLst>
        <pc:spChg chg="del">
          <ac:chgData name="Craig Evans" userId="f503b2a4-1812-4b87-93fe-7384e32b4565" providerId="ADAL" clId="{7EBC9CBE-CC4B-8742-ABA4-C07F0F7E74A7}" dt="2018-07-31T08:59:27.305" v="3050"/>
          <ac:spMkLst>
            <pc:docMk/>
            <pc:sldMk cId="626775867" sldId="669"/>
            <ac:spMk id="5" creationId="{00000000-0000-0000-0000-000000000000}"/>
          </ac:spMkLst>
        </pc:spChg>
      </pc:sldChg>
      <pc:sldChg chg="delSp">
        <pc:chgData name="Craig Evans" userId="f503b2a4-1812-4b87-93fe-7384e32b4565" providerId="ADAL" clId="{7EBC9CBE-CC4B-8742-ABA4-C07F0F7E74A7}" dt="2018-07-31T08:59:27.305" v="3050"/>
        <pc:sldMkLst>
          <pc:docMk/>
          <pc:sldMk cId="814708134" sldId="670"/>
        </pc:sldMkLst>
        <pc:spChg chg="del">
          <ac:chgData name="Craig Evans" userId="f503b2a4-1812-4b87-93fe-7384e32b4565" providerId="ADAL" clId="{7EBC9CBE-CC4B-8742-ABA4-C07F0F7E74A7}" dt="2018-07-31T08:59:27.305" v="3050"/>
          <ac:spMkLst>
            <pc:docMk/>
            <pc:sldMk cId="814708134" sldId="670"/>
            <ac:spMk id="5" creationId="{00000000-0000-0000-0000-000000000000}"/>
          </ac:spMkLst>
        </pc:spChg>
      </pc:sldChg>
      <pc:sldChg chg="delSp">
        <pc:chgData name="Craig Evans" userId="f503b2a4-1812-4b87-93fe-7384e32b4565" providerId="ADAL" clId="{7EBC9CBE-CC4B-8742-ABA4-C07F0F7E74A7}" dt="2018-07-31T08:59:27.305" v="3050"/>
        <pc:sldMkLst>
          <pc:docMk/>
          <pc:sldMk cId="443874866" sldId="671"/>
        </pc:sldMkLst>
        <pc:spChg chg="del">
          <ac:chgData name="Craig Evans" userId="f503b2a4-1812-4b87-93fe-7384e32b4565" providerId="ADAL" clId="{7EBC9CBE-CC4B-8742-ABA4-C07F0F7E74A7}" dt="2018-07-31T08:59:27.305" v="3050"/>
          <ac:spMkLst>
            <pc:docMk/>
            <pc:sldMk cId="443874866" sldId="671"/>
            <ac:spMk id="5" creationId="{00000000-0000-0000-0000-000000000000}"/>
          </ac:spMkLst>
        </pc:spChg>
      </pc:sldChg>
      <pc:sldChg chg="delSp">
        <pc:chgData name="Craig Evans" userId="f503b2a4-1812-4b87-93fe-7384e32b4565" providerId="ADAL" clId="{7EBC9CBE-CC4B-8742-ABA4-C07F0F7E74A7}" dt="2018-07-31T08:59:27.305" v="3050"/>
        <pc:sldMkLst>
          <pc:docMk/>
          <pc:sldMk cId="1994166831" sldId="672"/>
        </pc:sldMkLst>
        <pc:spChg chg="del">
          <ac:chgData name="Craig Evans" userId="f503b2a4-1812-4b87-93fe-7384e32b4565" providerId="ADAL" clId="{7EBC9CBE-CC4B-8742-ABA4-C07F0F7E74A7}" dt="2018-07-31T08:59:27.305" v="3050"/>
          <ac:spMkLst>
            <pc:docMk/>
            <pc:sldMk cId="1994166831" sldId="672"/>
            <ac:spMk id="5" creationId="{00000000-0000-0000-0000-000000000000}"/>
          </ac:spMkLst>
        </pc:spChg>
      </pc:sldChg>
      <pc:sldChg chg="delSp">
        <pc:chgData name="Craig Evans" userId="f503b2a4-1812-4b87-93fe-7384e32b4565" providerId="ADAL" clId="{7EBC9CBE-CC4B-8742-ABA4-C07F0F7E74A7}" dt="2018-07-31T08:59:27.305" v="3050"/>
        <pc:sldMkLst>
          <pc:docMk/>
          <pc:sldMk cId="184649888" sldId="673"/>
        </pc:sldMkLst>
        <pc:spChg chg="del">
          <ac:chgData name="Craig Evans" userId="f503b2a4-1812-4b87-93fe-7384e32b4565" providerId="ADAL" clId="{7EBC9CBE-CC4B-8742-ABA4-C07F0F7E74A7}" dt="2018-07-31T08:59:27.305" v="3050"/>
          <ac:spMkLst>
            <pc:docMk/>
            <pc:sldMk cId="184649888" sldId="673"/>
            <ac:spMk id="4" creationId="{00000000-0000-0000-0000-000000000000}"/>
          </ac:spMkLst>
        </pc:spChg>
      </pc:sldChg>
      <pc:sldChg chg="delSp">
        <pc:chgData name="Craig Evans" userId="f503b2a4-1812-4b87-93fe-7384e32b4565" providerId="ADAL" clId="{7EBC9CBE-CC4B-8742-ABA4-C07F0F7E74A7}" dt="2018-07-31T08:59:27.305" v="3050"/>
        <pc:sldMkLst>
          <pc:docMk/>
          <pc:sldMk cId="296797701" sldId="674"/>
        </pc:sldMkLst>
        <pc:spChg chg="del">
          <ac:chgData name="Craig Evans" userId="f503b2a4-1812-4b87-93fe-7384e32b4565" providerId="ADAL" clId="{7EBC9CBE-CC4B-8742-ABA4-C07F0F7E74A7}" dt="2018-07-31T08:59:27.305" v="3050"/>
          <ac:spMkLst>
            <pc:docMk/>
            <pc:sldMk cId="296797701" sldId="674"/>
            <ac:spMk id="4" creationId="{00000000-0000-0000-0000-000000000000}"/>
          </ac:spMkLst>
        </pc:spChg>
      </pc:sldChg>
      <pc:sldChg chg="delSp">
        <pc:chgData name="Craig Evans" userId="f503b2a4-1812-4b87-93fe-7384e32b4565" providerId="ADAL" clId="{7EBC9CBE-CC4B-8742-ABA4-C07F0F7E74A7}" dt="2018-07-31T08:59:27.305" v="3050"/>
        <pc:sldMkLst>
          <pc:docMk/>
          <pc:sldMk cId="1821932373" sldId="675"/>
        </pc:sldMkLst>
        <pc:spChg chg="del">
          <ac:chgData name="Craig Evans" userId="f503b2a4-1812-4b87-93fe-7384e32b4565" providerId="ADAL" clId="{7EBC9CBE-CC4B-8742-ABA4-C07F0F7E74A7}" dt="2018-07-31T08:59:27.305" v="3050"/>
          <ac:spMkLst>
            <pc:docMk/>
            <pc:sldMk cId="1821932373" sldId="675"/>
            <ac:spMk id="4" creationId="{00000000-0000-0000-0000-000000000000}"/>
          </ac:spMkLst>
        </pc:spChg>
      </pc:sldChg>
      <pc:sldChg chg="delSp">
        <pc:chgData name="Craig Evans" userId="f503b2a4-1812-4b87-93fe-7384e32b4565" providerId="ADAL" clId="{7EBC9CBE-CC4B-8742-ABA4-C07F0F7E74A7}" dt="2018-07-31T08:59:27.305" v="3050"/>
        <pc:sldMkLst>
          <pc:docMk/>
          <pc:sldMk cId="248070438" sldId="676"/>
        </pc:sldMkLst>
        <pc:spChg chg="del">
          <ac:chgData name="Craig Evans" userId="f503b2a4-1812-4b87-93fe-7384e32b4565" providerId="ADAL" clId="{7EBC9CBE-CC4B-8742-ABA4-C07F0F7E74A7}" dt="2018-07-31T08:59:27.305" v="3050"/>
          <ac:spMkLst>
            <pc:docMk/>
            <pc:sldMk cId="248070438" sldId="676"/>
            <ac:spMk id="5" creationId="{00000000-0000-0000-0000-000000000000}"/>
          </ac:spMkLst>
        </pc:spChg>
      </pc:sldChg>
      <pc:sldChg chg="delSp">
        <pc:chgData name="Craig Evans" userId="f503b2a4-1812-4b87-93fe-7384e32b4565" providerId="ADAL" clId="{7EBC9CBE-CC4B-8742-ABA4-C07F0F7E74A7}" dt="2018-07-31T08:59:27.305" v="3050"/>
        <pc:sldMkLst>
          <pc:docMk/>
          <pc:sldMk cId="1054092639" sldId="677"/>
        </pc:sldMkLst>
        <pc:spChg chg="del">
          <ac:chgData name="Craig Evans" userId="f503b2a4-1812-4b87-93fe-7384e32b4565" providerId="ADAL" clId="{7EBC9CBE-CC4B-8742-ABA4-C07F0F7E74A7}" dt="2018-07-31T08:59:27.305" v="3050"/>
          <ac:spMkLst>
            <pc:docMk/>
            <pc:sldMk cId="1054092639" sldId="677"/>
            <ac:spMk id="5" creationId="{00000000-0000-0000-0000-000000000000}"/>
          </ac:spMkLst>
        </pc:spChg>
      </pc:sldChg>
      <pc:sldChg chg="delSp">
        <pc:chgData name="Craig Evans" userId="f503b2a4-1812-4b87-93fe-7384e32b4565" providerId="ADAL" clId="{7EBC9CBE-CC4B-8742-ABA4-C07F0F7E74A7}" dt="2018-07-31T08:59:27.305" v="3050"/>
        <pc:sldMkLst>
          <pc:docMk/>
          <pc:sldMk cId="1542379570" sldId="678"/>
        </pc:sldMkLst>
        <pc:spChg chg="del">
          <ac:chgData name="Craig Evans" userId="f503b2a4-1812-4b87-93fe-7384e32b4565" providerId="ADAL" clId="{7EBC9CBE-CC4B-8742-ABA4-C07F0F7E74A7}" dt="2018-07-31T08:59:27.305" v="3050"/>
          <ac:spMkLst>
            <pc:docMk/>
            <pc:sldMk cId="1542379570" sldId="678"/>
            <ac:spMk id="5" creationId="{00000000-0000-0000-0000-000000000000}"/>
          </ac:spMkLst>
        </pc:spChg>
      </pc:sldChg>
      <pc:sldChg chg="delSp">
        <pc:chgData name="Craig Evans" userId="f503b2a4-1812-4b87-93fe-7384e32b4565" providerId="ADAL" clId="{7EBC9CBE-CC4B-8742-ABA4-C07F0F7E74A7}" dt="2018-07-31T08:59:27.305" v="3050"/>
        <pc:sldMkLst>
          <pc:docMk/>
          <pc:sldMk cId="498330053" sldId="679"/>
        </pc:sldMkLst>
        <pc:spChg chg="del">
          <ac:chgData name="Craig Evans" userId="f503b2a4-1812-4b87-93fe-7384e32b4565" providerId="ADAL" clId="{7EBC9CBE-CC4B-8742-ABA4-C07F0F7E74A7}" dt="2018-07-31T08:59:27.305" v="3050"/>
          <ac:spMkLst>
            <pc:docMk/>
            <pc:sldMk cId="498330053" sldId="679"/>
            <ac:spMk id="5" creationId="{00000000-0000-0000-0000-000000000000}"/>
          </ac:spMkLst>
        </pc:spChg>
      </pc:sldChg>
      <pc:sldChg chg="delSp">
        <pc:chgData name="Craig Evans" userId="f503b2a4-1812-4b87-93fe-7384e32b4565" providerId="ADAL" clId="{7EBC9CBE-CC4B-8742-ABA4-C07F0F7E74A7}" dt="2018-07-31T08:59:27.305" v="3050"/>
        <pc:sldMkLst>
          <pc:docMk/>
          <pc:sldMk cId="246977471" sldId="680"/>
        </pc:sldMkLst>
        <pc:spChg chg="del">
          <ac:chgData name="Craig Evans" userId="f503b2a4-1812-4b87-93fe-7384e32b4565" providerId="ADAL" clId="{7EBC9CBE-CC4B-8742-ABA4-C07F0F7E74A7}" dt="2018-07-31T08:59:27.305" v="3050"/>
          <ac:spMkLst>
            <pc:docMk/>
            <pc:sldMk cId="246977471" sldId="680"/>
            <ac:spMk id="5" creationId="{00000000-0000-0000-0000-000000000000}"/>
          </ac:spMkLst>
        </pc:spChg>
      </pc:sldChg>
      <pc:sldChg chg="delSp">
        <pc:chgData name="Craig Evans" userId="f503b2a4-1812-4b87-93fe-7384e32b4565" providerId="ADAL" clId="{7EBC9CBE-CC4B-8742-ABA4-C07F0F7E74A7}" dt="2018-07-31T08:59:27.305" v="3050"/>
        <pc:sldMkLst>
          <pc:docMk/>
          <pc:sldMk cId="2011949093" sldId="681"/>
        </pc:sldMkLst>
        <pc:spChg chg="del">
          <ac:chgData name="Craig Evans" userId="f503b2a4-1812-4b87-93fe-7384e32b4565" providerId="ADAL" clId="{7EBC9CBE-CC4B-8742-ABA4-C07F0F7E74A7}" dt="2018-07-31T08:59:27.305" v="3050"/>
          <ac:spMkLst>
            <pc:docMk/>
            <pc:sldMk cId="2011949093" sldId="681"/>
            <ac:spMk id="4" creationId="{00000000-0000-0000-0000-000000000000}"/>
          </ac:spMkLst>
        </pc:spChg>
      </pc:sldChg>
      <pc:sldChg chg="delSp">
        <pc:chgData name="Craig Evans" userId="f503b2a4-1812-4b87-93fe-7384e32b4565" providerId="ADAL" clId="{7EBC9CBE-CC4B-8742-ABA4-C07F0F7E74A7}" dt="2018-07-31T08:59:27.305" v="3050"/>
        <pc:sldMkLst>
          <pc:docMk/>
          <pc:sldMk cId="550900389" sldId="682"/>
        </pc:sldMkLst>
        <pc:spChg chg="del">
          <ac:chgData name="Craig Evans" userId="f503b2a4-1812-4b87-93fe-7384e32b4565" providerId="ADAL" clId="{7EBC9CBE-CC4B-8742-ABA4-C07F0F7E74A7}" dt="2018-07-31T08:59:27.305" v="3050"/>
          <ac:spMkLst>
            <pc:docMk/>
            <pc:sldMk cId="550900389" sldId="682"/>
            <ac:spMk id="4" creationId="{00000000-0000-0000-0000-000000000000}"/>
          </ac:spMkLst>
        </pc:spChg>
      </pc:sldChg>
      <pc:sldChg chg="delSp">
        <pc:chgData name="Craig Evans" userId="f503b2a4-1812-4b87-93fe-7384e32b4565" providerId="ADAL" clId="{7EBC9CBE-CC4B-8742-ABA4-C07F0F7E74A7}" dt="2018-07-31T08:59:27.305" v="3050"/>
        <pc:sldMkLst>
          <pc:docMk/>
          <pc:sldMk cId="1180835706" sldId="683"/>
        </pc:sldMkLst>
        <pc:spChg chg="del">
          <ac:chgData name="Craig Evans" userId="f503b2a4-1812-4b87-93fe-7384e32b4565" providerId="ADAL" clId="{7EBC9CBE-CC4B-8742-ABA4-C07F0F7E74A7}" dt="2018-07-31T08:59:27.305" v="3050"/>
          <ac:spMkLst>
            <pc:docMk/>
            <pc:sldMk cId="1180835706" sldId="683"/>
            <ac:spMk id="4" creationId="{00000000-0000-0000-0000-000000000000}"/>
          </ac:spMkLst>
        </pc:spChg>
      </pc:sldChg>
      <pc:sldChg chg="delSp">
        <pc:chgData name="Craig Evans" userId="f503b2a4-1812-4b87-93fe-7384e32b4565" providerId="ADAL" clId="{7EBC9CBE-CC4B-8742-ABA4-C07F0F7E74A7}" dt="2018-07-31T08:59:27.305" v="3050"/>
        <pc:sldMkLst>
          <pc:docMk/>
          <pc:sldMk cId="1409328815" sldId="684"/>
        </pc:sldMkLst>
        <pc:spChg chg="del">
          <ac:chgData name="Craig Evans" userId="f503b2a4-1812-4b87-93fe-7384e32b4565" providerId="ADAL" clId="{7EBC9CBE-CC4B-8742-ABA4-C07F0F7E74A7}" dt="2018-07-31T08:59:27.305" v="3050"/>
          <ac:spMkLst>
            <pc:docMk/>
            <pc:sldMk cId="1409328815" sldId="684"/>
            <ac:spMk id="5" creationId="{00000000-0000-0000-0000-000000000000}"/>
          </ac:spMkLst>
        </pc:spChg>
      </pc:sldChg>
      <pc:sldChg chg="delSp">
        <pc:chgData name="Craig Evans" userId="f503b2a4-1812-4b87-93fe-7384e32b4565" providerId="ADAL" clId="{7EBC9CBE-CC4B-8742-ABA4-C07F0F7E74A7}" dt="2018-07-31T08:59:27.305" v="3050"/>
        <pc:sldMkLst>
          <pc:docMk/>
          <pc:sldMk cId="1992250942" sldId="685"/>
        </pc:sldMkLst>
        <pc:spChg chg="del">
          <ac:chgData name="Craig Evans" userId="f503b2a4-1812-4b87-93fe-7384e32b4565" providerId="ADAL" clId="{7EBC9CBE-CC4B-8742-ABA4-C07F0F7E74A7}" dt="2018-07-31T08:59:27.305" v="3050"/>
          <ac:spMkLst>
            <pc:docMk/>
            <pc:sldMk cId="1992250942" sldId="685"/>
            <ac:spMk id="5" creationId="{00000000-0000-0000-0000-000000000000}"/>
          </ac:spMkLst>
        </pc:spChg>
      </pc:sldChg>
      <pc:sldChg chg="delSp">
        <pc:chgData name="Craig Evans" userId="f503b2a4-1812-4b87-93fe-7384e32b4565" providerId="ADAL" clId="{7EBC9CBE-CC4B-8742-ABA4-C07F0F7E74A7}" dt="2018-07-31T08:59:27.305" v="3050"/>
        <pc:sldMkLst>
          <pc:docMk/>
          <pc:sldMk cId="196558170" sldId="686"/>
        </pc:sldMkLst>
        <pc:spChg chg="del">
          <ac:chgData name="Craig Evans" userId="f503b2a4-1812-4b87-93fe-7384e32b4565" providerId="ADAL" clId="{7EBC9CBE-CC4B-8742-ABA4-C07F0F7E74A7}" dt="2018-07-31T08:59:27.305" v="3050"/>
          <ac:spMkLst>
            <pc:docMk/>
            <pc:sldMk cId="196558170" sldId="686"/>
            <ac:spMk id="5" creationId="{00000000-0000-0000-0000-000000000000}"/>
          </ac:spMkLst>
        </pc:spChg>
      </pc:sldChg>
      <pc:sldChg chg="delSp">
        <pc:chgData name="Craig Evans" userId="f503b2a4-1812-4b87-93fe-7384e32b4565" providerId="ADAL" clId="{7EBC9CBE-CC4B-8742-ABA4-C07F0F7E74A7}" dt="2018-07-31T08:59:27.305" v="3050"/>
        <pc:sldMkLst>
          <pc:docMk/>
          <pc:sldMk cId="723314104" sldId="687"/>
        </pc:sldMkLst>
        <pc:spChg chg="del">
          <ac:chgData name="Craig Evans" userId="f503b2a4-1812-4b87-93fe-7384e32b4565" providerId="ADAL" clId="{7EBC9CBE-CC4B-8742-ABA4-C07F0F7E74A7}" dt="2018-07-31T08:59:27.305" v="3050"/>
          <ac:spMkLst>
            <pc:docMk/>
            <pc:sldMk cId="723314104" sldId="687"/>
            <ac:spMk id="5" creationId="{00000000-0000-0000-0000-000000000000}"/>
          </ac:spMkLst>
        </pc:spChg>
      </pc:sldChg>
      <pc:sldChg chg="delSp">
        <pc:chgData name="Craig Evans" userId="f503b2a4-1812-4b87-93fe-7384e32b4565" providerId="ADAL" clId="{7EBC9CBE-CC4B-8742-ABA4-C07F0F7E74A7}" dt="2018-07-31T08:59:27.305" v="3050"/>
        <pc:sldMkLst>
          <pc:docMk/>
          <pc:sldMk cId="1982703908" sldId="688"/>
        </pc:sldMkLst>
        <pc:spChg chg="del">
          <ac:chgData name="Craig Evans" userId="f503b2a4-1812-4b87-93fe-7384e32b4565" providerId="ADAL" clId="{7EBC9CBE-CC4B-8742-ABA4-C07F0F7E74A7}" dt="2018-07-31T08:59:27.305" v="3050"/>
          <ac:spMkLst>
            <pc:docMk/>
            <pc:sldMk cId="1982703908" sldId="688"/>
            <ac:spMk id="5" creationId="{00000000-0000-0000-0000-000000000000}"/>
          </ac:spMkLst>
        </pc:spChg>
      </pc:sldChg>
      <pc:sldChg chg="delSp">
        <pc:chgData name="Craig Evans" userId="f503b2a4-1812-4b87-93fe-7384e32b4565" providerId="ADAL" clId="{7EBC9CBE-CC4B-8742-ABA4-C07F0F7E74A7}" dt="2018-07-31T08:59:27.305" v="3050"/>
        <pc:sldMkLst>
          <pc:docMk/>
          <pc:sldMk cId="800831257" sldId="689"/>
        </pc:sldMkLst>
        <pc:spChg chg="del">
          <ac:chgData name="Craig Evans" userId="f503b2a4-1812-4b87-93fe-7384e32b4565" providerId="ADAL" clId="{7EBC9CBE-CC4B-8742-ABA4-C07F0F7E74A7}" dt="2018-07-31T08:59:27.305" v="3050"/>
          <ac:spMkLst>
            <pc:docMk/>
            <pc:sldMk cId="800831257" sldId="689"/>
            <ac:spMk id="4" creationId="{00000000-0000-0000-0000-000000000000}"/>
          </ac:spMkLst>
        </pc:spChg>
      </pc:sldChg>
      <pc:sldChg chg="delSp">
        <pc:chgData name="Craig Evans" userId="f503b2a4-1812-4b87-93fe-7384e32b4565" providerId="ADAL" clId="{7EBC9CBE-CC4B-8742-ABA4-C07F0F7E74A7}" dt="2018-07-31T08:59:27.305" v="3050"/>
        <pc:sldMkLst>
          <pc:docMk/>
          <pc:sldMk cId="1290920650" sldId="690"/>
        </pc:sldMkLst>
        <pc:spChg chg="del">
          <ac:chgData name="Craig Evans" userId="f503b2a4-1812-4b87-93fe-7384e32b4565" providerId="ADAL" clId="{7EBC9CBE-CC4B-8742-ABA4-C07F0F7E74A7}" dt="2018-07-31T08:59:27.305" v="3050"/>
          <ac:spMkLst>
            <pc:docMk/>
            <pc:sldMk cId="1290920650" sldId="690"/>
            <ac:spMk id="4" creationId="{00000000-0000-0000-0000-000000000000}"/>
          </ac:spMkLst>
        </pc:spChg>
      </pc:sldChg>
      <pc:sldChg chg="delSp">
        <pc:chgData name="Craig Evans" userId="f503b2a4-1812-4b87-93fe-7384e32b4565" providerId="ADAL" clId="{7EBC9CBE-CC4B-8742-ABA4-C07F0F7E74A7}" dt="2018-07-31T08:59:27.305" v="3050"/>
        <pc:sldMkLst>
          <pc:docMk/>
          <pc:sldMk cId="476078909" sldId="691"/>
        </pc:sldMkLst>
        <pc:spChg chg="del">
          <ac:chgData name="Craig Evans" userId="f503b2a4-1812-4b87-93fe-7384e32b4565" providerId="ADAL" clId="{7EBC9CBE-CC4B-8742-ABA4-C07F0F7E74A7}" dt="2018-07-31T08:59:27.305" v="3050"/>
          <ac:spMkLst>
            <pc:docMk/>
            <pc:sldMk cId="476078909" sldId="691"/>
            <ac:spMk id="4" creationId="{00000000-0000-0000-0000-000000000000}"/>
          </ac:spMkLst>
        </pc:spChg>
      </pc:sldChg>
      <pc:sldChg chg="delSp">
        <pc:chgData name="Craig Evans" userId="f503b2a4-1812-4b87-93fe-7384e32b4565" providerId="ADAL" clId="{7EBC9CBE-CC4B-8742-ABA4-C07F0F7E74A7}" dt="2018-07-31T08:59:27.305" v="3050"/>
        <pc:sldMkLst>
          <pc:docMk/>
          <pc:sldMk cId="2081638488" sldId="692"/>
        </pc:sldMkLst>
        <pc:spChg chg="del">
          <ac:chgData name="Craig Evans" userId="f503b2a4-1812-4b87-93fe-7384e32b4565" providerId="ADAL" clId="{7EBC9CBE-CC4B-8742-ABA4-C07F0F7E74A7}" dt="2018-07-31T08:59:27.305" v="3050"/>
          <ac:spMkLst>
            <pc:docMk/>
            <pc:sldMk cId="2081638488" sldId="692"/>
            <ac:spMk id="5" creationId="{00000000-0000-0000-0000-000000000000}"/>
          </ac:spMkLst>
        </pc:spChg>
      </pc:sldChg>
      <pc:sldChg chg="delSp">
        <pc:chgData name="Craig Evans" userId="f503b2a4-1812-4b87-93fe-7384e32b4565" providerId="ADAL" clId="{7EBC9CBE-CC4B-8742-ABA4-C07F0F7E74A7}" dt="2018-07-31T08:59:27.305" v="3050"/>
        <pc:sldMkLst>
          <pc:docMk/>
          <pc:sldMk cId="1441974539" sldId="693"/>
        </pc:sldMkLst>
        <pc:spChg chg="del">
          <ac:chgData name="Craig Evans" userId="f503b2a4-1812-4b87-93fe-7384e32b4565" providerId="ADAL" clId="{7EBC9CBE-CC4B-8742-ABA4-C07F0F7E74A7}" dt="2018-07-31T08:59:27.305" v="3050"/>
          <ac:spMkLst>
            <pc:docMk/>
            <pc:sldMk cId="1441974539" sldId="693"/>
            <ac:spMk id="5" creationId="{00000000-0000-0000-0000-000000000000}"/>
          </ac:spMkLst>
        </pc:spChg>
      </pc:sldChg>
      <pc:sldChg chg="delSp">
        <pc:chgData name="Craig Evans" userId="f503b2a4-1812-4b87-93fe-7384e32b4565" providerId="ADAL" clId="{7EBC9CBE-CC4B-8742-ABA4-C07F0F7E74A7}" dt="2018-07-31T08:59:27.305" v="3050"/>
        <pc:sldMkLst>
          <pc:docMk/>
          <pc:sldMk cId="913120578" sldId="694"/>
        </pc:sldMkLst>
        <pc:spChg chg="del">
          <ac:chgData name="Craig Evans" userId="f503b2a4-1812-4b87-93fe-7384e32b4565" providerId="ADAL" clId="{7EBC9CBE-CC4B-8742-ABA4-C07F0F7E74A7}" dt="2018-07-31T08:59:27.305" v="3050"/>
          <ac:spMkLst>
            <pc:docMk/>
            <pc:sldMk cId="913120578" sldId="694"/>
            <ac:spMk id="5" creationId="{00000000-0000-0000-0000-000000000000}"/>
          </ac:spMkLst>
        </pc:spChg>
      </pc:sldChg>
      <pc:sldChg chg="delSp">
        <pc:chgData name="Craig Evans" userId="f503b2a4-1812-4b87-93fe-7384e32b4565" providerId="ADAL" clId="{7EBC9CBE-CC4B-8742-ABA4-C07F0F7E74A7}" dt="2018-07-31T08:59:27.305" v="3050"/>
        <pc:sldMkLst>
          <pc:docMk/>
          <pc:sldMk cId="899412984" sldId="695"/>
        </pc:sldMkLst>
        <pc:spChg chg="del">
          <ac:chgData name="Craig Evans" userId="f503b2a4-1812-4b87-93fe-7384e32b4565" providerId="ADAL" clId="{7EBC9CBE-CC4B-8742-ABA4-C07F0F7E74A7}" dt="2018-07-31T08:59:27.305" v="3050"/>
          <ac:spMkLst>
            <pc:docMk/>
            <pc:sldMk cId="899412984" sldId="695"/>
            <ac:spMk id="5" creationId="{00000000-0000-0000-0000-000000000000}"/>
          </ac:spMkLst>
        </pc:spChg>
      </pc:sldChg>
      <pc:sldChg chg="delSp">
        <pc:chgData name="Craig Evans" userId="f503b2a4-1812-4b87-93fe-7384e32b4565" providerId="ADAL" clId="{7EBC9CBE-CC4B-8742-ABA4-C07F0F7E74A7}" dt="2018-07-31T08:59:27.305" v="3050"/>
        <pc:sldMkLst>
          <pc:docMk/>
          <pc:sldMk cId="296630855" sldId="696"/>
        </pc:sldMkLst>
        <pc:spChg chg="del">
          <ac:chgData name="Craig Evans" userId="f503b2a4-1812-4b87-93fe-7384e32b4565" providerId="ADAL" clId="{7EBC9CBE-CC4B-8742-ABA4-C07F0F7E74A7}" dt="2018-07-31T08:59:27.305" v="3050"/>
          <ac:spMkLst>
            <pc:docMk/>
            <pc:sldMk cId="296630855" sldId="696"/>
            <ac:spMk id="5" creationId="{00000000-0000-0000-0000-000000000000}"/>
          </ac:spMkLst>
        </pc:spChg>
      </pc:sldChg>
      <pc:sldChg chg="delSp">
        <pc:chgData name="Craig Evans" userId="f503b2a4-1812-4b87-93fe-7384e32b4565" providerId="ADAL" clId="{7EBC9CBE-CC4B-8742-ABA4-C07F0F7E74A7}" dt="2018-07-31T08:59:27.305" v="3050"/>
        <pc:sldMkLst>
          <pc:docMk/>
          <pc:sldMk cId="1165235298" sldId="697"/>
        </pc:sldMkLst>
        <pc:spChg chg="del">
          <ac:chgData name="Craig Evans" userId="f503b2a4-1812-4b87-93fe-7384e32b4565" providerId="ADAL" clId="{7EBC9CBE-CC4B-8742-ABA4-C07F0F7E74A7}" dt="2018-07-31T08:59:27.305" v="3050"/>
          <ac:spMkLst>
            <pc:docMk/>
            <pc:sldMk cId="1165235298" sldId="697"/>
            <ac:spMk id="4" creationId="{00000000-0000-0000-0000-000000000000}"/>
          </ac:spMkLst>
        </pc:spChg>
      </pc:sldChg>
      <pc:sldChg chg="delSp">
        <pc:chgData name="Craig Evans" userId="f503b2a4-1812-4b87-93fe-7384e32b4565" providerId="ADAL" clId="{7EBC9CBE-CC4B-8742-ABA4-C07F0F7E74A7}" dt="2018-07-31T08:59:27.305" v="3050"/>
        <pc:sldMkLst>
          <pc:docMk/>
          <pc:sldMk cId="1206276493" sldId="698"/>
        </pc:sldMkLst>
        <pc:spChg chg="del">
          <ac:chgData name="Craig Evans" userId="f503b2a4-1812-4b87-93fe-7384e32b4565" providerId="ADAL" clId="{7EBC9CBE-CC4B-8742-ABA4-C07F0F7E74A7}" dt="2018-07-31T08:59:27.305" v="3050"/>
          <ac:spMkLst>
            <pc:docMk/>
            <pc:sldMk cId="1206276493" sldId="698"/>
            <ac:spMk id="4" creationId="{00000000-0000-0000-0000-000000000000}"/>
          </ac:spMkLst>
        </pc:spChg>
      </pc:sldChg>
      <pc:sldChg chg="delSp">
        <pc:chgData name="Craig Evans" userId="f503b2a4-1812-4b87-93fe-7384e32b4565" providerId="ADAL" clId="{7EBC9CBE-CC4B-8742-ABA4-C07F0F7E74A7}" dt="2018-07-31T08:59:27.305" v="3050"/>
        <pc:sldMkLst>
          <pc:docMk/>
          <pc:sldMk cId="1643390171" sldId="699"/>
        </pc:sldMkLst>
        <pc:spChg chg="del">
          <ac:chgData name="Craig Evans" userId="f503b2a4-1812-4b87-93fe-7384e32b4565" providerId="ADAL" clId="{7EBC9CBE-CC4B-8742-ABA4-C07F0F7E74A7}" dt="2018-07-31T08:59:27.305" v="3050"/>
          <ac:spMkLst>
            <pc:docMk/>
            <pc:sldMk cId="1643390171" sldId="699"/>
            <ac:spMk id="4" creationId="{00000000-0000-0000-0000-000000000000}"/>
          </ac:spMkLst>
        </pc:spChg>
      </pc:sldChg>
      <pc:sldChg chg="delSp">
        <pc:chgData name="Craig Evans" userId="f503b2a4-1812-4b87-93fe-7384e32b4565" providerId="ADAL" clId="{7EBC9CBE-CC4B-8742-ABA4-C07F0F7E74A7}" dt="2018-07-31T08:59:27.305" v="3050"/>
        <pc:sldMkLst>
          <pc:docMk/>
          <pc:sldMk cId="1671419930" sldId="700"/>
        </pc:sldMkLst>
        <pc:spChg chg="del">
          <ac:chgData name="Craig Evans" userId="f503b2a4-1812-4b87-93fe-7384e32b4565" providerId="ADAL" clId="{7EBC9CBE-CC4B-8742-ABA4-C07F0F7E74A7}" dt="2018-07-31T08:59:27.305" v="3050"/>
          <ac:spMkLst>
            <pc:docMk/>
            <pc:sldMk cId="1671419930" sldId="700"/>
            <ac:spMk id="5" creationId="{00000000-0000-0000-0000-000000000000}"/>
          </ac:spMkLst>
        </pc:spChg>
      </pc:sldChg>
      <pc:sldChg chg="delSp">
        <pc:chgData name="Craig Evans" userId="f503b2a4-1812-4b87-93fe-7384e32b4565" providerId="ADAL" clId="{7EBC9CBE-CC4B-8742-ABA4-C07F0F7E74A7}" dt="2018-07-31T08:59:27.305" v="3050"/>
        <pc:sldMkLst>
          <pc:docMk/>
          <pc:sldMk cId="321177103" sldId="701"/>
        </pc:sldMkLst>
        <pc:spChg chg="del">
          <ac:chgData name="Craig Evans" userId="f503b2a4-1812-4b87-93fe-7384e32b4565" providerId="ADAL" clId="{7EBC9CBE-CC4B-8742-ABA4-C07F0F7E74A7}" dt="2018-07-31T08:59:27.305" v="3050"/>
          <ac:spMkLst>
            <pc:docMk/>
            <pc:sldMk cId="321177103" sldId="701"/>
            <ac:spMk id="5" creationId="{00000000-0000-0000-0000-000000000000}"/>
          </ac:spMkLst>
        </pc:spChg>
      </pc:sldChg>
      <pc:sldChg chg="delSp">
        <pc:chgData name="Craig Evans" userId="f503b2a4-1812-4b87-93fe-7384e32b4565" providerId="ADAL" clId="{7EBC9CBE-CC4B-8742-ABA4-C07F0F7E74A7}" dt="2018-07-31T08:59:27.305" v="3050"/>
        <pc:sldMkLst>
          <pc:docMk/>
          <pc:sldMk cId="1397165210" sldId="702"/>
        </pc:sldMkLst>
        <pc:spChg chg="del">
          <ac:chgData name="Craig Evans" userId="f503b2a4-1812-4b87-93fe-7384e32b4565" providerId="ADAL" clId="{7EBC9CBE-CC4B-8742-ABA4-C07F0F7E74A7}" dt="2018-07-31T08:59:27.305" v="3050"/>
          <ac:spMkLst>
            <pc:docMk/>
            <pc:sldMk cId="1397165210" sldId="702"/>
            <ac:spMk id="5" creationId="{00000000-0000-0000-0000-000000000000}"/>
          </ac:spMkLst>
        </pc:spChg>
      </pc:sldChg>
      <pc:sldChg chg="delSp">
        <pc:chgData name="Craig Evans" userId="f503b2a4-1812-4b87-93fe-7384e32b4565" providerId="ADAL" clId="{7EBC9CBE-CC4B-8742-ABA4-C07F0F7E74A7}" dt="2018-07-31T08:59:27.305" v="3050"/>
        <pc:sldMkLst>
          <pc:docMk/>
          <pc:sldMk cId="1569488172" sldId="703"/>
        </pc:sldMkLst>
        <pc:spChg chg="del">
          <ac:chgData name="Craig Evans" userId="f503b2a4-1812-4b87-93fe-7384e32b4565" providerId="ADAL" clId="{7EBC9CBE-CC4B-8742-ABA4-C07F0F7E74A7}" dt="2018-07-31T08:59:27.305" v="3050"/>
          <ac:spMkLst>
            <pc:docMk/>
            <pc:sldMk cId="1569488172" sldId="703"/>
            <ac:spMk id="5" creationId="{00000000-0000-0000-0000-000000000000}"/>
          </ac:spMkLst>
        </pc:spChg>
      </pc:sldChg>
      <pc:sldChg chg="delSp">
        <pc:chgData name="Craig Evans" userId="f503b2a4-1812-4b87-93fe-7384e32b4565" providerId="ADAL" clId="{7EBC9CBE-CC4B-8742-ABA4-C07F0F7E74A7}" dt="2018-07-31T08:59:27.305" v="3050"/>
        <pc:sldMkLst>
          <pc:docMk/>
          <pc:sldMk cId="846070703" sldId="704"/>
        </pc:sldMkLst>
        <pc:spChg chg="del">
          <ac:chgData name="Craig Evans" userId="f503b2a4-1812-4b87-93fe-7384e32b4565" providerId="ADAL" clId="{7EBC9CBE-CC4B-8742-ABA4-C07F0F7E74A7}" dt="2018-07-31T08:59:27.305" v="3050"/>
          <ac:spMkLst>
            <pc:docMk/>
            <pc:sldMk cId="846070703" sldId="704"/>
            <ac:spMk id="5" creationId="{00000000-0000-0000-0000-000000000000}"/>
          </ac:spMkLst>
        </pc:spChg>
      </pc:sldChg>
      <pc:sldChg chg="delSp modSp add">
        <pc:chgData name="Craig Evans" userId="f503b2a4-1812-4b87-93fe-7384e32b4565" providerId="ADAL" clId="{7EBC9CBE-CC4B-8742-ABA4-C07F0F7E74A7}" dt="2018-07-31T08:59:27.305" v="3050"/>
        <pc:sldMkLst>
          <pc:docMk/>
          <pc:sldMk cId="125979170" sldId="705"/>
        </pc:sldMkLst>
        <pc:spChg chg="mod">
          <ac:chgData name="Craig Evans" userId="f503b2a4-1812-4b87-93fe-7384e32b4565" providerId="ADAL" clId="{7EBC9CBE-CC4B-8742-ABA4-C07F0F7E74A7}" dt="2018-07-27T11:34:01.232" v="515" actId="20577"/>
          <ac:spMkLst>
            <pc:docMk/>
            <pc:sldMk cId="125979170" sldId="705"/>
            <ac:spMk id="3" creationId="{070B81BF-5803-7243-96A8-07859F109444}"/>
          </ac:spMkLst>
        </pc:spChg>
        <pc:spChg chg="del">
          <ac:chgData name="Craig Evans" userId="f503b2a4-1812-4b87-93fe-7384e32b4565" providerId="ADAL" clId="{7EBC9CBE-CC4B-8742-ABA4-C07F0F7E74A7}" dt="2018-07-31T08:59:27.305" v="3050"/>
          <ac:spMkLst>
            <pc:docMk/>
            <pc:sldMk cId="125979170" sldId="705"/>
            <ac:spMk id="4" creationId="{80A389EB-2331-0049-99D5-9AE7C8411D04}"/>
          </ac:spMkLst>
        </pc:spChg>
      </pc:sldChg>
      <pc:sldChg chg="delSp modSp add">
        <pc:chgData name="Craig Evans" userId="f503b2a4-1812-4b87-93fe-7384e32b4565" providerId="ADAL" clId="{7EBC9CBE-CC4B-8742-ABA4-C07F0F7E74A7}" dt="2018-07-31T08:59:27.305" v="3050"/>
        <pc:sldMkLst>
          <pc:docMk/>
          <pc:sldMk cId="452653334" sldId="706"/>
        </pc:sldMkLst>
        <pc:spChg chg="mod">
          <ac:chgData name="Craig Evans" userId="f503b2a4-1812-4b87-93fe-7384e32b4565" providerId="ADAL" clId="{7EBC9CBE-CC4B-8742-ABA4-C07F0F7E74A7}" dt="2018-07-27T11:38:56.335" v="1226" actId="20577"/>
          <ac:spMkLst>
            <pc:docMk/>
            <pc:sldMk cId="452653334" sldId="706"/>
            <ac:spMk id="3" creationId="{952C88CE-C8DB-7A49-8A8F-FE46776B669C}"/>
          </ac:spMkLst>
        </pc:spChg>
        <pc:spChg chg="del">
          <ac:chgData name="Craig Evans" userId="f503b2a4-1812-4b87-93fe-7384e32b4565" providerId="ADAL" clId="{7EBC9CBE-CC4B-8742-ABA4-C07F0F7E74A7}" dt="2018-07-31T08:59:27.305" v="3050"/>
          <ac:spMkLst>
            <pc:docMk/>
            <pc:sldMk cId="452653334" sldId="706"/>
            <ac:spMk id="4" creationId="{6E5B57F6-AE22-5745-804C-541BCFC6C809}"/>
          </ac:spMkLst>
        </pc:spChg>
      </pc:sldChg>
      <pc:sldChg chg="addSp delSp modSp add modNotes">
        <pc:chgData name="Craig Evans" userId="f503b2a4-1812-4b87-93fe-7384e32b4565" providerId="ADAL" clId="{7EBC9CBE-CC4B-8742-ABA4-C07F0F7E74A7}" dt="2018-08-02T08:05:09.647" v="3962"/>
        <pc:sldMkLst>
          <pc:docMk/>
          <pc:sldMk cId="3695295140" sldId="707"/>
        </pc:sldMkLst>
        <pc:spChg chg="mod">
          <ac:chgData name="Craig Evans" userId="f503b2a4-1812-4b87-93fe-7384e32b4565" providerId="ADAL" clId="{7EBC9CBE-CC4B-8742-ABA4-C07F0F7E74A7}" dt="2018-07-27T11:51:06.407" v="1285" actId="20577"/>
          <ac:spMkLst>
            <pc:docMk/>
            <pc:sldMk cId="3695295140" sldId="707"/>
            <ac:spMk id="2" creationId="{00000000-0000-0000-0000-000000000000}"/>
          </ac:spMkLst>
        </pc:spChg>
        <pc:spChg chg="del">
          <ac:chgData name="Craig Evans" userId="f503b2a4-1812-4b87-93fe-7384e32b4565" providerId="ADAL" clId="{7EBC9CBE-CC4B-8742-ABA4-C07F0F7E74A7}" dt="2018-07-27T11:50:55.701" v="1265" actId="478"/>
          <ac:spMkLst>
            <pc:docMk/>
            <pc:sldMk cId="3695295140" sldId="707"/>
            <ac:spMk id="3" creationId="{00000000-0000-0000-0000-000000000000}"/>
          </ac:spMkLst>
        </pc:spChg>
        <pc:spChg chg="add del mod">
          <ac:chgData name="Craig Evans" userId="f503b2a4-1812-4b87-93fe-7384e32b4565" providerId="ADAL" clId="{7EBC9CBE-CC4B-8742-ABA4-C07F0F7E74A7}" dt="2018-07-27T11:50:57.103" v="1266" actId="478"/>
          <ac:spMkLst>
            <pc:docMk/>
            <pc:sldMk cId="3695295140" sldId="707"/>
            <ac:spMk id="6" creationId="{8E42CDF5-931A-8646-BA67-39C30F9B6D5E}"/>
          </ac:spMkLst>
        </pc:spChg>
      </pc:sldChg>
      <pc:sldChg chg="delSp add">
        <pc:chgData name="Craig Evans" userId="f503b2a4-1812-4b87-93fe-7384e32b4565" providerId="ADAL" clId="{7EBC9CBE-CC4B-8742-ABA4-C07F0F7E74A7}" dt="2018-07-31T08:59:27.305" v="3050"/>
        <pc:sldMkLst>
          <pc:docMk/>
          <pc:sldMk cId="1423440801" sldId="708"/>
        </pc:sldMkLst>
        <pc:spChg chg="del">
          <ac:chgData name="Craig Evans" userId="f503b2a4-1812-4b87-93fe-7384e32b4565" providerId="ADAL" clId="{7EBC9CBE-CC4B-8742-ABA4-C07F0F7E74A7}" dt="2018-07-31T08:59:27.305" v="3050"/>
          <ac:spMkLst>
            <pc:docMk/>
            <pc:sldMk cId="1423440801" sldId="708"/>
            <ac:spMk id="4" creationId="{00000000-0000-0000-0000-000000000000}"/>
          </ac:spMkLst>
        </pc:spChg>
      </pc:sldChg>
      <pc:sldChg chg="addSp delSp modSp add">
        <pc:chgData name="Craig Evans" userId="f503b2a4-1812-4b87-93fe-7384e32b4565" providerId="ADAL" clId="{7EBC9CBE-CC4B-8742-ABA4-C07F0F7E74A7}" dt="2018-07-31T08:59:27.305" v="3050"/>
        <pc:sldMkLst>
          <pc:docMk/>
          <pc:sldMk cId="2193044509" sldId="712"/>
        </pc:sldMkLst>
        <pc:spChg chg="add del mod">
          <ac:chgData name="Craig Evans" userId="f503b2a4-1812-4b87-93fe-7384e32b4565" providerId="ADAL" clId="{7EBC9CBE-CC4B-8742-ABA4-C07F0F7E74A7}" dt="2018-07-27T11:54:47.264" v="1326" actId="478"/>
          <ac:spMkLst>
            <pc:docMk/>
            <pc:sldMk cId="2193044509" sldId="712"/>
            <ac:spMk id="3" creationId="{BE4D0BE7-2FBB-004B-AFCD-25AAA233DA15}"/>
          </ac:spMkLst>
        </pc:spChg>
        <pc:spChg chg="del">
          <ac:chgData name="Craig Evans" userId="f503b2a4-1812-4b87-93fe-7384e32b4565" providerId="ADAL" clId="{7EBC9CBE-CC4B-8742-ABA4-C07F0F7E74A7}" dt="2018-07-31T08:59:27.305" v="3050"/>
          <ac:spMkLst>
            <pc:docMk/>
            <pc:sldMk cId="2193044509" sldId="712"/>
            <ac:spMk id="4" creationId="{00000000-0000-0000-0000-000000000000}"/>
          </ac:spMkLst>
        </pc:spChg>
        <pc:graphicFrameChg chg="del">
          <ac:chgData name="Craig Evans" userId="f503b2a4-1812-4b87-93fe-7384e32b4565" providerId="ADAL" clId="{7EBC9CBE-CC4B-8742-ABA4-C07F0F7E74A7}" dt="2018-07-27T11:54:25.609" v="1320" actId="478"/>
          <ac:graphicFrameMkLst>
            <pc:docMk/>
            <pc:sldMk cId="2193044509" sldId="712"/>
            <ac:graphicFrameMk id="7" creationId="{00000000-0000-0000-0000-000000000000}"/>
          </ac:graphicFrameMkLst>
        </pc:graphicFrameChg>
        <pc:graphicFrameChg chg="add">
          <ac:chgData name="Craig Evans" userId="f503b2a4-1812-4b87-93fe-7384e32b4565" providerId="ADAL" clId="{7EBC9CBE-CC4B-8742-ABA4-C07F0F7E74A7}" dt="2018-07-27T11:54:45.102" v="1325"/>
          <ac:graphicFrameMkLst>
            <pc:docMk/>
            <pc:sldMk cId="2193044509" sldId="712"/>
            <ac:graphicFrameMk id="8" creationId="{F3CF4779-C738-DE43-B0E8-6663B968B10F}"/>
          </ac:graphicFrameMkLst>
        </pc:graphicFrameChg>
      </pc:sldChg>
      <pc:sldChg chg="addSp delSp modSp add">
        <pc:chgData name="Craig Evans" userId="f503b2a4-1812-4b87-93fe-7384e32b4565" providerId="ADAL" clId="{7EBC9CBE-CC4B-8742-ABA4-C07F0F7E74A7}" dt="2018-07-31T08:59:27.305" v="3050"/>
        <pc:sldMkLst>
          <pc:docMk/>
          <pc:sldMk cId="667269441" sldId="714"/>
        </pc:sldMkLst>
        <pc:spChg chg="add del mod">
          <ac:chgData name="Craig Evans" userId="f503b2a4-1812-4b87-93fe-7384e32b4565" providerId="ADAL" clId="{7EBC9CBE-CC4B-8742-ABA4-C07F0F7E74A7}" dt="2018-07-27T11:54:57.567" v="1328" actId="478"/>
          <ac:spMkLst>
            <pc:docMk/>
            <pc:sldMk cId="667269441" sldId="714"/>
            <ac:spMk id="3" creationId="{5A12DB18-CBF2-2949-A5B2-D1042FBAD6ED}"/>
          </ac:spMkLst>
        </pc:spChg>
        <pc:spChg chg="del">
          <ac:chgData name="Craig Evans" userId="f503b2a4-1812-4b87-93fe-7384e32b4565" providerId="ADAL" clId="{7EBC9CBE-CC4B-8742-ABA4-C07F0F7E74A7}" dt="2018-07-31T08:59:27.305" v="3050"/>
          <ac:spMkLst>
            <pc:docMk/>
            <pc:sldMk cId="667269441" sldId="714"/>
            <ac:spMk id="4" creationId="{00000000-0000-0000-0000-000000000000}"/>
          </ac:spMkLst>
        </pc:spChg>
        <pc:graphicFrameChg chg="del">
          <ac:chgData name="Craig Evans" userId="f503b2a4-1812-4b87-93fe-7384e32b4565" providerId="ADAL" clId="{7EBC9CBE-CC4B-8742-ABA4-C07F0F7E74A7}" dt="2018-07-27T11:54:17.846" v="1318" actId="478"/>
          <ac:graphicFrameMkLst>
            <pc:docMk/>
            <pc:sldMk cId="667269441" sldId="714"/>
            <ac:graphicFrameMk id="7" creationId="{00000000-0000-0000-0000-000000000000}"/>
          </ac:graphicFrameMkLst>
        </pc:graphicFrameChg>
      </pc:sldChg>
      <pc:sldChg chg="delSp add">
        <pc:chgData name="Craig Evans" userId="f503b2a4-1812-4b87-93fe-7384e32b4565" providerId="ADAL" clId="{7EBC9CBE-CC4B-8742-ABA4-C07F0F7E74A7}" dt="2018-07-31T08:59:27.305" v="3050"/>
        <pc:sldMkLst>
          <pc:docMk/>
          <pc:sldMk cId="42271386" sldId="715"/>
        </pc:sldMkLst>
        <pc:spChg chg="del">
          <ac:chgData name="Craig Evans" userId="f503b2a4-1812-4b87-93fe-7384e32b4565" providerId="ADAL" clId="{7EBC9CBE-CC4B-8742-ABA4-C07F0F7E74A7}" dt="2018-07-31T08:59:27.305" v="3050"/>
          <ac:spMkLst>
            <pc:docMk/>
            <pc:sldMk cId="42271386" sldId="715"/>
            <ac:spMk id="4" creationId="{00000000-0000-0000-0000-000000000000}"/>
          </ac:spMkLst>
        </pc:spChg>
      </pc:sldChg>
      <pc:sldChg chg="delSp add">
        <pc:chgData name="Craig Evans" userId="f503b2a4-1812-4b87-93fe-7384e32b4565" providerId="ADAL" clId="{7EBC9CBE-CC4B-8742-ABA4-C07F0F7E74A7}" dt="2018-07-31T08:59:27.305" v="3050"/>
        <pc:sldMkLst>
          <pc:docMk/>
          <pc:sldMk cId="2734765677" sldId="716"/>
        </pc:sldMkLst>
        <pc:spChg chg="del">
          <ac:chgData name="Craig Evans" userId="f503b2a4-1812-4b87-93fe-7384e32b4565" providerId="ADAL" clId="{7EBC9CBE-CC4B-8742-ABA4-C07F0F7E74A7}" dt="2018-07-31T08:59:27.305" v="3050"/>
          <ac:spMkLst>
            <pc:docMk/>
            <pc:sldMk cId="2734765677" sldId="716"/>
            <ac:spMk id="4" creationId="{00000000-0000-0000-0000-000000000000}"/>
          </ac:spMkLst>
        </pc:spChg>
      </pc:sldChg>
      <pc:sldChg chg="delSp modSp add">
        <pc:chgData name="Craig Evans" userId="f503b2a4-1812-4b87-93fe-7384e32b4565" providerId="ADAL" clId="{7EBC9CBE-CC4B-8742-ABA4-C07F0F7E74A7}" dt="2018-07-31T08:59:27.305" v="3050"/>
        <pc:sldMkLst>
          <pc:docMk/>
          <pc:sldMk cId="380324371" sldId="717"/>
        </pc:sldMkLst>
        <pc:spChg chg="del">
          <ac:chgData name="Craig Evans" userId="f503b2a4-1812-4b87-93fe-7384e32b4565" providerId="ADAL" clId="{7EBC9CBE-CC4B-8742-ABA4-C07F0F7E74A7}" dt="2018-07-31T08:59:27.305" v="3050"/>
          <ac:spMkLst>
            <pc:docMk/>
            <pc:sldMk cId="380324371" sldId="717"/>
            <ac:spMk id="2" creationId="{00000000-0000-0000-0000-000000000000}"/>
          </ac:spMkLst>
        </pc:spChg>
        <pc:graphicFrameChg chg="mod modGraphic">
          <ac:chgData name="Craig Evans" userId="f503b2a4-1812-4b87-93fe-7384e32b4565" providerId="ADAL" clId="{7EBC9CBE-CC4B-8742-ABA4-C07F0F7E74A7}" dt="2018-07-27T11:54:08.143" v="1317"/>
          <ac:graphicFrameMkLst>
            <pc:docMk/>
            <pc:sldMk cId="380324371" sldId="717"/>
            <ac:graphicFrameMk id="5" creationId="{00000000-0000-0000-0000-000000000000}"/>
          </ac:graphicFrameMkLst>
        </pc:graphicFrameChg>
      </pc:sldChg>
      <pc:sldChg chg="addSp modSp add modAnim">
        <pc:chgData name="Craig Evans" userId="f503b2a4-1812-4b87-93fe-7384e32b4565" providerId="ADAL" clId="{7EBC9CBE-CC4B-8742-ABA4-C07F0F7E74A7}" dt="2018-07-31T12:40:46.512" v="3938"/>
        <pc:sldMkLst>
          <pc:docMk/>
          <pc:sldMk cId="1847501740" sldId="718"/>
        </pc:sldMkLst>
        <pc:spChg chg="add mod">
          <ac:chgData name="Craig Evans" userId="f503b2a4-1812-4b87-93fe-7384e32b4565" providerId="ADAL" clId="{7EBC9CBE-CC4B-8742-ABA4-C07F0F7E74A7}" dt="2018-07-27T12:22:48.988" v="2266" actId="20577"/>
          <ac:spMkLst>
            <pc:docMk/>
            <pc:sldMk cId="1847501740" sldId="718"/>
            <ac:spMk id="4" creationId="{0F749DFB-97C2-764A-B3DF-C06E75FD98D3}"/>
          </ac:spMkLst>
        </pc:spChg>
        <pc:spChg chg="add mod">
          <ac:chgData name="Craig Evans" userId="f503b2a4-1812-4b87-93fe-7384e32b4565" providerId="ADAL" clId="{7EBC9CBE-CC4B-8742-ABA4-C07F0F7E74A7}" dt="2018-07-31T12:38:42.127" v="3911" actId="20577"/>
          <ac:spMkLst>
            <pc:docMk/>
            <pc:sldMk cId="1847501740" sldId="718"/>
            <ac:spMk id="5" creationId="{AEF4CFBE-67DD-4743-9087-91FD79341DCA}"/>
          </ac:spMkLst>
        </pc:spChg>
        <pc:spChg chg="add mod">
          <ac:chgData name="Craig Evans" userId="f503b2a4-1812-4b87-93fe-7384e32b4565" providerId="ADAL" clId="{7EBC9CBE-CC4B-8742-ABA4-C07F0F7E74A7}" dt="2018-07-31T12:38:45.705" v="3913" actId="20577"/>
          <ac:spMkLst>
            <pc:docMk/>
            <pc:sldMk cId="1847501740" sldId="718"/>
            <ac:spMk id="6" creationId="{3E7856C9-351B-F242-A337-93B61CBC17E0}"/>
          </ac:spMkLst>
        </pc:spChg>
        <pc:spChg chg="add mod">
          <ac:chgData name="Craig Evans" userId="f503b2a4-1812-4b87-93fe-7384e32b4565" providerId="ADAL" clId="{7EBC9CBE-CC4B-8742-ABA4-C07F0F7E74A7}" dt="2018-07-31T12:38:48.846" v="3915" actId="20577"/>
          <ac:spMkLst>
            <pc:docMk/>
            <pc:sldMk cId="1847501740" sldId="718"/>
            <ac:spMk id="7" creationId="{C36F1F92-123B-DA42-97E9-16DA860CC741}"/>
          </ac:spMkLst>
        </pc:spChg>
        <pc:spChg chg="add mod">
          <ac:chgData name="Craig Evans" userId="f503b2a4-1812-4b87-93fe-7384e32b4565" providerId="ADAL" clId="{7EBC9CBE-CC4B-8742-ABA4-C07F0F7E74A7}" dt="2018-07-31T12:38:51.265" v="3917" actId="20577"/>
          <ac:spMkLst>
            <pc:docMk/>
            <pc:sldMk cId="1847501740" sldId="718"/>
            <ac:spMk id="8" creationId="{3D28C737-4E7C-624C-AEF2-4587DE1C65B1}"/>
          </ac:spMkLst>
        </pc:spChg>
        <pc:spChg chg="add mod">
          <ac:chgData name="Craig Evans" userId="f503b2a4-1812-4b87-93fe-7384e32b4565" providerId="ADAL" clId="{7EBC9CBE-CC4B-8742-ABA4-C07F0F7E74A7}" dt="2018-07-31T12:39:19.426" v="3923" actId="20577"/>
          <ac:spMkLst>
            <pc:docMk/>
            <pc:sldMk cId="1847501740" sldId="718"/>
            <ac:spMk id="9" creationId="{96D65835-12D4-0F4B-9E82-A8033C97AF18}"/>
          </ac:spMkLst>
        </pc:spChg>
        <pc:spChg chg="add mod">
          <ac:chgData name="Craig Evans" userId="f503b2a4-1812-4b87-93fe-7384e32b4565" providerId="ADAL" clId="{7EBC9CBE-CC4B-8742-ABA4-C07F0F7E74A7}" dt="2018-07-27T12:23:19.701" v="2274" actId="20577"/>
          <ac:spMkLst>
            <pc:docMk/>
            <pc:sldMk cId="1847501740" sldId="718"/>
            <ac:spMk id="10" creationId="{290CB22D-BE2B-3E40-8038-D589F8DB960C}"/>
          </ac:spMkLst>
        </pc:spChg>
        <pc:spChg chg="add mod">
          <ac:chgData name="Craig Evans" userId="f503b2a4-1812-4b87-93fe-7384e32b4565" providerId="ADAL" clId="{7EBC9CBE-CC4B-8742-ABA4-C07F0F7E74A7}" dt="2018-07-31T12:39:32.688" v="3927" actId="20577"/>
          <ac:spMkLst>
            <pc:docMk/>
            <pc:sldMk cId="1847501740" sldId="718"/>
            <ac:spMk id="11" creationId="{24D6958A-1211-D640-B50C-21A2A15E4C0E}"/>
          </ac:spMkLst>
        </pc:spChg>
        <pc:spChg chg="add mod">
          <ac:chgData name="Craig Evans" userId="f503b2a4-1812-4b87-93fe-7384e32b4565" providerId="ADAL" clId="{7EBC9CBE-CC4B-8742-ABA4-C07F0F7E74A7}" dt="2018-07-31T12:39:36.939" v="3931" actId="20577"/>
          <ac:spMkLst>
            <pc:docMk/>
            <pc:sldMk cId="1847501740" sldId="718"/>
            <ac:spMk id="12" creationId="{F574303B-8A0C-3442-8373-BE31F7973A09}"/>
          </ac:spMkLst>
        </pc:spChg>
        <pc:spChg chg="add mod">
          <ac:chgData name="Craig Evans" userId="f503b2a4-1812-4b87-93fe-7384e32b4565" providerId="ADAL" clId="{7EBC9CBE-CC4B-8742-ABA4-C07F0F7E74A7}" dt="2018-07-31T12:39:22.305" v="3925" actId="20577"/>
          <ac:spMkLst>
            <pc:docMk/>
            <pc:sldMk cId="1847501740" sldId="718"/>
            <ac:spMk id="13" creationId="{FCDFB3CF-FC62-894E-980C-2F0B8EE3C2DB}"/>
          </ac:spMkLst>
        </pc:spChg>
        <pc:picChg chg="mod">
          <ac:chgData name="Craig Evans" userId="f503b2a4-1812-4b87-93fe-7384e32b4565" providerId="ADAL" clId="{7EBC9CBE-CC4B-8742-ABA4-C07F0F7E74A7}" dt="2018-07-27T12:18:46.027" v="2246" actId="1076"/>
          <ac:picMkLst>
            <pc:docMk/>
            <pc:sldMk cId="1847501740" sldId="718"/>
            <ac:picMk id="3" creationId="{00000000-0000-0000-0000-000000000000}"/>
          </ac:picMkLst>
        </pc:picChg>
      </pc:sldChg>
      <pc:sldChg chg="delSp modSp add modTransition">
        <pc:chgData name="Craig Evans" userId="f503b2a4-1812-4b87-93fe-7384e32b4565" providerId="ADAL" clId="{7EBC9CBE-CC4B-8742-ABA4-C07F0F7E74A7}" dt="2018-08-01T15:06:19.891" v="3943"/>
        <pc:sldMkLst>
          <pc:docMk/>
          <pc:sldMk cId="3704126645" sldId="719"/>
        </pc:sldMkLst>
        <pc:spChg chg="mod">
          <ac:chgData name="Craig Evans" userId="f503b2a4-1812-4b87-93fe-7384e32b4565" providerId="ADAL" clId="{7EBC9CBE-CC4B-8742-ABA4-C07F0F7E74A7}" dt="2018-07-27T12:04:16.615" v="1418" actId="20577"/>
          <ac:spMkLst>
            <pc:docMk/>
            <pc:sldMk cId="3704126645" sldId="719"/>
            <ac:spMk id="2" creationId="{00000000-0000-0000-0000-000000000000}"/>
          </ac:spMkLst>
        </pc:spChg>
        <pc:spChg chg="del">
          <ac:chgData name="Craig Evans" userId="f503b2a4-1812-4b87-93fe-7384e32b4565" providerId="ADAL" clId="{7EBC9CBE-CC4B-8742-ABA4-C07F0F7E74A7}" dt="2018-07-31T08:59:27.305" v="3050"/>
          <ac:spMkLst>
            <pc:docMk/>
            <pc:sldMk cId="3704126645" sldId="719"/>
            <ac:spMk id="4" creationId="{00000000-0000-0000-0000-000000000000}"/>
          </ac:spMkLst>
        </pc:spChg>
      </pc:sldChg>
      <pc:sldChg chg="delSp modSp add">
        <pc:chgData name="Craig Evans" userId="f503b2a4-1812-4b87-93fe-7384e32b4565" providerId="ADAL" clId="{7EBC9CBE-CC4B-8742-ABA4-C07F0F7E74A7}" dt="2018-07-31T08:59:27.305" v="3050"/>
        <pc:sldMkLst>
          <pc:docMk/>
          <pc:sldMk cId="946665758" sldId="720"/>
        </pc:sldMkLst>
        <pc:spChg chg="mod">
          <ac:chgData name="Craig Evans" userId="f503b2a4-1812-4b87-93fe-7384e32b4565" providerId="ADAL" clId="{7EBC9CBE-CC4B-8742-ABA4-C07F0F7E74A7}" dt="2018-07-27T12:10:33.449" v="2157" actId="20577"/>
          <ac:spMkLst>
            <pc:docMk/>
            <pc:sldMk cId="946665758" sldId="720"/>
            <ac:spMk id="3" creationId="{352F0E2F-A5FB-5F4B-BFF7-98B77CE17CEA}"/>
          </ac:spMkLst>
        </pc:spChg>
        <pc:spChg chg="del">
          <ac:chgData name="Craig Evans" userId="f503b2a4-1812-4b87-93fe-7384e32b4565" providerId="ADAL" clId="{7EBC9CBE-CC4B-8742-ABA4-C07F0F7E74A7}" dt="2018-07-31T08:59:27.305" v="3050"/>
          <ac:spMkLst>
            <pc:docMk/>
            <pc:sldMk cId="946665758" sldId="720"/>
            <ac:spMk id="4" creationId="{FCE9C2F7-0327-BC4B-AD4F-2C085399D194}"/>
          </ac:spMkLst>
        </pc:spChg>
      </pc:sldChg>
      <pc:sldChg chg="addSp delSp modSp add modNotes">
        <pc:chgData name="Craig Evans" userId="f503b2a4-1812-4b87-93fe-7384e32b4565" providerId="ADAL" clId="{7EBC9CBE-CC4B-8742-ABA4-C07F0F7E74A7}" dt="2018-08-02T08:05:09.647" v="3962"/>
        <pc:sldMkLst>
          <pc:docMk/>
          <pc:sldMk cId="2985564214" sldId="721"/>
        </pc:sldMkLst>
        <pc:spChg chg="mod">
          <ac:chgData name="Craig Evans" userId="f503b2a4-1812-4b87-93fe-7384e32b4565" providerId="ADAL" clId="{7EBC9CBE-CC4B-8742-ABA4-C07F0F7E74A7}" dt="2018-07-27T12:31:54.977" v="2660" actId="20577"/>
          <ac:spMkLst>
            <pc:docMk/>
            <pc:sldMk cId="2985564214" sldId="721"/>
            <ac:spMk id="2" creationId="{2A689E32-CD6C-BA4C-9A5D-61C4FD9AF9EC}"/>
          </ac:spMkLst>
        </pc:spChg>
        <pc:spChg chg="del">
          <ac:chgData name="Craig Evans" userId="f503b2a4-1812-4b87-93fe-7384e32b4565" providerId="ADAL" clId="{7EBC9CBE-CC4B-8742-ABA4-C07F0F7E74A7}" dt="2018-07-27T12:09:18.178" v="1988"/>
          <ac:spMkLst>
            <pc:docMk/>
            <pc:sldMk cId="2985564214" sldId="721"/>
            <ac:spMk id="3" creationId="{81D4856B-3756-324A-B24C-34E8F354E65E}"/>
          </ac:spMkLst>
        </pc:spChg>
        <pc:spChg chg="del">
          <ac:chgData name="Craig Evans" userId="f503b2a4-1812-4b87-93fe-7384e32b4565" providerId="ADAL" clId="{7EBC9CBE-CC4B-8742-ABA4-C07F0F7E74A7}" dt="2018-07-31T08:59:27.305" v="3050"/>
          <ac:spMkLst>
            <pc:docMk/>
            <pc:sldMk cId="2985564214" sldId="721"/>
            <ac:spMk id="4" creationId="{7983A690-1506-8C4D-A007-77D35D0B67D7}"/>
          </ac:spMkLst>
        </pc:spChg>
        <pc:spChg chg="add del mod">
          <ac:chgData name="Craig Evans" userId="f503b2a4-1812-4b87-93fe-7384e32b4565" providerId="ADAL" clId="{7EBC9CBE-CC4B-8742-ABA4-C07F0F7E74A7}" dt="2018-07-27T12:09:31.489" v="1992"/>
          <ac:spMkLst>
            <pc:docMk/>
            <pc:sldMk cId="2985564214" sldId="721"/>
            <ac:spMk id="5" creationId="{C8F7745D-AABD-8B43-9CF7-541C37E9E82B}"/>
          </ac:spMkLst>
        </pc:spChg>
        <pc:spChg chg="add del mod">
          <ac:chgData name="Craig Evans" userId="f503b2a4-1812-4b87-93fe-7384e32b4565" providerId="ADAL" clId="{7EBC9CBE-CC4B-8742-ABA4-C07F0F7E74A7}" dt="2018-07-27T12:09:20.388" v="1989" actId="478"/>
          <ac:spMkLst>
            <pc:docMk/>
            <pc:sldMk cId="2985564214" sldId="721"/>
            <ac:spMk id="6" creationId="{208AB9A4-F1EE-D74E-9EC8-0AD71FF7CA31}"/>
          </ac:spMkLst>
        </pc:spChg>
        <pc:spChg chg="add mod">
          <ac:chgData name="Craig Evans" userId="f503b2a4-1812-4b87-93fe-7384e32b4565" providerId="ADAL" clId="{7EBC9CBE-CC4B-8742-ABA4-C07F0F7E74A7}" dt="2018-07-27T12:16:51.405" v="2225" actId="20577"/>
          <ac:spMkLst>
            <pc:docMk/>
            <pc:sldMk cId="2985564214" sldId="721"/>
            <ac:spMk id="8" creationId="{082CB053-8961-184B-BE8A-41BC9BEC56D1}"/>
          </ac:spMkLst>
        </pc:spChg>
        <pc:picChg chg="add mod">
          <ac:chgData name="Craig Evans" userId="f503b2a4-1812-4b87-93fe-7384e32b4565" providerId="ADAL" clId="{7EBC9CBE-CC4B-8742-ABA4-C07F0F7E74A7}" dt="2018-07-27T12:10:40.682" v="2159" actId="1076"/>
          <ac:picMkLst>
            <pc:docMk/>
            <pc:sldMk cId="2985564214" sldId="721"/>
            <ac:picMk id="7" creationId="{A15AA02E-075A-0D4D-B8EE-C85C67A73FAF}"/>
          </ac:picMkLst>
        </pc:picChg>
      </pc:sldChg>
      <pc:sldChg chg="delSp modSp add">
        <pc:chgData name="Craig Evans" userId="f503b2a4-1812-4b87-93fe-7384e32b4565" providerId="ADAL" clId="{7EBC9CBE-CC4B-8742-ABA4-C07F0F7E74A7}" dt="2018-07-31T08:59:27.305" v="3050"/>
        <pc:sldMkLst>
          <pc:docMk/>
          <pc:sldMk cId="4255731125" sldId="723"/>
        </pc:sldMkLst>
        <pc:spChg chg="mod">
          <ac:chgData name="Craig Evans" userId="f503b2a4-1812-4b87-93fe-7384e32b4565" providerId="ADAL" clId="{7EBC9CBE-CC4B-8742-ABA4-C07F0F7E74A7}" dt="2018-07-27T12:31:52.036" v="2658" actId="20577"/>
          <ac:spMkLst>
            <pc:docMk/>
            <pc:sldMk cId="4255731125" sldId="723"/>
            <ac:spMk id="2" creationId="{106DF21F-4D14-8D44-8D14-5A67015BD4E8}"/>
          </ac:spMkLst>
        </pc:spChg>
        <pc:spChg chg="mod">
          <ac:chgData name="Craig Evans" userId="f503b2a4-1812-4b87-93fe-7384e32b4565" providerId="ADAL" clId="{7EBC9CBE-CC4B-8742-ABA4-C07F0F7E74A7}" dt="2018-07-27T12:40:05.548" v="2980" actId="20577"/>
          <ac:spMkLst>
            <pc:docMk/>
            <pc:sldMk cId="4255731125" sldId="723"/>
            <ac:spMk id="3" creationId="{6D784B0B-F346-094A-80BB-929616DAD04C}"/>
          </ac:spMkLst>
        </pc:spChg>
        <pc:spChg chg="del">
          <ac:chgData name="Craig Evans" userId="f503b2a4-1812-4b87-93fe-7384e32b4565" providerId="ADAL" clId="{7EBC9CBE-CC4B-8742-ABA4-C07F0F7E74A7}" dt="2018-07-31T08:59:27.305" v="3050"/>
          <ac:spMkLst>
            <pc:docMk/>
            <pc:sldMk cId="4255731125" sldId="723"/>
            <ac:spMk id="4" creationId="{5405A47A-CE1D-D649-8FE9-D344E4FFF738}"/>
          </ac:spMkLst>
        </pc:spChg>
      </pc:sldChg>
      <pc:sldChg chg="delSp">
        <pc:chgData name="Craig Evans" userId="f503b2a4-1812-4b87-93fe-7384e32b4565" providerId="ADAL" clId="{7EBC9CBE-CC4B-8742-ABA4-C07F0F7E74A7}" dt="2018-07-31T08:59:27.305" v="3050"/>
        <pc:sldMkLst>
          <pc:docMk/>
          <pc:sldMk cId="3451963412" sldId="726"/>
        </pc:sldMkLst>
        <pc:spChg chg="del">
          <ac:chgData name="Craig Evans" userId="f503b2a4-1812-4b87-93fe-7384e32b4565" providerId="ADAL" clId="{7EBC9CBE-CC4B-8742-ABA4-C07F0F7E74A7}" dt="2018-07-31T08:59:27.305" v="3050"/>
          <ac:spMkLst>
            <pc:docMk/>
            <pc:sldMk cId="3451963412" sldId="726"/>
            <ac:spMk id="4" creationId="{7983A690-1506-8C4D-A007-77D35D0B67D7}"/>
          </ac:spMkLst>
        </pc:spChg>
      </pc:sldChg>
      <pc:sldChg chg="delSp modNotes">
        <pc:chgData name="Craig Evans" userId="f503b2a4-1812-4b87-93fe-7384e32b4565" providerId="ADAL" clId="{7EBC9CBE-CC4B-8742-ABA4-C07F0F7E74A7}" dt="2018-08-02T08:05:09.647" v="3962"/>
        <pc:sldMkLst>
          <pc:docMk/>
          <pc:sldMk cId="4107407166" sldId="728"/>
        </pc:sldMkLst>
        <pc:spChg chg="del">
          <ac:chgData name="Craig Evans" userId="f503b2a4-1812-4b87-93fe-7384e32b4565" providerId="ADAL" clId="{7EBC9CBE-CC4B-8742-ABA4-C07F0F7E74A7}" dt="2018-07-31T08:59:27.305" v="3050"/>
          <ac:spMkLst>
            <pc:docMk/>
            <pc:sldMk cId="4107407166" sldId="728"/>
            <ac:spMk id="4" creationId="{98255DB8-0410-F140-8C29-20250ECCBAC7}"/>
          </ac:spMkLst>
        </pc:spChg>
      </pc:sldChg>
      <pc:sldChg chg="delSp modTransition">
        <pc:chgData name="Craig Evans" userId="f503b2a4-1812-4b87-93fe-7384e32b4565" providerId="ADAL" clId="{7EBC9CBE-CC4B-8742-ABA4-C07F0F7E74A7}" dt="2018-08-01T15:06:13.524" v="3941"/>
        <pc:sldMkLst>
          <pc:docMk/>
          <pc:sldMk cId="998525492" sldId="729"/>
        </pc:sldMkLst>
        <pc:spChg chg="del">
          <ac:chgData name="Craig Evans" userId="f503b2a4-1812-4b87-93fe-7384e32b4565" providerId="ADAL" clId="{7EBC9CBE-CC4B-8742-ABA4-C07F0F7E74A7}" dt="2018-07-31T08:59:27.305" v="3050"/>
          <ac:spMkLst>
            <pc:docMk/>
            <pc:sldMk cId="998525492" sldId="729"/>
            <ac:spMk id="4" creationId="{00000000-0000-0000-0000-000000000000}"/>
          </ac:spMkLst>
        </pc:spChg>
      </pc:sldChg>
      <pc:sldChg chg="delSp modNotes">
        <pc:chgData name="Craig Evans" userId="f503b2a4-1812-4b87-93fe-7384e32b4565" providerId="ADAL" clId="{7EBC9CBE-CC4B-8742-ABA4-C07F0F7E74A7}" dt="2018-08-02T08:05:09.647" v="3962"/>
        <pc:sldMkLst>
          <pc:docMk/>
          <pc:sldMk cId="2807841589" sldId="733"/>
        </pc:sldMkLst>
        <pc:spChg chg="del">
          <ac:chgData name="Craig Evans" userId="f503b2a4-1812-4b87-93fe-7384e32b4565" providerId="ADAL" clId="{7EBC9CBE-CC4B-8742-ABA4-C07F0F7E74A7}" dt="2018-07-31T08:59:27.305" v="3050"/>
          <ac:spMkLst>
            <pc:docMk/>
            <pc:sldMk cId="2807841589" sldId="733"/>
            <ac:spMk id="4" creationId="{7983A690-1506-8C4D-A007-77D35D0B67D7}"/>
          </ac:spMkLst>
        </pc:spChg>
      </pc:sldChg>
      <pc:sldChg chg="delSp modNotes">
        <pc:chgData name="Craig Evans" userId="f503b2a4-1812-4b87-93fe-7384e32b4565" providerId="ADAL" clId="{7EBC9CBE-CC4B-8742-ABA4-C07F0F7E74A7}" dt="2018-08-02T08:05:09.647" v="3962"/>
        <pc:sldMkLst>
          <pc:docMk/>
          <pc:sldMk cId="962604870" sldId="735"/>
        </pc:sldMkLst>
        <pc:spChg chg="del">
          <ac:chgData name="Craig Evans" userId="f503b2a4-1812-4b87-93fe-7384e32b4565" providerId="ADAL" clId="{7EBC9CBE-CC4B-8742-ABA4-C07F0F7E74A7}" dt="2018-07-31T08:59:27.305" v="3050"/>
          <ac:spMkLst>
            <pc:docMk/>
            <pc:sldMk cId="962604870" sldId="735"/>
            <ac:spMk id="4" creationId="{7983A690-1506-8C4D-A007-77D35D0B67D7}"/>
          </ac:spMkLst>
        </pc:spChg>
      </pc:sldChg>
      <pc:sldChg chg="delSp modNotes">
        <pc:chgData name="Craig Evans" userId="f503b2a4-1812-4b87-93fe-7384e32b4565" providerId="ADAL" clId="{7EBC9CBE-CC4B-8742-ABA4-C07F0F7E74A7}" dt="2018-08-02T08:05:09.647" v="3962"/>
        <pc:sldMkLst>
          <pc:docMk/>
          <pc:sldMk cId="3076918096" sldId="736"/>
        </pc:sldMkLst>
        <pc:spChg chg="del">
          <ac:chgData name="Craig Evans" userId="f503b2a4-1812-4b87-93fe-7384e32b4565" providerId="ADAL" clId="{7EBC9CBE-CC4B-8742-ABA4-C07F0F7E74A7}" dt="2018-07-31T08:59:27.305" v="3050"/>
          <ac:spMkLst>
            <pc:docMk/>
            <pc:sldMk cId="3076918096" sldId="736"/>
            <ac:spMk id="4" creationId="{7983A690-1506-8C4D-A007-77D35D0B67D7}"/>
          </ac:spMkLst>
        </pc:spChg>
      </pc:sldChg>
      <pc:sldChg chg="delSp">
        <pc:chgData name="Craig Evans" userId="f503b2a4-1812-4b87-93fe-7384e32b4565" providerId="ADAL" clId="{7EBC9CBE-CC4B-8742-ABA4-C07F0F7E74A7}" dt="2018-07-31T08:59:27.305" v="3050"/>
        <pc:sldMkLst>
          <pc:docMk/>
          <pc:sldMk cId="3022367084" sldId="738"/>
        </pc:sldMkLst>
        <pc:spChg chg="del">
          <ac:chgData name="Craig Evans" userId="f503b2a4-1812-4b87-93fe-7384e32b4565" providerId="ADAL" clId="{7EBC9CBE-CC4B-8742-ABA4-C07F0F7E74A7}" dt="2018-07-31T08:59:27.305" v="3050"/>
          <ac:spMkLst>
            <pc:docMk/>
            <pc:sldMk cId="3022367084" sldId="738"/>
            <ac:spMk id="4" creationId="{BF021511-D2ED-5D48-8537-EAEFAF4BB9FE}"/>
          </ac:spMkLst>
        </pc:spChg>
      </pc:sldChg>
      <pc:sldChg chg="delSp">
        <pc:chgData name="Craig Evans" userId="f503b2a4-1812-4b87-93fe-7384e32b4565" providerId="ADAL" clId="{7EBC9CBE-CC4B-8742-ABA4-C07F0F7E74A7}" dt="2018-07-31T08:59:27.305" v="3050"/>
        <pc:sldMkLst>
          <pc:docMk/>
          <pc:sldMk cId="3028198251" sldId="739"/>
        </pc:sldMkLst>
        <pc:spChg chg="del">
          <ac:chgData name="Craig Evans" userId="f503b2a4-1812-4b87-93fe-7384e32b4565" providerId="ADAL" clId="{7EBC9CBE-CC4B-8742-ABA4-C07F0F7E74A7}" dt="2018-07-31T08:59:27.305" v="3050"/>
          <ac:spMkLst>
            <pc:docMk/>
            <pc:sldMk cId="3028198251" sldId="739"/>
            <ac:spMk id="4" creationId="{8DD51AFF-DCE4-CD4F-89BE-3CF4AD7E8B18}"/>
          </ac:spMkLst>
        </pc:spChg>
      </pc:sldChg>
      <pc:sldChg chg="delSp">
        <pc:chgData name="Craig Evans" userId="f503b2a4-1812-4b87-93fe-7384e32b4565" providerId="ADAL" clId="{7EBC9CBE-CC4B-8742-ABA4-C07F0F7E74A7}" dt="2018-07-31T08:59:27.305" v="3050"/>
        <pc:sldMkLst>
          <pc:docMk/>
          <pc:sldMk cId="2335108153" sldId="740"/>
        </pc:sldMkLst>
        <pc:spChg chg="del">
          <ac:chgData name="Craig Evans" userId="f503b2a4-1812-4b87-93fe-7384e32b4565" providerId="ADAL" clId="{7EBC9CBE-CC4B-8742-ABA4-C07F0F7E74A7}" dt="2018-07-31T08:59:27.305" v="3050"/>
          <ac:spMkLst>
            <pc:docMk/>
            <pc:sldMk cId="2335108153" sldId="740"/>
            <ac:spMk id="4" creationId="{A540AEA1-D299-E642-A340-997A1B31C361}"/>
          </ac:spMkLst>
        </pc:spChg>
      </pc:sldChg>
      <pc:sldChg chg="delSp">
        <pc:chgData name="Craig Evans" userId="f503b2a4-1812-4b87-93fe-7384e32b4565" providerId="ADAL" clId="{7EBC9CBE-CC4B-8742-ABA4-C07F0F7E74A7}" dt="2018-07-31T08:59:27.305" v="3050"/>
        <pc:sldMkLst>
          <pc:docMk/>
          <pc:sldMk cId="4051131045" sldId="741"/>
        </pc:sldMkLst>
        <pc:spChg chg="del">
          <ac:chgData name="Craig Evans" userId="f503b2a4-1812-4b87-93fe-7384e32b4565" providerId="ADAL" clId="{7EBC9CBE-CC4B-8742-ABA4-C07F0F7E74A7}" dt="2018-07-31T08:59:27.305" v="3050"/>
          <ac:spMkLst>
            <pc:docMk/>
            <pc:sldMk cId="4051131045" sldId="741"/>
            <ac:spMk id="4" creationId="{8032740D-A5D8-3A41-92AD-381A8136A478}"/>
          </ac:spMkLst>
        </pc:spChg>
      </pc:sldChg>
      <pc:sldChg chg="delSp">
        <pc:chgData name="Craig Evans" userId="f503b2a4-1812-4b87-93fe-7384e32b4565" providerId="ADAL" clId="{7EBC9CBE-CC4B-8742-ABA4-C07F0F7E74A7}" dt="2018-07-31T08:59:27.305" v="3050"/>
        <pc:sldMkLst>
          <pc:docMk/>
          <pc:sldMk cId="2508884224" sldId="742"/>
        </pc:sldMkLst>
        <pc:spChg chg="del">
          <ac:chgData name="Craig Evans" userId="f503b2a4-1812-4b87-93fe-7384e32b4565" providerId="ADAL" clId="{7EBC9CBE-CC4B-8742-ABA4-C07F0F7E74A7}" dt="2018-07-31T08:59:27.305" v="3050"/>
          <ac:spMkLst>
            <pc:docMk/>
            <pc:sldMk cId="2508884224" sldId="742"/>
            <ac:spMk id="4" creationId="{8032740D-A5D8-3A41-92AD-381A8136A478}"/>
          </ac:spMkLst>
        </pc:spChg>
      </pc:sldChg>
      <pc:sldChg chg="delSp">
        <pc:chgData name="Craig Evans" userId="f503b2a4-1812-4b87-93fe-7384e32b4565" providerId="ADAL" clId="{7EBC9CBE-CC4B-8742-ABA4-C07F0F7E74A7}" dt="2018-07-31T08:59:27.305" v="3050"/>
        <pc:sldMkLst>
          <pc:docMk/>
          <pc:sldMk cId="4106341905" sldId="743"/>
        </pc:sldMkLst>
        <pc:spChg chg="del">
          <ac:chgData name="Craig Evans" userId="f503b2a4-1812-4b87-93fe-7384e32b4565" providerId="ADAL" clId="{7EBC9CBE-CC4B-8742-ABA4-C07F0F7E74A7}" dt="2018-07-31T08:59:27.305" v="3050"/>
          <ac:spMkLst>
            <pc:docMk/>
            <pc:sldMk cId="4106341905" sldId="743"/>
            <ac:spMk id="4" creationId="{9EAAA6E8-F144-F14F-AD91-D981EB5A97FA}"/>
          </ac:spMkLst>
        </pc:spChg>
      </pc:sldChg>
      <pc:sldChg chg="delSp modSp">
        <pc:chgData name="Craig Evans" userId="f503b2a4-1812-4b87-93fe-7384e32b4565" providerId="ADAL" clId="{7EBC9CBE-CC4B-8742-ABA4-C07F0F7E74A7}" dt="2018-07-31T09:14:03.096" v="3829" actId="20577"/>
        <pc:sldMkLst>
          <pc:docMk/>
          <pc:sldMk cId="717441835" sldId="744"/>
        </pc:sldMkLst>
        <pc:spChg chg="mod">
          <ac:chgData name="Craig Evans" userId="f503b2a4-1812-4b87-93fe-7384e32b4565" providerId="ADAL" clId="{7EBC9CBE-CC4B-8742-ABA4-C07F0F7E74A7}" dt="2018-07-31T09:14:03.096" v="3829" actId="20577"/>
          <ac:spMkLst>
            <pc:docMk/>
            <pc:sldMk cId="717441835" sldId="744"/>
            <ac:spMk id="3" creationId="{00DD803A-9D01-4048-95B2-927574C2EF83}"/>
          </ac:spMkLst>
        </pc:spChg>
        <pc:spChg chg="del">
          <ac:chgData name="Craig Evans" userId="f503b2a4-1812-4b87-93fe-7384e32b4565" providerId="ADAL" clId="{7EBC9CBE-CC4B-8742-ABA4-C07F0F7E74A7}" dt="2018-07-31T08:59:27.305" v="3050"/>
          <ac:spMkLst>
            <pc:docMk/>
            <pc:sldMk cId="717441835" sldId="744"/>
            <ac:spMk id="4" creationId="{87E7DA0B-4115-6640-9B3B-84EADD25B244}"/>
          </ac:spMkLst>
        </pc:spChg>
      </pc:sldChg>
      <pc:sldChg chg="addSp delSp modSp modNotes">
        <pc:chgData name="Craig Evans" userId="f503b2a4-1812-4b87-93fe-7384e32b4565" providerId="ADAL" clId="{7EBC9CBE-CC4B-8742-ABA4-C07F0F7E74A7}" dt="2018-08-02T08:05:09.647" v="3962"/>
        <pc:sldMkLst>
          <pc:docMk/>
          <pc:sldMk cId="2405386395" sldId="745"/>
        </pc:sldMkLst>
        <pc:spChg chg="del">
          <ac:chgData name="Craig Evans" userId="f503b2a4-1812-4b87-93fe-7384e32b4565" providerId="ADAL" clId="{7EBC9CBE-CC4B-8742-ABA4-C07F0F7E74A7}" dt="2018-07-31T08:59:27.305" v="3050"/>
          <ac:spMkLst>
            <pc:docMk/>
            <pc:sldMk cId="2405386395" sldId="745"/>
            <ac:spMk id="4" creationId="{D7C3940A-54F3-7348-819D-F0F76377CB04}"/>
          </ac:spMkLst>
        </pc:spChg>
        <pc:spChg chg="mod">
          <ac:chgData name="Craig Evans" userId="f503b2a4-1812-4b87-93fe-7384e32b4565" providerId="ADAL" clId="{7EBC9CBE-CC4B-8742-ABA4-C07F0F7E74A7}" dt="2018-07-31T09:00:55.233" v="3152" actId="1035"/>
          <ac:spMkLst>
            <pc:docMk/>
            <pc:sldMk cId="2405386395" sldId="745"/>
            <ac:spMk id="5" creationId="{1B6ED518-5DA8-9542-8A34-6EBBB6162B9C}"/>
          </ac:spMkLst>
        </pc:spChg>
        <pc:spChg chg="mod">
          <ac:chgData name="Craig Evans" userId="f503b2a4-1812-4b87-93fe-7384e32b4565" providerId="ADAL" clId="{7EBC9CBE-CC4B-8742-ABA4-C07F0F7E74A7}" dt="2018-07-31T09:00:55.233" v="3152" actId="1035"/>
          <ac:spMkLst>
            <pc:docMk/>
            <pc:sldMk cId="2405386395" sldId="745"/>
            <ac:spMk id="7" creationId="{0A30C02D-62DB-814D-A313-9F9CD2FC9B6C}"/>
          </ac:spMkLst>
        </pc:spChg>
        <pc:spChg chg="mod">
          <ac:chgData name="Craig Evans" userId="f503b2a4-1812-4b87-93fe-7384e32b4565" providerId="ADAL" clId="{7EBC9CBE-CC4B-8742-ABA4-C07F0F7E74A7}" dt="2018-07-31T09:00:55.233" v="3152" actId="1035"/>
          <ac:spMkLst>
            <pc:docMk/>
            <pc:sldMk cId="2405386395" sldId="745"/>
            <ac:spMk id="8" creationId="{0EA6CEB3-54CC-DB43-BD09-3010A0DD2590}"/>
          </ac:spMkLst>
        </pc:spChg>
        <pc:spChg chg="mod">
          <ac:chgData name="Craig Evans" userId="f503b2a4-1812-4b87-93fe-7384e32b4565" providerId="ADAL" clId="{7EBC9CBE-CC4B-8742-ABA4-C07F0F7E74A7}" dt="2018-07-31T09:00:55.233" v="3152" actId="1035"/>
          <ac:spMkLst>
            <pc:docMk/>
            <pc:sldMk cId="2405386395" sldId="745"/>
            <ac:spMk id="9" creationId="{84924F42-91D8-1B40-8F8E-196CAC71DEC5}"/>
          </ac:spMkLst>
        </pc:spChg>
        <pc:spChg chg="mod">
          <ac:chgData name="Craig Evans" userId="f503b2a4-1812-4b87-93fe-7384e32b4565" providerId="ADAL" clId="{7EBC9CBE-CC4B-8742-ABA4-C07F0F7E74A7}" dt="2018-07-31T09:00:55.233" v="3152" actId="1035"/>
          <ac:spMkLst>
            <pc:docMk/>
            <pc:sldMk cId="2405386395" sldId="745"/>
            <ac:spMk id="33" creationId="{56254AD4-A720-0940-8BCC-94B878C3FC59}"/>
          </ac:spMkLst>
        </pc:spChg>
        <pc:spChg chg="mod">
          <ac:chgData name="Craig Evans" userId="f503b2a4-1812-4b87-93fe-7384e32b4565" providerId="ADAL" clId="{7EBC9CBE-CC4B-8742-ABA4-C07F0F7E74A7}" dt="2018-07-31T09:00:55.233" v="3152" actId="1035"/>
          <ac:spMkLst>
            <pc:docMk/>
            <pc:sldMk cId="2405386395" sldId="745"/>
            <ac:spMk id="45" creationId="{47BD411C-A236-E049-A023-4DB56915441B}"/>
          </ac:spMkLst>
        </pc:spChg>
        <pc:spChg chg="mod">
          <ac:chgData name="Craig Evans" userId="f503b2a4-1812-4b87-93fe-7384e32b4565" providerId="ADAL" clId="{7EBC9CBE-CC4B-8742-ABA4-C07F0F7E74A7}" dt="2018-07-31T09:05:33.846" v="3289" actId="1035"/>
          <ac:spMkLst>
            <pc:docMk/>
            <pc:sldMk cId="2405386395" sldId="745"/>
            <ac:spMk id="51" creationId="{02EBD4DD-B862-5449-98E4-A6D09694A94F}"/>
          </ac:spMkLst>
        </pc:spChg>
        <pc:spChg chg="add mod">
          <ac:chgData name="Craig Evans" userId="f503b2a4-1812-4b87-93fe-7384e32b4565" providerId="ADAL" clId="{7EBC9CBE-CC4B-8742-ABA4-C07F0F7E74A7}" dt="2018-07-31T09:00:45.893" v="3141" actId="20577"/>
          <ac:spMkLst>
            <pc:docMk/>
            <pc:sldMk cId="2405386395" sldId="745"/>
            <ac:spMk id="64" creationId="{EF2F00DD-4FB7-C048-BCB6-B8D4DE4B9104}"/>
          </ac:spMkLst>
        </pc:spChg>
        <pc:spChg chg="add del mod">
          <ac:chgData name="Craig Evans" userId="f503b2a4-1812-4b87-93fe-7384e32b4565" providerId="ADAL" clId="{7EBC9CBE-CC4B-8742-ABA4-C07F0F7E74A7}" dt="2018-07-31T09:07:25.608" v="3344" actId="478"/>
          <ac:spMkLst>
            <pc:docMk/>
            <pc:sldMk cId="2405386395" sldId="745"/>
            <ac:spMk id="70" creationId="{DA9C53FE-D5FC-2F4E-849B-9DBBCD017A2A}"/>
          </ac:spMkLst>
        </pc:spChg>
        <pc:spChg chg="add del mod">
          <ac:chgData name="Craig Evans" userId="f503b2a4-1812-4b87-93fe-7384e32b4565" providerId="ADAL" clId="{7EBC9CBE-CC4B-8742-ABA4-C07F0F7E74A7}" dt="2018-07-31T09:07:27.251" v="3345" actId="478"/>
          <ac:spMkLst>
            <pc:docMk/>
            <pc:sldMk cId="2405386395" sldId="745"/>
            <ac:spMk id="71" creationId="{3BB56FB1-2E58-224C-9FBF-0BA601C17F67}"/>
          </ac:spMkLst>
        </pc:spChg>
        <pc:grpChg chg="mod">
          <ac:chgData name="Craig Evans" userId="f503b2a4-1812-4b87-93fe-7384e32b4565" providerId="ADAL" clId="{7EBC9CBE-CC4B-8742-ABA4-C07F0F7E74A7}" dt="2018-07-31T09:00:55.233" v="3152" actId="1035"/>
          <ac:grpSpMkLst>
            <pc:docMk/>
            <pc:sldMk cId="2405386395" sldId="745"/>
            <ac:grpSpMk id="65" creationId="{3F440112-2809-D04D-9D07-A3245B127830}"/>
          </ac:grpSpMkLst>
        </pc:grpChg>
        <pc:grpChg chg="mod">
          <ac:chgData name="Craig Evans" userId="f503b2a4-1812-4b87-93fe-7384e32b4565" providerId="ADAL" clId="{7EBC9CBE-CC4B-8742-ABA4-C07F0F7E74A7}" dt="2018-07-31T09:00:55.233" v="3152" actId="1035"/>
          <ac:grpSpMkLst>
            <pc:docMk/>
            <pc:sldMk cId="2405386395" sldId="745"/>
            <ac:grpSpMk id="67" creationId="{818FB41A-259C-554C-A8CA-77D522ED21A2}"/>
          </ac:grpSpMkLst>
        </pc:grpChg>
        <pc:grpChg chg="mod">
          <ac:chgData name="Craig Evans" userId="f503b2a4-1812-4b87-93fe-7384e32b4565" providerId="ADAL" clId="{7EBC9CBE-CC4B-8742-ABA4-C07F0F7E74A7}" dt="2018-07-31T09:00:55.233" v="3152" actId="1035"/>
          <ac:grpSpMkLst>
            <pc:docMk/>
            <pc:sldMk cId="2405386395" sldId="745"/>
            <ac:grpSpMk id="68" creationId="{843DCE48-52C3-9742-8DF1-05E103DF1309}"/>
          </ac:grpSpMkLst>
        </pc:grpChg>
        <pc:cxnChg chg="mod">
          <ac:chgData name="Craig Evans" userId="f503b2a4-1812-4b87-93fe-7384e32b4565" providerId="ADAL" clId="{7EBC9CBE-CC4B-8742-ABA4-C07F0F7E74A7}" dt="2018-07-31T09:00:55.233" v="3152" actId="1035"/>
          <ac:cxnSpMkLst>
            <pc:docMk/>
            <pc:sldMk cId="2405386395" sldId="745"/>
            <ac:cxnSpMk id="12" creationId="{763AA380-0219-CE49-93DC-9E6C1922A443}"/>
          </ac:cxnSpMkLst>
        </pc:cxnChg>
        <pc:cxnChg chg="mod">
          <ac:chgData name="Craig Evans" userId="f503b2a4-1812-4b87-93fe-7384e32b4565" providerId="ADAL" clId="{7EBC9CBE-CC4B-8742-ABA4-C07F0F7E74A7}" dt="2018-07-31T09:00:55.233" v="3152" actId="1035"/>
          <ac:cxnSpMkLst>
            <pc:docMk/>
            <pc:sldMk cId="2405386395" sldId="745"/>
            <ac:cxnSpMk id="13" creationId="{2A30E912-C77D-2D4C-9011-65B950EC1154}"/>
          </ac:cxnSpMkLst>
        </pc:cxnChg>
        <pc:cxnChg chg="mod">
          <ac:chgData name="Craig Evans" userId="f503b2a4-1812-4b87-93fe-7384e32b4565" providerId="ADAL" clId="{7EBC9CBE-CC4B-8742-ABA4-C07F0F7E74A7}" dt="2018-07-31T09:00:55.233" v="3152" actId="1035"/>
          <ac:cxnSpMkLst>
            <pc:docMk/>
            <pc:sldMk cId="2405386395" sldId="745"/>
            <ac:cxnSpMk id="14" creationId="{8F80D70F-62DF-934F-A54B-F8E25E96BADE}"/>
          </ac:cxnSpMkLst>
        </pc:cxnChg>
        <pc:cxnChg chg="mod">
          <ac:chgData name="Craig Evans" userId="f503b2a4-1812-4b87-93fe-7384e32b4565" providerId="ADAL" clId="{7EBC9CBE-CC4B-8742-ABA4-C07F0F7E74A7}" dt="2018-07-31T09:00:55.233" v="3152" actId="1035"/>
          <ac:cxnSpMkLst>
            <pc:docMk/>
            <pc:sldMk cId="2405386395" sldId="745"/>
            <ac:cxnSpMk id="15" creationId="{BCDD5F68-62BF-824A-9FFA-C7CD6CD81DE1}"/>
          </ac:cxnSpMkLst>
        </pc:cxnChg>
        <pc:cxnChg chg="mod">
          <ac:chgData name="Craig Evans" userId="f503b2a4-1812-4b87-93fe-7384e32b4565" providerId="ADAL" clId="{7EBC9CBE-CC4B-8742-ABA4-C07F0F7E74A7}" dt="2018-07-31T09:00:55.233" v="3152" actId="1035"/>
          <ac:cxnSpMkLst>
            <pc:docMk/>
            <pc:sldMk cId="2405386395" sldId="745"/>
            <ac:cxnSpMk id="16" creationId="{0F9F79BC-B1DA-5547-82AC-964B35E97573}"/>
          </ac:cxnSpMkLst>
        </pc:cxnChg>
        <pc:cxnChg chg="mod">
          <ac:chgData name="Craig Evans" userId="f503b2a4-1812-4b87-93fe-7384e32b4565" providerId="ADAL" clId="{7EBC9CBE-CC4B-8742-ABA4-C07F0F7E74A7}" dt="2018-07-31T09:00:55.233" v="3152" actId="1035"/>
          <ac:cxnSpMkLst>
            <pc:docMk/>
            <pc:sldMk cId="2405386395" sldId="745"/>
            <ac:cxnSpMk id="17" creationId="{5DEF94F0-018D-1141-B4F3-2B9E9BD19857}"/>
          </ac:cxnSpMkLst>
        </pc:cxnChg>
        <pc:cxnChg chg="mod">
          <ac:chgData name="Craig Evans" userId="f503b2a4-1812-4b87-93fe-7384e32b4565" providerId="ADAL" clId="{7EBC9CBE-CC4B-8742-ABA4-C07F0F7E74A7}" dt="2018-07-31T09:00:55.233" v="3152" actId="1035"/>
          <ac:cxnSpMkLst>
            <pc:docMk/>
            <pc:sldMk cId="2405386395" sldId="745"/>
            <ac:cxnSpMk id="18" creationId="{52F6A7DD-6806-3A45-9876-7B68B51F817C}"/>
          </ac:cxnSpMkLst>
        </pc:cxnChg>
        <pc:cxnChg chg="mod">
          <ac:chgData name="Craig Evans" userId="f503b2a4-1812-4b87-93fe-7384e32b4565" providerId="ADAL" clId="{7EBC9CBE-CC4B-8742-ABA4-C07F0F7E74A7}" dt="2018-07-31T09:00:55.233" v="3152" actId="1035"/>
          <ac:cxnSpMkLst>
            <pc:docMk/>
            <pc:sldMk cId="2405386395" sldId="745"/>
            <ac:cxnSpMk id="19" creationId="{4E1A6A01-74C7-304D-B138-31344C4EEAB9}"/>
          </ac:cxnSpMkLst>
        </pc:cxnChg>
        <pc:cxnChg chg="mod">
          <ac:chgData name="Craig Evans" userId="f503b2a4-1812-4b87-93fe-7384e32b4565" providerId="ADAL" clId="{7EBC9CBE-CC4B-8742-ABA4-C07F0F7E74A7}" dt="2018-07-31T09:00:55.233" v="3152" actId="1035"/>
          <ac:cxnSpMkLst>
            <pc:docMk/>
            <pc:sldMk cId="2405386395" sldId="745"/>
            <ac:cxnSpMk id="20" creationId="{4CA2B7CF-0D72-0346-8505-546178F70B7F}"/>
          </ac:cxnSpMkLst>
        </pc:cxnChg>
        <pc:cxnChg chg="mod">
          <ac:chgData name="Craig Evans" userId="f503b2a4-1812-4b87-93fe-7384e32b4565" providerId="ADAL" clId="{7EBC9CBE-CC4B-8742-ABA4-C07F0F7E74A7}" dt="2018-07-31T09:00:55.233" v="3152" actId="1035"/>
          <ac:cxnSpMkLst>
            <pc:docMk/>
            <pc:sldMk cId="2405386395" sldId="745"/>
            <ac:cxnSpMk id="21" creationId="{E88B1400-5E4F-4F4C-A4B8-E2FBD457A8CD}"/>
          </ac:cxnSpMkLst>
        </pc:cxnChg>
        <pc:cxnChg chg="mod">
          <ac:chgData name="Craig Evans" userId="f503b2a4-1812-4b87-93fe-7384e32b4565" providerId="ADAL" clId="{7EBC9CBE-CC4B-8742-ABA4-C07F0F7E74A7}" dt="2018-07-31T09:00:55.233" v="3152" actId="1035"/>
          <ac:cxnSpMkLst>
            <pc:docMk/>
            <pc:sldMk cId="2405386395" sldId="745"/>
            <ac:cxnSpMk id="22" creationId="{19BCD420-8E16-F949-8258-7311599FC8E9}"/>
          </ac:cxnSpMkLst>
        </pc:cxnChg>
        <pc:cxnChg chg="mod">
          <ac:chgData name="Craig Evans" userId="f503b2a4-1812-4b87-93fe-7384e32b4565" providerId="ADAL" clId="{7EBC9CBE-CC4B-8742-ABA4-C07F0F7E74A7}" dt="2018-07-31T09:00:55.233" v="3152" actId="1035"/>
          <ac:cxnSpMkLst>
            <pc:docMk/>
            <pc:sldMk cId="2405386395" sldId="745"/>
            <ac:cxnSpMk id="23" creationId="{91B8B160-B267-334B-A6E1-2255F30129EB}"/>
          </ac:cxnSpMkLst>
        </pc:cxnChg>
        <pc:cxnChg chg="mod">
          <ac:chgData name="Craig Evans" userId="f503b2a4-1812-4b87-93fe-7384e32b4565" providerId="ADAL" clId="{7EBC9CBE-CC4B-8742-ABA4-C07F0F7E74A7}" dt="2018-07-31T09:00:55.233" v="3152" actId="1035"/>
          <ac:cxnSpMkLst>
            <pc:docMk/>
            <pc:sldMk cId="2405386395" sldId="745"/>
            <ac:cxnSpMk id="24" creationId="{D17A7E99-F157-1841-B273-00F9C80F9CD8}"/>
          </ac:cxnSpMkLst>
        </pc:cxnChg>
        <pc:cxnChg chg="mod">
          <ac:chgData name="Craig Evans" userId="f503b2a4-1812-4b87-93fe-7384e32b4565" providerId="ADAL" clId="{7EBC9CBE-CC4B-8742-ABA4-C07F0F7E74A7}" dt="2018-07-31T09:00:55.233" v="3152" actId="1035"/>
          <ac:cxnSpMkLst>
            <pc:docMk/>
            <pc:sldMk cId="2405386395" sldId="745"/>
            <ac:cxnSpMk id="26" creationId="{F8EB0795-574B-0443-BC04-7C2053D38205}"/>
          </ac:cxnSpMkLst>
        </pc:cxnChg>
        <pc:cxnChg chg="mod">
          <ac:chgData name="Craig Evans" userId="f503b2a4-1812-4b87-93fe-7384e32b4565" providerId="ADAL" clId="{7EBC9CBE-CC4B-8742-ABA4-C07F0F7E74A7}" dt="2018-07-31T09:00:55.233" v="3152" actId="1035"/>
          <ac:cxnSpMkLst>
            <pc:docMk/>
            <pc:sldMk cId="2405386395" sldId="745"/>
            <ac:cxnSpMk id="27" creationId="{542A6116-3187-1C4F-9C37-A8610142EC63}"/>
          </ac:cxnSpMkLst>
        </pc:cxnChg>
        <pc:cxnChg chg="mod">
          <ac:chgData name="Craig Evans" userId="f503b2a4-1812-4b87-93fe-7384e32b4565" providerId="ADAL" clId="{7EBC9CBE-CC4B-8742-ABA4-C07F0F7E74A7}" dt="2018-07-31T09:00:55.233" v="3152" actId="1035"/>
          <ac:cxnSpMkLst>
            <pc:docMk/>
            <pc:sldMk cId="2405386395" sldId="745"/>
            <ac:cxnSpMk id="28" creationId="{6A329C0D-8287-F24B-9E4E-238626C73EF7}"/>
          </ac:cxnSpMkLst>
        </pc:cxnChg>
        <pc:cxnChg chg="mod">
          <ac:chgData name="Craig Evans" userId="f503b2a4-1812-4b87-93fe-7384e32b4565" providerId="ADAL" clId="{7EBC9CBE-CC4B-8742-ABA4-C07F0F7E74A7}" dt="2018-07-31T09:00:55.233" v="3152" actId="1035"/>
          <ac:cxnSpMkLst>
            <pc:docMk/>
            <pc:sldMk cId="2405386395" sldId="745"/>
            <ac:cxnSpMk id="29" creationId="{64236A81-A50E-F540-B959-6339D0D7776F}"/>
          </ac:cxnSpMkLst>
        </pc:cxnChg>
        <pc:cxnChg chg="mod">
          <ac:chgData name="Craig Evans" userId="f503b2a4-1812-4b87-93fe-7384e32b4565" providerId="ADAL" clId="{7EBC9CBE-CC4B-8742-ABA4-C07F0F7E74A7}" dt="2018-07-31T09:00:55.233" v="3152" actId="1035"/>
          <ac:cxnSpMkLst>
            <pc:docMk/>
            <pc:sldMk cId="2405386395" sldId="745"/>
            <ac:cxnSpMk id="30" creationId="{4D658F7D-8B37-1C47-9D11-3FBE2AE84698}"/>
          </ac:cxnSpMkLst>
        </pc:cxnChg>
        <pc:cxnChg chg="mod">
          <ac:chgData name="Craig Evans" userId="f503b2a4-1812-4b87-93fe-7384e32b4565" providerId="ADAL" clId="{7EBC9CBE-CC4B-8742-ABA4-C07F0F7E74A7}" dt="2018-07-31T09:00:55.233" v="3152" actId="1035"/>
          <ac:cxnSpMkLst>
            <pc:docMk/>
            <pc:sldMk cId="2405386395" sldId="745"/>
            <ac:cxnSpMk id="31" creationId="{E0E3A33F-A7D3-9648-A3D8-00DDFFFB71CA}"/>
          </ac:cxnSpMkLst>
        </pc:cxnChg>
        <pc:cxnChg chg="mod">
          <ac:chgData name="Craig Evans" userId="f503b2a4-1812-4b87-93fe-7384e32b4565" providerId="ADAL" clId="{7EBC9CBE-CC4B-8742-ABA4-C07F0F7E74A7}" dt="2018-07-31T09:00:55.233" v="3152" actId="1035"/>
          <ac:cxnSpMkLst>
            <pc:docMk/>
            <pc:sldMk cId="2405386395" sldId="745"/>
            <ac:cxnSpMk id="32" creationId="{5A75BBD9-AEAF-3F45-9EBC-4D50C998AAE6}"/>
          </ac:cxnSpMkLst>
        </pc:cxnChg>
        <pc:cxnChg chg="mod">
          <ac:chgData name="Craig Evans" userId="f503b2a4-1812-4b87-93fe-7384e32b4565" providerId="ADAL" clId="{7EBC9CBE-CC4B-8742-ABA4-C07F0F7E74A7}" dt="2018-07-31T09:00:55.233" v="3152" actId="1035"/>
          <ac:cxnSpMkLst>
            <pc:docMk/>
            <pc:sldMk cId="2405386395" sldId="745"/>
            <ac:cxnSpMk id="34" creationId="{065E0D4B-5148-634B-B0E8-21A0FEC3421D}"/>
          </ac:cxnSpMkLst>
        </pc:cxnChg>
        <pc:cxnChg chg="mod">
          <ac:chgData name="Craig Evans" userId="f503b2a4-1812-4b87-93fe-7384e32b4565" providerId="ADAL" clId="{7EBC9CBE-CC4B-8742-ABA4-C07F0F7E74A7}" dt="2018-07-31T09:00:55.233" v="3152" actId="1035"/>
          <ac:cxnSpMkLst>
            <pc:docMk/>
            <pc:sldMk cId="2405386395" sldId="745"/>
            <ac:cxnSpMk id="39" creationId="{9A7E63D8-7FDC-B340-AC62-E5EFD69E24E0}"/>
          </ac:cxnSpMkLst>
        </pc:cxnChg>
        <pc:cxnChg chg="mod">
          <ac:chgData name="Craig Evans" userId="f503b2a4-1812-4b87-93fe-7384e32b4565" providerId="ADAL" clId="{7EBC9CBE-CC4B-8742-ABA4-C07F0F7E74A7}" dt="2018-07-31T09:00:55.233" v="3152" actId="1035"/>
          <ac:cxnSpMkLst>
            <pc:docMk/>
            <pc:sldMk cId="2405386395" sldId="745"/>
            <ac:cxnSpMk id="40" creationId="{2900F9F3-ADEA-D94E-BD1F-9E00D260A273}"/>
          </ac:cxnSpMkLst>
        </pc:cxnChg>
        <pc:cxnChg chg="mod">
          <ac:chgData name="Craig Evans" userId="f503b2a4-1812-4b87-93fe-7384e32b4565" providerId="ADAL" clId="{7EBC9CBE-CC4B-8742-ABA4-C07F0F7E74A7}" dt="2018-07-31T09:00:55.233" v="3152" actId="1035"/>
          <ac:cxnSpMkLst>
            <pc:docMk/>
            <pc:sldMk cId="2405386395" sldId="745"/>
            <ac:cxnSpMk id="41" creationId="{E2F41684-7A39-5748-8A31-8ADCD090E8CF}"/>
          </ac:cxnSpMkLst>
        </pc:cxnChg>
        <pc:cxnChg chg="mod">
          <ac:chgData name="Craig Evans" userId="f503b2a4-1812-4b87-93fe-7384e32b4565" providerId="ADAL" clId="{7EBC9CBE-CC4B-8742-ABA4-C07F0F7E74A7}" dt="2018-07-31T09:00:55.233" v="3152" actId="1035"/>
          <ac:cxnSpMkLst>
            <pc:docMk/>
            <pc:sldMk cId="2405386395" sldId="745"/>
            <ac:cxnSpMk id="43" creationId="{640EC7E5-B212-7F4C-B810-A8FEECCA4EE4}"/>
          </ac:cxnSpMkLst>
        </pc:cxnChg>
        <pc:cxnChg chg="mod">
          <ac:chgData name="Craig Evans" userId="f503b2a4-1812-4b87-93fe-7384e32b4565" providerId="ADAL" clId="{7EBC9CBE-CC4B-8742-ABA4-C07F0F7E74A7}" dt="2018-07-31T09:07:39.702" v="3349" actId="1076"/>
          <ac:cxnSpMkLst>
            <pc:docMk/>
            <pc:sldMk cId="2405386395" sldId="745"/>
            <ac:cxnSpMk id="44" creationId="{9AAECBD6-CD99-A34F-A82B-6F29ED1886A4}"/>
          </ac:cxnSpMkLst>
        </pc:cxnChg>
        <pc:cxnChg chg="add del mod">
          <ac:chgData name="Craig Evans" userId="f503b2a4-1812-4b87-93fe-7384e32b4565" providerId="ADAL" clId="{7EBC9CBE-CC4B-8742-ABA4-C07F0F7E74A7}" dt="2018-07-31T09:07:28.184" v="3346" actId="478"/>
          <ac:cxnSpMkLst>
            <pc:docMk/>
            <pc:sldMk cId="2405386395" sldId="745"/>
            <ac:cxnSpMk id="66" creationId="{C488DAC3-9356-A042-8980-3942174E082E}"/>
          </ac:cxnSpMkLst>
        </pc:cxnChg>
        <pc:cxnChg chg="add del mod">
          <ac:chgData name="Craig Evans" userId="f503b2a4-1812-4b87-93fe-7384e32b4565" providerId="ADAL" clId="{7EBC9CBE-CC4B-8742-ABA4-C07F0F7E74A7}" dt="2018-07-31T09:07:28.904" v="3347" actId="478"/>
          <ac:cxnSpMkLst>
            <pc:docMk/>
            <pc:sldMk cId="2405386395" sldId="745"/>
            <ac:cxnSpMk id="69" creationId="{9FBE0197-07A0-7740-9415-21BE0CC3B1E9}"/>
          </ac:cxnSpMkLst>
        </pc:cxnChg>
      </pc:sldChg>
      <pc:sldChg chg="addSp delSp modSp add del">
        <pc:chgData name="Craig Evans" userId="f503b2a4-1812-4b87-93fe-7384e32b4565" providerId="ADAL" clId="{7EBC9CBE-CC4B-8742-ABA4-C07F0F7E74A7}" dt="2018-08-01T15:06:17.298" v="3942" actId="2696"/>
        <pc:sldMkLst>
          <pc:docMk/>
          <pc:sldMk cId="3529918895" sldId="747"/>
        </pc:sldMkLst>
        <pc:spChg chg="mod">
          <ac:chgData name="Craig Evans" userId="f503b2a4-1812-4b87-93fe-7384e32b4565" providerId="ADAL" clId="{7EBC9CBE-CC4B-8742-ABA4-C07F0F7E74A7}" dt="2018-07-31T08:57:42.830" v="3020" actId="122"/>
          <ac:spMkLst>
            <pc:docMk/>
            <pc:sldMk cId="3529918895" sldId="747"/>
            <ac:spMk id="2" creationId="{00000000-0000-0000-0000-000000000000}"/>
          </ac:spMkLst>
        </pc:spChg>
        <pc:spChg chg="del">
          <ac:chgData name="Craig Evans" userId="f503b2a4-1812-4b87-93fe-7384e32b4565" providerId="ADAL" clId="{7EBC9CBE-CC4B-8742-ABA4-C07F0F7E74A7}" dt="2018-07-31T08:57:27.874" v="2982" actId="478"/>
          <ac:spMkLst>
            <pc:docMk/>
            <pc:sldMk cId="3529918895" sldId="747"/>
            <ac:spMk id="3" creationId="{00000000-0000-0000-0000-000000000000}"/>
          </ac:spMkLst>
        </pc:spChg>
        <pc:spChg chg="add del mod">
          <ac:chgData name="Craig Evans" userId="f503b2a4-1812-4b87-93fe-7384e32b4565" providerId="ADAL" clId="{7EBC9CBE-CC4B-8742-ABA4-C07F0F7E74A7}" dt="2018-07-31T08:57:29.781" v="2983" actId="478"/>
          <ac:spMkLst>
            <pc:docMk/>
            <pc:sldMk cId="3529918895" sldId="747"/>
            <ac:spMk id="6" creationId="{976CA485-D97A-5749-B6E5-B8798DB6644C}"/>
          </ac:spMkLst>
        </pc:spChg>
      </pc:sldChg>
      <pc:sldChg chg="delSp add del">
        <pc:chgData name="Craig Evans" userId="f503b2a4-1812-4b87-93fe-7384e32b4565" providerId="ADAL" clId="{7EBC9CBE-CC4B-8742-ABA4-C07F0F7E74A7}" dt="2018-08-01T15:06:09.263" v="3940" actId="2696"/>
        <pc:sldMkLst>
          <pc:docMk/>
          <pc:sldMk cId="3162029573" sldId="748"/>
        </pc:sldMkLst>
        <pc:spChg chg="del">
          <ac:chgData name="Craig Evans" userId="f503b2a4-1812-4b87-93fe-7384e32b4565" providerId="ADAL" clId="{7EBC9CBE-CC4B-8742-ABA4-C07F0F7E74A7}" dt="2018-07-31T08:59:27.305" v="3050"/>
          <ac:spMkLst>
            <pc:docMk/>
            <pc:sldMk cId="3162029573" sldId="748"/>
            <ac:spMk id="2" creationId="{A49CF54C-009C-514A-859D-2544E91586CB}"/>
          </ac:spMkLst>
        </pc:spChg>
      </pc:sldChg>
      <pc:sldChg chg="addSp delSp modSp add del">
        <pc:chgData name="Craig Evans" userId="f503b2a4-1812-4b87-93fe-7384e32b4565" providerId="ADAL" clId="{7EBC9CBE-CC4B-8742-ABA4-C07F0F7E74A7}" dt="2018-08-01T15:06:08.332" v="3939" actId="2696"/>
        <pc:sldMkLst>
          <pc:docMk/>
          <pc:sldMk cId="112695334" sldId="749"/>
        </pc:sldMkLst>
        <pc:spChg chg="mod">
          <ac:chgData name="Craig Evans" userId="f503b2a4-1812-4b87-93fe-7384e32b4565" providerId="ADAL" clId="{7EBC9CBE-CC4B-8742-ABA4-C07F0F7E74A7}" dt="2018-07-31T08:58:51.190" v="3046" actId="122"/>
          <ac:spMkLst>
            <pc:docMk/>
            <pc:sldMk cId="112695334" sldId="749"/>
            <ac:spMk id="2" creationId="{00000000-0000-0000-0000-000000000000}"/>
          </ac:spMkLst>
        </pc:spChg>
        <pc:spChg chg="del">
          <ac:chgData name="Craig Evans" userId="f503b2a4-1812-4b87-93fe-7384e32b4565" providerId="ADAL" clId="{7EBC9CBE-CC4B-8742-ABA4-C07F0F7E74A7}" dt="2018-07-31T08:58:43.298" v="3024" actId="478"/>
          <ac:spMkLst>
            <pc:docMk/>
            <pc:sldMk cId="112695334" sldId="749"/>
            <ac:spMk id="3" creationId="{00000000-0000-0000-0000-000000000000}"/>
          </ac:spMkLst>
        </pc:spChg>
        <pc:spChg chg="add del mod">
          <ac:chgData name="Craig Evans" userId="f503b2a4-1812-4b87-93fe-7384e32b4565" providerId="ADAL" clId="{7EBC9CBE-CC4B-8742-ABA4-C07F0F7E74A7}" dt="2018-07-31T08:58:56.828" v="3047" actId="478"/>
          <ac:spMkLst>
            <pc:docMk/>
            <pc:sldMk cId="112695334" sldId="749"/>
            <ac:spMk id="6" creationId="{D92EC55A-11BB-DE49-8144-263A9586A523}"/>
          </ac:spMkLst>
        </pc:spChg>
      </pc:sldChg>
      <pc:sldChg chg="delSp add del">
        <pc:chgData name="Craig Evans" userId="f503b2a4-1812-4b87-93fe-7384e32b4565" providerId="ADAL" clId="{7EBC9CBE-CC4B-8742-ABA4-C07F0F7E74A7}" dt="2018-08-01T15:06:25.511" v="3944" actId="2696"/>
        <pc:sldMkLst>
          <pc:docMk/>
          <pc:sldMk cId="2314525924" sldId="750"/>
        </pc:sldMkLst>
        <pc:spChg chg="del">
          <ac:chgData name="Craig Evans" userId="f503b2a4-1812-4b87-93fe-7384e32b4565" providerId="ADAL" clId="{7EBC9CBE-CC4B-8742-ABA4-C07F0F7E74A7}" dt="2018-07-31T08:59:27.305" v="3050"/>
          <ac:spMkLst>
            <pc:docMk/>
            <pc:sldMk cId="2314525924" sldId="750"/>
            <ac:spMk id="2" creationId="{7C5FF449-3E3F-934D-B0E3-994B3C303CB6}"/>
          </ac:spMkLst>
        </pc:spChg>
      </pc:sldChg>
      <pc:sldChg chg="addSp delSp modSp add modAnim modNotes">
        <pc:chgData name="Craig Evans" userId="f503b2a4-1812-4b87-93fe-7384e32b4565" providerId="ADAL" clId="{7EBC9CBE-CC4B-8742-ABA4-C07F0F7E74A7}" dt="2018-08-02T08:05:09.647" v="3962"/>
        <pc:sldMkLst>
          <pc:docMk/>
          <pc:sldMk cId="815857562" sldId="751"/>
        </pc:sldMkLst>
        <pc:spChg chg="del">
          <ac:chgData name="Craig Evans" userId="f503b2a4-1812-4b87-93fe-7384e32b4565" providerId="ADAL" clId="{7EBC9CBE-CC4B-8742-ABA4-C07F0F7E74A7}" dt="2018-07-31T09:14:59.164" v="3849" actId="478"/>
          <ac:spMkLst>
            <pc:docMk/>
            <pc:sldMk cId="815857562" sldId="751"/>
            <ac:spMk id="5" creationId="{1B6ED518-5DA8-9542-8A34-6EBBB6162B9C}"/>
          </ac:spMkLst>
        </pc:spChg>
        <pc:spChg chg="del">
          <ac:chgData name="Craig Evans" userId="f503b2a4-1812-4b87-93fe-7384e32b4565" providerId="ADAL" clId="{7EBC9CBE-CC4B-8742-ABA4-C07F0F7E74A7}" dt="2018-07-31T09:15:00.896" v="3850" actId="478"/>
          <ac:spMkLst>
            <pc:docMk/>
            <pc:sldMk cId="815857562" sldId="751"/>
            <ac:spMk id="7" creationId="{0A30C02D-62DB-814D-A313-9F9CD2FC9B6C}"/>
          </ac:spMkLst>
        </pc:spChg>
        <pc:spChg chg="del">
          <ac:chgData name="Craig Evans" userId="f503b2a4-1812-4b87-93fe-7384e32b4565" providerId="ADAL" clId="{7EBC9CBE-CC4B-8742-ABA4-C07F0F7E74A7}" dt="2018-07-31T09:15:02.314" v="3851" actId="478"/>
          <ac:spMkLst>
            <pc:docMk/>
            <pc:sldMk cId="815857562" sldId="751"/>
            <ac:spMk id="8" creationId="{0EA6CEB3-54CC-DB43-BD09-3010A0DD2590}"/>
          </ac:spMkLst>
        </pc:spChg>
        <pc:spChg chg="del">
          <ac:chgData name="Craig Evans" userId="f503b2a4-1812-4b87-93fe-7384e32b4565" providerId="ADAL" clId="{7EBC9CBE-CC4B-8742-ABA4-C07F0F7E74A7}" dt="2018-07-31T09:15:03.417" v="3852" actId="478"/>
          <ac:spMkLst>
            <pc:docMk/>
            <pc:sldMk cId="815857562" sldId="751"/>
            <ac:spMk id="9" creationId="{84924F42-91D8-1B40-8F8E-196CAC71DEC5}"/>
          </ac:spMkLst>
        </pc:spChg>
        <pc:spChg chg="mod">
          <ac:chgData name="Craig Evans" userId="f503b2a4-1812-4b87-93fe-7384e32b4565" providerId="ADAL" clId="{7EBC9CBE-CC4B-8742-ABA4-C07F0F7E74A7}" dt="2018-07-31T09:17:27.129" v="3909" actId="1035"/>
          <ac:spMkLst>
            <pc:docMk/>
            <pc:sldMk cId="815857562" sldId="751"/>
            <ac:spMk id="33" creationId="{56254AD4-A720-0940-8BCC-94B878C3FC59}"/>
          </ac:spMkLst>
        </pc:spChg>
        <pc:spChg chg="mod">
          <ac:chgData name="Craig Evans" userId="f503b2a4-1812-4b87-93fe-7384e32b4565" providerId="ADAL" clId="{7EBC9CBE-CC4B-8742-ABA4-C07F0F7E74A7}" dt="2018-07-31T09:17:27.129" v="3909" actId="1035"/>
          <ac:spMkLst>
            <pc:docMk/>
            <pc:sldMk cId="815857562" sldId="751"/>
            <ac:spMk id="45" creationId="{47BD411C-A236-E049-A023-4DB56915441B}"/>
          </ac:spMkLst>
        </pc:spChg>
        <pc:spChg chg="mod">
          <ac:chgData name="Craig Evans" userId="f503b2a4-1812-4b87-93fe-7384e32b4565" providerId="ADAL" clId="{7EBC9CBE-CC4B-8742-ABA4-C07F0F7E74A7}" dt="2018-07-31T09:16:30.028" v="3881" actId="1076"/>
          <ac:spMkLst>
            <pc:docMk/>
            <pc:sldMk cId="815857562" sldId="751"/>
            <ac:spMk id="51" creationId="{02EBD4DD-B862-5449-98E4-A6D09694A94F}"/>
          </ac:spMkLst>
        </pc:spChg>
        <pc:spChg chg="mod">
          <ac:chgData name="Craig Evans" userId="f503b2a4-1812-4b87-93fe-7384e32b4565" providerId="ADAL" clId="{7EBC9CBE-CC4B-8742-ABA4-C07F0F7E74A7}" dt="2018-07-31T09:01:39.739" v="3172" actId="20577"/>
          <ac:spMkLst>
            <pc:docMk/>
            <pc:sldMk cId="815857562" sldId="751"/>
            <ac:spMk id="52" creationId="{A7C1BCE4-5098-614C-89EE-046457D83F16}"/>
          </ac:spMkLst>
        </pc:spChg>
        <pc:spChg chg="mod">
          <ac:chgData name="Craig Evans" userId="f503b2a4-1812-4b87-93fe-7384e32b4565" providerId="ADAL" clId="{7EBC9CBE-CC4B-8742-ABA4-C07F0F7E74A7}" dt="2018-07-31T09:02:09.768" v="3184" actId="20577"/>
          <ac:spMkLst>
            <pc:docMk/>
            <pc:sldMk cId="815857562" sldId="751"/>
            <ac:spMk id="53" creationId="{2E59170E-4F7A-3847-835F-B568BBEEB20D}"/>
          </ac:spMkLst>
        </pc:spChg>
        <pc:spChg chg="mod">
          <ac:chgData name="Craig Evans" userId="f503b2a4-1812-4b87-93fe-7384e32b4565" providerId="ADAL" clId="{7EBC9CBE-CC4B-8742-ABA4-C07F0F7E74A7}" dt="2018-07-31T09:02:24.436" v="3195" actId="14100"/>
          <ac:spMkLst>
            <pc:docMk/>
            <pc:sldMk cId="815857562" sldId="751"/>
            <ac:spMk id="54" creationId="{A0406789-9B64-3946-A682-5D8C997103D0}"/>
          </ac:spMkLst>
        </pc:spChg>
        <pc:spChg chg="mod">
          <ac:chgData name="Craig Evans" userId="f503b2a4-1812-4b87-93fe-7384e32b4565" providerId="ADAL" clId="{7EBC9CBE-CC4B-8742-ABA4-C07F0F7E74A7}" dt="2018-07-31T09:02:45.576" v="3211" actId="14100"/>
          <ac:spMkLst>
            <pc:docMk/>
            <pc:sldMk cId="815857562" sldId="751"/>
            <ac:spMk id="55" creationId="{B216DE2D-0F4A-5D46-A366-513FE647D8BE}"/>
          </ac:spMkLst>
        </pc:spChg>
        <pc:spChg chg="mod">
          <ac:chgData name="Craig Evans" userId="f503b2a4-1812-4b87-93fe-7384e32b4565" providerId="ADAL" clId="{7EBC9CBE-CC4B-8742-ABA4-C07F0F7E74A7}" dt="2018-07-31T09:01:36.195" v="3168" actId="20577"/>
          <ac:spMkLst>
            <pc:docMk/>
            <pc:sldMk cId="815857562" sldId="751"/>
            <ac:spMk id="56" creationId="{C858DCAC-1B55-8C40-8234-B1E0AFF663E3}"/>
          </ac:spMkLst>
        </pc:spChg>
        <pc:spChg chg="mod">
          <ac:chgData name="Craig Evans" userId="f503b2a4-1812-4b87-93fe-7384e32b4565" providerId="ADAL" clId="{7EBC9CBE-CC4B-8742-ABA4-C07F0F7E74A7}" dt="2018-07-31T09:02:15.405" v="3189" actId="20577"/>
          <ac:spMkLst>
            <pc:docMk/>
            <pc:sldMk cId="815857562" sldId="751"/>
            <ac:spMk id="57" creationId="{B9AA460E-9141-F24A-BDA2-FC5DB1D0BE32}"/>
          </ac:spMkLst>
        </pc:spChg>
        <pc:spChg chg="mod">
          <ac:chgData name="Craig Evans" userId="f503b2a4-1812-4b87-93fe-7384e32b4565" providerId="ADAL" clId="{7EBC9CBE-CC4B-8742-ABA4-C07F0F7E74A7}" dt="2018-07-31T09:02:34.035" v="3202" actId="14100"/>
          <ac:spMkLst>
            <pc:docMk/>
            <pc:sldMk cId="815857562" sldId="751"/>
            <ac:spMk id="58" creationId="{F5CD730F-418D-A741-B8EC-35DD6C5DFE47}"/>
          </ac:spMkLst>
        </pc:spChg>
        <pc:spChg chg="mod">
          <ac:chgData name="Craig Evans" userId="f503b2a4-1812-4b87-93fe-7384e32b4565" providerId="ADAL" clId="{7EBC9CBE-CC4B-8742-ABA4-C07F0F7E74A7}" dt="2018-07-31T09:02:58.469" v="3221" actId="14100"/>
          <ac:spMkLst>
            <pc:docMk/>
            <pc:sldMk cId="815857562" sldId="751"/>
            <ac:spMk id="59" creationId="{D9948A99-B85B-184B-83EA-30D08F137018}"/>
          </ac:spMkLst>
        </pc:spChg>
        <pc:spChg chg="mod">
          <ac:chgData name="Craig Evans" userId="f503b2a4-1812-4b87-93fe-7384e32b4565" providerId="ADAL" clId="{7EBC9CBE-CC4B-8742-ABA4-C07F0F7E74A7}" dt="2018-07-31T09:01:48.470" v="3179" actId="20577"/>
          <ac:spMkLst>
            <pc:docMk/>
            <pc:sldMk cId="815857562" sldId="751"/>
            <ac:spMk id="60" creationId="{CEA3AEFB-7FDD-E340-82AC-3BBDAD042A56}"/>
          </ac:spMkLst>
        </pc:spChg>
        <pc:spChg chg="mod">
          <ac:chgData name="Craig Evans" userId="f503b2a4-1812-4b87-93fe-7384e32b4565" providerId="ADAL" clId="{7EBC9CBE-CC4B-8742-ABA4-C07F0F7E74A7}" dt="2018-07-31T09:16:00.939" v="3866" actId="20577"/>
          <ac:spMkLst>
            <pc:docMk/>
            <pc:sldMk cId="815857562" sldId="751"/>
            <ac:spMk id="61" creationId="{B9CEC5E3-131A-994D-BC8E-953EE98351B3}"/>
          </ac:spMkLst>
        </pc:spChg>
        <pc:spChg chg="mod">
          <ac:chgData name="Craig Evans" userId="f503b2a4-1812-4b87-93fe-7384e32b4565" providerId="ADAL" clId="{7EBC9CBE-CC4B-8742-ABA4-C07F0F7E74A7}" dt="2018-07-31T09:16:11.186" v="3873" actId="20577"/>
          <ac:spMkLst>
            <pc:docMk/>
            <pc:sldMk cId="815857562" sldId="751"/>
            <ac:spMk id="62" creationId="{69CDEFF5-14C3-3544-8971-80994D0FE30E}"/>
          </ac:spMkLst>
        </pc:spChg>
        <pc:spChg chg="mod">
          <ac:chgData name="Craig Evans" userId="f503b2a4-1812-4b87-93fe-7384e32b4565" providerId="ADAL" clId="{7EBC9CBE-CC4B-8742-ABA4-C07F0F7E74A7}" dt="2018-07-31T09:16:19.356" v="3880" actId="20577"/>
          <ac:spMkLst>
            <pc:docMk/>
            <pc:sldMk cId="815857562" sldId="751"/>
            <ac:spMk id="63" creationId="{9BCEFAF0-BF46-C842-B6D9-F2175017699F}"/>
          </ac:spMkLst>
        </pc:spChg>
        <pc:spChg chg="mod">
          <ac:chgData name="Craig Evans" userId="f503b2a4-1812-4b87-93fe-7384e32b4565" providerId="ADAL" clId="{7EBC9CBE-CC4B-8742-ABA4-C07F0F7E74A7}" dt="2018-07-31T09:01:06.763" v="3157" actId="20577"/>
          <ac:spMkLst>
            <pc:docMk/>
            <pc:sldMk cId="815857562" sldId="751"/>
            <ac:spMk id="64" creationId="{EF2F00DD-4FB7-C048-BCB6-B8D4DE4B9104}"/>
          </ac:spMkLst>
        </pc:spChg>
        <pc:spChg chg="add mod">
          <ac:chgData name="Craig Evans" userId="f503b2a4-1812-4b87-93fe-7384e32b4565" providerId="ADAL" clId="{7EBC9CBE-CC4B-8742-ABA4-C07F0F7E74A7}" dt="2018-07-31T09:17:27.129" v="3909" actId="1035"/>
          <ac:spMkLst>
            <pc:docMk/>
            <pc:sldMk cId="815857562" sldId="751"/>
            <ac:spMk id="66" creationId="{A880331F-D486-9D40-8254-8CF94DF026C7}"/>
          </ac:spMkLst>
        </pc:spChg>
        <pc:spChg chg="add mod">
          <ac:chgData name="Craig Evans" userId="f503b2a4-1812-4b87-93fe-7384e32b4565" providerId="ADAL" clId="{7EBC9CBE-CC4B-8742-ABA4-C07F0F7E74A7}" dt="2018-07-31T09:17:27.129" v="3909" actId="1035"/>
          <ac:spMkLst>
            <pc:docMk/>
            <pc:sldMk cId="815857562" sldId="751"/>
            <ac:spMk id="69" creationId="{979DA22C-10EA-A546-82F0-9FC6B10FF4CF}"/>
          </ac:spMkLst>
        </pc:spChg>
        <pc:spChg chg="add mod">
          <ac:chgData name="Craig Evans" userId="f503b2a4-1812-4b87-93fe-7384e32b4565" providerId="ADAL" clId="{7EBC9CBE-CC4B-8742-ABA4-C07F0F7E74A7}" dt="2018-07-31T09:17:27.129" v="3909" actId="1035"/>
          <ac:spMkLst>
            <pc:docMk/>
            <pc:sldMk cId="815857562" sldId="751"/>
            <ac:spMk id="70" creationId="{BD0A12AE-8C37-5648-BA06-52C85D5F5EA4}"/>
          </ac:spMkLst>
        </pc:spChg>
        <pc:spChg chg="add mod">
          <ac:chgData name="Craig Evans" userId="f503b2a4-1812-4b87-93fe-7384e32b4565" providerId="ADAL" clId="{7EBC9CBE-CC4B-8742-ABA4-C07F0F7E74A7}" dt="2018-07-31T09:17:27.129" v="3909" actId="1035"/>
          <ac:spMkLst>
            <pc:docMk/>
            <pc:sldMk cId="815857562" sldId="751"/>
            <ac:spMk id="71" creationId="{C32B5367-E4CD-E047-989F-77B83071BD28}"/>
          </ac:spMkLst>
        </pc:spChg>
        <pc:spChg chg="add mod">
          <ac:chgData name="Craig Evans" userId="f503b2a4-1812-4b87-93fe-7384e32b4565" providerId="ADAL" clId="{7EBC9CBE-CC4B-8742-ABA4-C07F0F7E74A7}" dt="2018-07-31T09:17:27.129" v="3909" actId="1035"/>
          <ac:spMkLst>
            <pc:docMk/>
            <pc:sldMk cId="815857562" sldId="751"/>
            <ac:spMk id="72" creationId="{8267C347-AD3E-D245-8DFC-0124D14398A9}"/>
          </ac:spMkLst>
        </pc:spChg>
        <pc:spChg chg="add mod">
          <ac:chgData name="Craig Evans" userId="f503b2a4-1812-4b87-93fe-7384e32b4565" providerId="ADAL" clId="{7EBC9CBE-CC4B-8742-ABA4-C07F0F7E74A7}" dt="2018-07-31T09:17:27.129" v="3909" actId="1035"/>
          <ac:spMkLst>
            <pc:docMk/>
            <pc:sldMk cId="815857562" sldId="751"/>
            <ac:spMk id="73" creationId="{9371AB0A-1768-CF41-909D-A6D484FCD5B2}"/>
          </ac:spMkLst>
        </pc:spChg>
        <pc:grpChg chg="mod">
          <ac:chgData name="Craig Evans" userId="f503b2a4-1812-4b87-93fe-7384e32b4565" providerId="ADAL" clId="{7EBC9CBE-CC4B-8742-ABA4-C07F0F7E74A7}" dt="2018-07-31T09:17:27.129" v="3909" actId="1035"/>
          <ac:grpSpMkLst>
            <pc:docMk/>
            <pc:sldMk cId="815857562" sldId="751"/>
            <ac:grpSpMk id="65" creationId="{3F440112-2809-D04D-9D07-A3245B127830}"/>
          </ac:grpSpMkLst>
        </pc:grpChg>
        <pc:grpChg chg="mod">
          <ac:chgData name="Craig Evans" userId="f503b2a4-1812-4b87-93fe-7384e32b4565" providerId="ADAL" clId="{7EBC9CBE-CC4B-8742-ABA4-C07F0F7E74A7}" dt="2018-07-31T09:17:27.129" v="3909" actId="1035"/>
          <ac:grpSpMkLst>
            <pc:docMk/>
            <pc:sldMk cId="815857562" sldId="751"/>
            <ac:grpSpMk id="67" creationId="{818FB41A-259C-554C-A8CA-77D522ED21A2}"/>
          </ac:grpSpMkLst>
        </pc:grpChg>
        <pc:grpChg chg="mod">
          <ac:chgData name="Craig Evans" userId="f503b2a4-1812-4b87-93fe-7384e32b4565" providerId="ADAL" clId="{7EBC9CBE-CC4B-8742-ABA4-C07F0F7E74A7}" dt="2018-07-31T09:17:27.129" v="3909" actId="1035"/>
          <ac:grpSpMkLst>
            <pc:docMk/>
            <pc:sldMk cId="815857562" sldId="751"/>
            <ac:grpSpMk id="68" creationId="{843DCE48-52C3-9742-8DF1-05E103DF1309}"/>
          </ac:grpSpMkLst>
        </pc:grpChg>
        <pc:cxnChg chg="mod">
          <ac:chgData name="Craig Evans" userId="f503b2a4-1812-4b87-93fe-7384e32b4565" providerId="ADAL" clId="{7EBC9CBE-CC4B-8742-ABA4-C07F0F7E74A7}" dt="2018-07-31T09:17:27.129" v="3909" actId="1035"/>
          <ac:cxnSpMkLst>
            <pc:docMk/>
            <pc:sldMk cId="815857562" sldId="751"/>
            <ac:cxnSpMk id="12" creationId="{763AA380-0219-CE49-93DC-9E6C1922A443}"/>
          </ac:cxnSpMkLst>
        </pc:cxnChg>
        <pc:cxnChg chg="mod">
          <ac:chgData name="Craig Evans" userId="f503b2a4-1812-4b87-93fe-7384e32b4565" providerId="ADAL" clId="{7EBC9CBE-CC4B-8742-ABA4-C07F0F7E74A7}" dt="2018-07-31T09:17:27.129" v="3909" actId="1035"/>
          <ac:cxnSpMkLst>
            <pc:docMk/>
            <pc:sldMk cId="815857562" sldId="751"/>
            <ac:cxnSpMk id="13" creationId="{2A30E912-C77D-2D4C-9011-65B950EC1154}"/>
          </ac:cxnSpMkLst>
        </pc:cxnChg>
        <pc:cxnChg chg="mod">
          <ac:chgData name="Craig Evans" userId="f503b2a4-1812-4b87-93fe-7384e32b4565" providerId="ADAL" clId="{7EBC9CBE-CC4B-8742-ABA4-C07F0F7E74A7}" dt="2018-07-31T09:17:27.129" v="3909" actId="1035"/>
          <ac:cxnSpMkLst>
            <pc:docMk/>
            <pc:sldMk cId="815857562" sldId="751"/>
            <ac:cxnSpMk id="14" creationId="{8F80D70F-62DF-934F-A54B-F8E25E96BADE}"/>
          </ac:cxnSpMkLst>
        </pc:cxnChg>
        <pc:cxnChg chg="mod">
          <ac:chgData name="Craig Evans" userId="f503b2a4-1812-4b87-93fe-7384e32b4565" providerId="ADAL" clId="{7EBC9CBE-CC4B-8742-ABA4-C07F0F7E74A7}" dt="2018-07-31T09:17:27.129" v="3909" actId="1035"/>
          <ac:cxnSpMkLst>
            <pc:docMk/>
            <pc:sldMk cId="815857562" sldId="751"/>
            <ac:cxnSpMk id="15" creationId="{BCDD5F68-62BF-824A-9FFA-C7CD6CD81DE1}"/>
          </ac:cxnSpMkLst>
        </pc:cxnChg>
        <pc:cxnChg chg="mod">
          <ac:chgData name="Craig Evans" userId="f503b2a4-1812-4b87-93fe-7384e32b4565" providerId="ADAL" clId="{7EBC9CBE-CC4B-8742-ABA4-C07F0F7E74A7}" dt="2018-07-31T09:17:27.129" v="3909" actId="1035"/>
          <ac:cxnSpMkLst>
            <pc:docMk/>
            <pc:sldMk cId="815857562" sldId="751"/>
            <ac:cxnSpMk id="16" creationId="{0F9F79BC-B1DA-5547-82AC-964B35E97573}"/>
          </ac:cxnSpMkLst>
        </pc:cxnChg>
        <pc:cxnChg chg="mod">
          <ac:chgData name="Craig Evans" userId="f503b2a4-1812-4b87-93fe-7384e32b4565" providerId="ADAL" clId="{7EBC9CBE-CC4B-8742-ABA4-C07F0F7E74A7}" dt="2018-07-31T09:17:27.129" v="3909" actId="1035"/>
          <ac:cxnSpMkLst>
            <pc:docMk/>
            <pc:sldMk cId="815857562" sldId="751"/>
            <ac:cxnSpMk id="17" creationId="{5DEF94F0-018D-1141-B4F3-2B9E9BD19857}"/>
          </ac:cxnSpMkLst>
        </pc:cxnChg>
        <pc:cxnChg chg="mod">
          <ac:chgData name="Craig Evans" userId="f503b2a4-1812-4b87-93fe-7384e32b4565" providerId="ADAL" clId="{7EBC9CBE-CC4B-8742-ABA4-C07F0F7E74A7}" dt="2018-07-31T09:17:27.129" v="3909" actId="1035"/>
          <ac:cxnSpMkLst>
            <pc:docMk/>
            <pc:sldMk cId="815857562" sldId="751"/>
            <ac:cxnSpMk id="18" creationId="{52F6A7DD-6806-3A45-9876-7B68B51F817C}"/>
          </ac:cxnSpMkLst>
        </pc:cxnChg>
        <pc:cxnChg chg="mod">
          <ac:chgData name="Craig Evans" userId="f503b2a4-1812-4b87-93fe-7384e32b4565" providerId="ADAL" clId="{7EBC9CBE-CC4B-8742-ABA4-C07F0F7E74A7}" dt="2018-07-31T09:17:27.129" v="3909" actId="1035"/>
          <ac:cxnSpMkLst>
            <pc:docMk/>
            <pc:sldMk cId="815857562" sldId="751"/>
            <ac:cxnSpMk id="19" creationId="{4E1A6A01-74C7-304D-B138-31344C4EEAB9}"/>
          </ac:cxnSpMkLst>
        </pc:cxnChg>
        <pc:cxnChg chg="mod">
          <ac:chgData name="Craig Evans" userId="f503b2a4-1812-4b87-93fe-7384e32b4565" providerId="ADAL" clId="{7EBC9CBE-CC4B-8742-ABA4-C07F0F7E74A7}" dt="2018-07-31T09:17:27.129" v="3909" actId="1035"/>
          <ac:cxnSpMkLst>
            <pc:docMk/>
            <pc:sldMk cId="815857562" sldId="751"/>
            <ac:cxnSpMk id="20" creationId="{4CA2B7CF-0D72-0346-8505-546178F70B7F}"/>
          </ac:cxnSpMkLst>
        </pc:cxnChg>
        <pc:cxnChg chg="mod">
          <ac:chgData name="Craig Evans" userId="f503b2a4-1812-4b87-93fe-7384e32b4565" providerId="ADAL" clId="{7EBC9CBE-CC4B-8742-ABA4-C07F0F7E74A7}" dt="2018-07-31T09:17:27.129" v="3909" actId="1035"/>
          <ac:cxnSpMkLst>
            <pc:docMk/>
            <pc:sldMk cId="815857562" sldId="751"/>
            <ac:cxnSpMk id="21" creationId="{E88B1400-5E4F-4F4C-A4B8-E2FBD457A8CD}"/>
          </ac:cxnSpMkLst>
        </pc:cxnChg>
        <pc:cxnChg chg="mod">
          <ac:chgData name="Craig Evans" userId="f503b2a4-1812-4b87-93fe-7384e32b4565" providerId="ADAL" clId="{7EBC9CBE-CC4B-8742-ABA4-C07F0F7E74A7}" dt="2018-07-31T09:17:27.129" v="3909" actId="1035"/>
          <ac:cxnSpMkLst>
            <pc:docMk/>
            <pc:sldMk cId="815857562" sldId="751"/>
            <ac:cxnSpMk id="22" creationId="{19BCD420-8E16-F949-8258-7311599FC8E9}"/>
          </ac:cxnSpMkLst>
        </pc:cxnChg>
        <pc:cxnChg chg="mod">
          <ac:chgData name="Craig Evans" userId="f503b2a4-1812-4b87-93fe-7384e32b4565" providerId="ADAL" clId="{7EBC9CBE-CC4B-8742-ABA4-C07F0F7E74A7}" dt="2018-07-31T09:17:27.129" v="3909" actId="1035"/>
          <ac:cxnSpMkLst>
            <pc:docMk/>
            <pc:sldMk cId="815857562" sldId="751"/>
            <ac:cxnSpMk id="23" creationId="{91B8B160-B267-334B-A6E1-2255F30129EB}"/>
          </ac:cxnSpMkLst>
        </pc:cxnChg>
        <pc:cxnChg chg="mod">
          <ac:chgData name="Craig Evans" userId="f503b2a4-1812-4b87-93fe-7384e32b4565" providerId="ADAL" clId="{7EBC9CBE-CC4B-8742-ABA4-C07F0F7E74A7}" dt="2018-07-31T09:17:27.129" v="3909" actId="1035"/>
          <ac:cxnSpMkLst>
            <pc:docMk/>
            <pc:sldMk cId="815857562" sldId="751"/>
            <ac:cxnSpMk id="24" creationId="{D17A7E99-F157-1841-B273-00F9C80F9CD8}"/>
          </ac:cxnSpMkLst>
        </pc:cxnChg>
        <pc:cxnChg chg="mod">
          <ac:chgData name="Craig Evans" userId="f503b2a4-1812-4b87-93fe-7384e32b4565" providerId="ADAL" clId="{7EBC9CBE-CC4B-8742-ABA4-C07F0F7E74A7}" dt="2018-07-31T09:17:27.129" v="3909" actId="1035"/>
          <ac:cxnSpMkLst>
            <pc:docMk/>
            <pc:sldMk cId="815857562" sldId="751"/>
            <ac:cxnSpMk id="26" creationId="{F8EB0795-574B-0443-BC04-7C2053D38205}"/>
          </ac:cxnSpMkLst>
        </pc:cxnChg>
        <pc:cxnChg chg="mod">
          <ac:chgData name="Craig Evans" userId="f503b2a4-1812-4b87-93fe-7384e32b4565" providerId="ADAL" clId="{7EBC9CBE-CC4B-8742-ABA4-C07F0F7E74A7}" dt="2018-07-31T09:17:27.129" v="3909" actId="1035"/>
          <ac:cxnSpMkLst>
            <pc:docMk/>
            <pc:sldMk cId="815857562" sldId="751"/>
            <ac:cxnSpMk id="27" creationId="{542A6116-3187-1C4F-9C37-A8610142EC63}"/>
          </ac:cxnSpMkLst>
        </pc:cxnChg>
        <pc:cxnChg chg="mod">
          <ac:chgData name="Craig Evans" userId="f503b2a4-1812-4b87-93fe-7384e32b4565" providerId="ADAL" clId="{7EBC9CBE-CC4B-8742-ABA4-C07F0F7E74A7}" dt="2018-07-31T09:17:27.129" v="3909" actId="1035"/>
          <ac:cxnSpMkLst>
            <pc:docMk/>
            <pc:sldMk cId="815857562" sldId="751"/>
            <ac:cxnSpMk id="28" creationId="{6A329C0D-8287-F24B-9E4E-238626C73EF7}"/>
          </ac:cxnSpMkLst>
        </pc:cxnChg>
        <pc:cxnChg chg="mod">
          <ac:chgData name="Craig Evans" userId="f503b2a4-1812-4b87-93fe-7384e32b4565" providerId="ADAL" clId="{7EBC9CBE-CC4B-8742-ABA4-C07F0F7E74A7}" dt="2018-07-31T09:17:27.129" v="3909" actId="1035"/>
          <ac:cxnSpMkLst>
            <pc:docMk/>
            <pc:sldMk cId="815857562" sldId="751"/>
            <ac:cxnSpMk id="29" creationId="{64236A81-A50E-F540-B959-6339D0D7776F}"/>
          </ac:cxnSpMkLst>
        </pc:cxnChg>
        <pc:cxnChg chg="mod">
          <ac:chgData name="Craig Evans" userId="f503b2a4-1812-4b87-93fe-7384e32b4565" providerId="ADAL" clId="{7EBC9CBE-CC4B-8742-ABA4-C07F0F7E74A7}" dt="2018-07-31T09:17:27.129" v="3909" actId="1035"/>
          <ac:cxnSpMkLst>
            <pc:docMk/>
            <pc:sldMk cId="815857562" sldId="751"/>
            <ac:cxnSpMk id="30" creationId="{4D658F7D-8B37-1C47-9D11-3FBE2AE84698}"/>
          </ac:cxnSpMkLst>
        </pc:cxnChg>
        <pc:cxnChg chg="mod">
          <ac:chgData name="Craig Evans" userId="f503b2a4-1812-4b87-93fe-7384e32b4565" providerId="ADAL" clId="{7EBC9CBE-CC4B-8742-ABA4-C07F0F7E74A7}" dt="2018-07-31T09:17:27.129" v="3909" actId="1035"/>
          <ac:cxnSpMkLst>
            <pc:docMk/>
            <pc:sldMk cId="815857562" sldId="751"/>
            <ac:cxnSpMk id="31" creationId="{E0E3A33F-A7D3-9648-A3D8-00DDFFFB71CA}"/>
          </ac:cxnSpMkLst>
        </pc:cxnChg>
        <pc:cxnChg chg="mod">
          <ac:chgData name="Craig Evans" userId="f503b2a4-1812-4b87-93fe-7384e32b4565" providerId="ADAL" clId="{7EBC9CBE-CC4B-8742-ABA4-C07F0F7E74A7}" dt="2018-07-31T09:17:27.129" v="3909" actId="1035"/>
          <ac:cxnSpMkLst>
            <pc:docMk/>
            <pc:sldMk cId="815857562" sldId="751"/>
            <ac:cxnSpMk id="32" creationId="{5A75BBD9-AEAF-3F45-9EBC-4D50C998AAE6}"/>
          </ac:cxnSpMkLst>
        </pc:cxnChg>
        <pc:cxnChg chg="mod">
          <ac:chgData name="Craig Evans" userId="f503b2a4-1812-4b87-93fe-7384e32b4565" providerId="ADAL" clId="{7EBC9CBE-CC4B-8742-ABA4-C07F0F7E74A7}" dt="2018-07-31T09:17:27.129" v="3909" actId="1035"/>
          <ac:cxnSpMkLst>
            <pc:docMk/>
            <pc:sldMk cId="815857562" sldId="751"/>
            <ac:cxnSpMk id="34" creationId="{065E0D4B-5148-634B-B0E8-21A0FEC3421D}"/>
          </ac:cxnSpMkLst>
        </pc:cxnChg>
        <pc:cxnChg chg="mod">
          <ac:chgData name="Craig Evans" userId="f503b2a4-1812-4b87-93fe-7384e32b4565" providerId="ADAL" clId="{7EBC9CBE-CC4B-8742-ABA4-C07F0F7E74A7}" dt="2018-07-31T09:17:27.129" v="3909" actId="1035"/>
          <ac:cxnSpMkLst>
            <pc:docMk/>
            <pc:sldMk cId="815857562" sldId="751"/>
            <ac:cxnSpMk id="39" creationId="{9A7E63D8-7FDC-B340-AC62-E5EFD69E24E0}"/>
          </ac:cxnSpMkLst>
        </pc:cxnChg>
        <pc:cxnChg chg="mod">
          <ac:chgData name="Craig Evans" userId="f503b2a4-1812-4b87-93fe-7384e32b4565" providerId="ADAL" clId="{7EBC9CBE-CC4B-8742-ABA4-C07F0F7E74A7}" dt="2018-07-31T09:17:27.129" v="3909" actId="1035"/>
          <ac:cxnSpMkLst>
            <pc:docMk/>
            <pc:sldMk cId="815857562" sldId="751"/>
            <ac:cxnSpMk id="40" creationId="{2900F9F3-ADEA-D94E-BD1F-9E00D260A273}"/>
          </ac:cxnSpMkLst>
        </pc:cxnChg>
        <pc:cxnChg chg="mod">
          <ac:chgData name="Craig Evans" userId="f503b2a4-1812-4b87-93fe-7384e32b4565" providerId="ADAL" clId="{7EBC9CBE-CC4B-8742-ABA4-C07F0F7E74A7}" dt="2018-07-31T09:17:27.129" v="3909" actId="1035"/>
          <ac:cxnSpMkLst>
            <pc:docMk/>
            <pc:sldMk cId="815857562" sldId="751"/>
            <ac:cxnSpMk id="41" creationId="{E2F41684-7A39-5748-8A31-8ADCD090E8CF}"/>
          </ac:cxnSpMkLst>
        </pc:cxnChg>
        <pc:cxnChg chg="mod">
          <ac:chgData name="Craig Evans" userId="f503b2a4-1812-4b87-93fe-7384e32b4565" providerId="ADAL" clId="{7EBC9CBE-CC4B-8742-ABA4-C07F0F7E74A7}" dt="2018-07-31T09:17:27.129" v="3909" actId="1035"/>
          <ac:cxnSpMkLst>
            <pc:docMk/>
            <pc:sldMk cId="815857562" sldId="751"/>
            <ac:cxnSpMk id="43" creationId="{640EC7E5-B212-7F4C-B810-A8FEECCA4EE4}"/>
          </ac:cxnSpMkLst>
        </pc:cxnChg>
        <pc:cxnChg chg="mod">
          <ac:chgData name="Craig Evans" userId="f503b2a4-1812-4b87-93fe-7384e32b4565" providerId="ADAL" clId="{7EBC9CBE-CC4B-8742-ABA4-C07F0F7E74A7}" dt="2018-07-31T09:17:27.129" v="3909" actId="1035"/>
          <ac:cxnSpMkLst>
            <pc:docMk/>
            <pc:sldMk cId="815857562" sldId="751"/>
            <ac:cxnSpMk id="44" creationId="{9AAECBD6-CD99-A34F-A82B-6F29ED1886A4}"/>
          </ac:cxnSpMkLst>
        </pc:cxnChg>
        <pc:cxnChg chg="add mod">
          <ac:chgData name="Craig Evans" userId="f503b2a4-1812-4b87-93fe-7384e32b4565" providerId="ADAL" clId="{7EBC9CBE-CC4B-8742-ABA4-C07F0F7E74A7}" dt="2018-07-31T09:17:27.129" v="3909" actId="1035"/>
          <ac:cxnSpMkLst>
            <pc:docMk/>
            <pc:sldMk cId="815857562" sldId="751"/>
            <ac:cxnSpMk id="74" creationId="{F9C07B06-76DD-324C-B4C6-71753786B65D}"/>
          </ac:cxnSpMkLst>
        </pc:cxnChg>
        <pc:cxnChg chg="add mod">
          <ac:chgData name="Craig Evans" userId="f503b2a4-1812-4b87-93fe-7384e32b4565" providerId="ADAL" clId="{7EBC9CBE-CC4B-8742-ABA4-C07F0F7E74A7}" dt="2018-07-31T09:17:27.129" v="3909" actId="1035"/>
          <ac:cxnSpMkLst>
            <pc:docMk/>
            <pc:sldMk cId="815857562" sldId="751"/>
            <ac:cxnSpMk id="75" creationId="{7C683231-A7C9-D947-9344-10D2AC608FFD}"/>
          </ac:cxnSpMkLst>
        </pc:cxnChg>
      </pc:sldChg>
      <pc:sldChg chg="addSp delSp modSp add">
        <pc:chgData name="Craig Evans" userId="f503b2a4-1812-4b87-93fe-7384e32b4565" providerId="ADAL" clId="{7EBC9CBE-CC4B-8742-ABA4-C07F0F7E74A7}" dt="2018-07-31T09:14:53.795" v="3848" actId="1076"/>
        <pc:sldMkLst>
          <pc:docMk/>
          <pc:sldMk cId="2130584567" sldId="752"/>
        </pc:sldMkLst>
        <pc:spChg chg="mod">
          <ac:chgData name="Craig Evans" userId="f503b2a4-1812-4b87-93fe-7384e32b4565" providerId="ADAL" clId="{7EBC9CBE-CC4B-8742-ABA4-C07F0F7E74A7}" dt="2018-07-31T09:04:36.029" v="3255" actId="20577"/>
          <ac:spMkLst>
            <pc:docMk/>
            <pc:sldMk cId="2130584567" sldId="752"/>
            <ac:spMk id="2" creationId="{3F549ADE-AE7C-EE4B-B661-6022BB5138DF}"/>
          </ac:spMkLst>
        </pc:spChg>
        <pc:spChg chg="del">
          <ac:chgData name="Craig Evans" userId="f503b2a4-1812-4b87-93fe-7384e32b4565" providerId="ADAL" clId="{7EBC9CBE-CC4B-8742-ABA4-C07F0F7E74A7}" dt="2018-07-31T09:04:39.284" v="3256"/>
          <ac:spMkLst>
            <pc:docMk/>
            <pc:sldMk cId="2130584567" sldId="752"/>
            <ac:spMk id="3" creationId="{97970F16-DA08-DE44-A01F-28FA9E092E15}"/>
          </ac:spMkLst>
        </pc:spChg>
        <pc:spChg chg="add mod">
          <ac:chgData name="Craig Evans" userId="f503b2a4-1812-4b87-93fe-7384e32b4565" providerId="ADAL" clId="{7EBC9CBE-CC4B-8742-ABA4-C07F0F7E74A7}" dt="2018-07-31T09:14:09.706" v="3830" actId="14100"/>
          <ac:spMkLst>
            <pc:docMk/>
            <pc:sldMk cId="2130584567" sldId="752"/>
            <ac:spMk id="4" creationId="{392D6790-CB17-2A44-8D78-C7DB890CD39A}"/>
          </ac:spMkLst>
        </pc:spChg>
        <pc:spChg chg="add del mod">
          <ac:chgData name="Craig Evans" userId="f503b2a4-1812-4b87-93fe-7384e32b4565" providerId="ADAL" clId="{7EBC9CBE-CC4B-8742-ABA4-C07F0F7E74A7}" dt="2018-07-31T09:09:29.456" v="3535" actId="478"/>
          <ac:spMkLst>
            <pc:docMk/>
            <pc:sldMk cId="2130584567" sldId="752"/>
            <ac:spMk id="5" creationId="{230E2C1F-C9DC-954E-B9B2-20BC9A7816DB}"/>
          </ac:spMkLst>
        </pc:spChg>
        <pc:spChg chg="add mod">
          <ac:chgData name="Craig Evans" userId="f503b2a4-1812-4b87-93fe-7384e32b4565" providerId="ADAL" clId="{7EBC9CBE-CC4B-8742-ABA4-C07F0F7E74A7}" dt="2018-07-31T09:14:34.646" v="3843" actId="20577"/>
          <ac:spMkLst>
            <pc:docMk/>
            <pc:sldMk cId="2130584567" sldId="752"/>
            <ac:spMk id="6" creationId="{036D7A98-DFF7-C64D-AC93-5BAECD8394A2}"/>
          </ac:spMkLst>
        </pc:spChg>
        <pc:cxnChg chg="add mod">
          <ac:chgData name="Craig Evans" userId="f503b2a4-1812-4b87-93fe-7384e32b4565" providerId="ADAL" clId="{7EBC9CBE-CC4B-8742-ABA4-C07F0F7E74A7}" dt="2018-07-31T09:14:13.744" v="3831" actId="1076"/>
          <ac:cxnSpMkLst>
            <pc:docMk/>
            <pc:sldMk cId="2130584567" sldId="752"/>
            <ac:cxnSpMk id="7" creationId="{3B16ED1E-6095-FD41-A358-23C954A1E9D2}"/>
          </ac:cxnSpMkLst>
        </pc:cxnChg>
        <pc:cxnChg chg="add mod">
          <ac:chgData name="Craig Evans" userId="f503b2a4-1812-4b87-93fe-7384e32b4565" providerId="ADAL" clId="{7EBC9CBE-CC4B-8742-ABA4-C07F0F7E74A7}" dt="2018-07-31T09:14:26.288" v="3838" actId="1076"/>
          <ac:cxnSpMkLst>
            <pc:docMk/>
            <pc:sldMk cId="2130584567" sldId="752"/>
            <ac:cxnSpMk id="8" creationId="{B5379A45-32D7-EB44-AD70-C830DF633652}"/>
          </ac:cxnSpMkLst>
        </pc:cxnChg>
        <pc:cxnChg chg="add mod">
          <ac:chgData name="Craig Evans" userId="f503b2a4-1812-4b87-93fe-7384e32b4565" providerId="ADAL" clId="{7EBC9CBE-CC4B-8742-ABA4-C07F0F7E74A7}" dt="2018-07-31T09:14:29.978" v="3840" actId="1076"/>
          <ac:cxnSpMkLst>
            <pc:docMk/>
            <pc:sldMk cId="2130584567" sldId="752"/>
            <ac:cxnSpMk id="9" creationId="{1E32E046-7538-EB48-B4CC-20F66484091B}"/>
          </ac:cxnSpMkLst>
        </pc:cxnChg>
        <pc:cxnChg chg="add mod">
          <ac:chgData name="Craig Evans" userId="f503b2a4-1812-4b87-93fe-7384e32b4565" providerId="ADAL" clId="{7EBC9CBE-CC4B-8742-ABA4-C07F0F7E74A7}" dt="2018-07-31T09:14:38.348" v="3844" actId="1076"/>
          <ac:cxnSpMkLst>
            <pc:docMk/>
            <pc:sldMk cId="2130584567" sldId="752"/>
            <ac:cxnSpMk id="10" creationId="{1BA88629-9768-F742-84DF-B4D0445B4153}"/>
          </ac:cxnSpMkLst>
        </pc:cxnChg>
        <pc:cxnChg chg="add mod">
          <ac:chgData name="Craig Evans" userId="f503b2a4-1812-4b87-93fe-7384e32b4565" providerId="ADAL" clId="{7EBC9CBE-CC4B-8742-ABA4-C07F0F7E74A7}" dt="2018-07-31T09:14:43.816" v="3846" actId="1076"/>
          <ac:cxnSpMkLst>
            <pc:docMk/>
            <pc:sldMk cId="2130584567" sldId="752"/>
            <ac:cxnSpMk id="11" creationId="{DC01054E-238B-5949-ACE1-27B0BCFFE00A}"/>
          </ac:cxnSpMkLst>
        </pc:cxnChg>
        <pc:cxnChg chg="add mod">
          <ac:chgData name="Craig Evans" userId="f503b2a4-1812-4b87-93fe-7384e32b4565" providerId="ADAL" clId="{7EBC9CBE-CC4B-8742-ABA4-C07F0F7E74A7}" dt="2018-07-31T09:14:53.795" v="3848" actId="1076"/>
          <ac:cxnSpMkLst>
            <pc:docMk/>
            <pc:sldMk cId="2130584567" sldId="752"/>
            <ac:cxnSpMk id="12" creationId="{5E7B97E7-1AA3-F943-B9A3-EEAA0EEF8574}"/>
          </ac:cxnSpMkLst>
        </pc:cxnChg>
      </pc:sldChg>
    </pc:docChg>
  </pc:docChgLst>
  <pc:docChgLst>
    <pc:chgData name="Craig Evans" userId="f503b2a4-1812-4b87-93fe-7384e32b4565" providerId="ADAL" clId="{0F785D3C-F1C7-4F6C-8CA9-78626CACBE06}"/>
    <pc:docChg chg="undo custSel modSld">
      <pc:chgData name="Craig Evans" userId="f503b2a4-1812-4b87-93fe-7384e32b4565" providerId="ADAL" clId="{0F785D3C-F1C7-4F6C-8CA9-78626CACBE06}" dt="2018-07-31T13:11:22.982" v="258" actId="20577"/>
      <pc:docMkLst>
        <pc:docMk/>
      </pc:docMkLst>
      <pc:sldChg chg="modSp">
        <pc:chgData name="Craig Evans" userId="f503b2a4-1812-4b87-93fe-7384e32b4565" providerId="ADAL" clId="{0F785D3C-F1C7-4F6C-8CA9-78626CACBE06}" dt="2018-07-31T11:30:56.982" v="116" actId="20577"/>
        <pc:sldMkLst>
          <pc:docMk/>
          <pc:sldMk cId="745573883" sldId="440"/>
        </pc:sldMkLst>
        <pc:spChg chg="mod">
          <ac:chgData name="Craig Evans" userId="f503b2a4-1812-4b87-93fe-7384e32b4565" providerId="ADAL" clId="{0F785D3C-F1C7-4F6C-8CA9-78626CACBE06}" dt="2018-07-31T11:30:56.982" v="116" actId="20577"/>
          <ac:spMkLst>
            <pc:docMk/>
            <pc:sldMk cId="745573883" sldId="440"/>
            <ac:spMk id="3" creationId="{00000000-0000-0000-0000-000000000000}"/>
          </ac:spMkLst>
        </pc:spChg>
      </pc:sldChg>
      <pc:sldChg chg="addSp delSp">
        <pc:chgData name="Craig Evans" userId="f503b2a4-1812-4b87-93fe-7384e32b4565" providerId="ADAL" clId="{0F785D3C-F1C7-4F6C-8CA9-78626CACBE06}" dt="2018-07-31T12:33:55.900" v="118"/>
        <pc:sldMkLst>
          <pc:docMk/>
          <pc:sldMk cId="1847501740" sldId="718"/>
        </pc:sldMkLst>
        <pc:spChg chg="add del">
          <ac:chgData name="Craig Evans" userId="f503b2a4-1812-4b87-93fe-7384e32b4565" providerId="ADAL" clId="{0F785D3C-F1C7-4F6C-8CA9-78626CACBE06}" dt="2018-07-31T12:33:55.900" v="118"/>
          <ac:spMkLst>
            <pc:docMk/>
            <pc:sldMk cId="1847501740" sldId="718"/>
            <ac:spMk id="10" creationId="{290CB22D-BE2B-3E40-8038-D589F8DB960C}"/>
          </ac:spMkLst>
        </pc:spChg>
      </pc:sldChg>
      <pc:sldChg chg="modSp">
        <pc:chgData name="Craig Evans" userId="f503b2a4-1812-4b87-93fe-7384e32b4565" providerId="ADAL" clId="{0F785D3C-F1C7-4F6C-8CA9-78626CACBE06}" dt="2018-07-31T13:11:22.982" v="258" actId="20577"/>
        <pc:sldMkLst>
          <pc:docMk/>
          <pc:sldMk cId="4255731125" sldId="723"/>
        </pc:sldMkLst>
        <pc:spChg chg="mod">
          <ac:chgData name="Craig Evans" userId="f503b2a4-1812-4b87-93fe-7384e32b4565" providerId="ADAL" clId="{0F785D3C-F1C7-4F6C-8CA9-78626CACBE06}" dt="2018-07-31T13:11:22.982" v="258" actId="20577"/>
          <ac:spMkLst>
            <pc:docMk/>
            <pc:sldMk cId="4255731125" sldId="723"/>
            <ac:spMk id="3" creationId="{6D784B0B-F346-094A-80BB-929616DAD04C}"/>
          </ac:spMkLst>
        </pc:sp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747373708"/>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Slide Image Placeholder 7">
            <a:extLst>
              <a:ext uri="{FF2B5EF4-FFF2-40B4-BE49-F238E27FC236}">
                <a16:creationId xmlns:a16="http://schemas.microsoft.com/office/drawing/2014/main" id="{F1E018FD-3A9E-CD45-9A92-0AAFAA6E8928}"/>
              </a:ext>
            </a:extLst>
          </p:cNvPr>
          <p:cNvSpPr>
            <a:spLocks noGrp="1" noRot="1" noChangeAspect="1"/>
          </p:cNvSpPr>
          <p:nvPr>
            <p:ph type="sldImg" idx="2"/>
          </p:nvPr>
        </p:nvSpPr>
        <p:spPr>
          <a:xfrm>
            <a:off x="250370" y="1050082"/>
            <a:ext cx="4303831" cy="2420905"/>
          </a:xfrm>
          <a:prstGeom prst="rect">
            <a:avLst/>
          </a:prstGeom>
          <a:noFill/>
          <a:ln w="12700">
            <a:solidFill>
              <a:prstClr val="black"/>
            </a:solidFill>
          </a:ln>
        </p:spPr>
        <p:txBody>
          <a:bodyPr vert="horz" lIns="91440" tIns="45720" rIns="91440" bIns="45720" rtlCol="0" anchor="ctr"/>
          <a:lstStyle/>
          <a:p>
            <a:endParaRPr lang="en-GB"/>
          </a:p>
        </p:txBody>
      </p:sp>
    </p:spTree>
    <p:extLst>
      <p:ext uri="{BB962C8B-B14F-4D97-AF65-F5344CB8AC3E}">
        <p14:creationId xmlns:p14="http://schemas.microsoft.com/office/powerpoint/2010/main" val="532507805"/>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04609359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690215866"/>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19722036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5710272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311415528"/>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49538945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243895888"/>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6566319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41447586"/>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804508898"/>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02745834"/>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07596884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28940537"/>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267110330"/>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7017043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2326651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42777675"/>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4579156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88020928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2057463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670544114"/>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889673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119</a:t>
            </a:fld>
            <a:endParaRPr lang="en-US"/>
          </a:p>
        </p:txBody>
      </p:sp>
    </p:spTree>
    <p:extLst>
      <p:ext uri="{BB962C8B-B14F-4D97-AF65-F5344CB8AC3E}">
        <p14:creationId xmlns:p14="http://schemas.microsoft.com/office/powerpoint/2010/main" val="184739152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77710808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8686874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9786922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526522254"/>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881825751"/>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46495092"/>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80642316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001710632"/>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65029570"/>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750935430"/>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34503802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17830656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901003244"/>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6613583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319475050"/>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39601072"/>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188154766"/>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666053639"/>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031403446"/>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920240166"/>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75863085"/>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16653945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41428393"/>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29795011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2690181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56078788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54500912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54415691"/>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85871695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85712244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28480161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6173416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7896088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37141481"/>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059444631"/>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40821235"/>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485984604"/>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144243"/>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63247263"/>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10047865"/>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229307121"/>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9376519"/>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4046553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3389743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8049487"/>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67956216"/>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59724453"/>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72667428"/>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40096978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197425552"/>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7115392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937646040"/>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24836959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10385012"/>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97153172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21166497"/>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92090753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583924612"/>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864171391"/>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1112561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6845020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320584620"/>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731927799"/>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99699228"/>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119108890"/>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83240114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903877361"/>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425544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286854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14369596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3506453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r>
              <a:rPr lang="en-GB" dirty="0"/>
              <a:t>Not Load/Store</a:t>
            </a:r>
          </a:p>
        </p:txBody>
      </p:sp>
      <p:sp>
        <p:nvSpPr>
          <p:cNvPr id="4" name="Slide Number Placeholder 3"/>
          <p:cNvSpPr>
            <a:spLocks noGrp="1"/>
          </p:cNvSpPr>
          <p:nvPr>
            <p:ph type="sldNum" sz="quarter" idx="10"/>
          </p:nvPr>
        </p:nvSpPr>
        <p:spPr>
          <a:xfrm>
            <a:off x="5179484" y="6513910"/>
            <a:ext cx="3962400" cy="344090"/>
          </a:xfrm>
          <a:prstGeom prst="rect">
            <a:avLst/>
          </a:prstGeom>
        </p:spPr>
        <p:txBody>
          <a:bodyPr/>
          <a:lstStyle/>
          <a:p>
            <a:fld id="{2574FACD-C599-C84C-9F60-82162B4BCB72}" type="slidenum">
              <a:rPr lang="en-US" smtClean="0"/>
              <a:t>21</a:t>
            </a:fld>
            <a:endParaRPr lang="en-US"/>
          </a:p>
        </p:txBody>
      </p:sp>
    </p:spTree>
    <p:extLst>
      <p:ext uri="{BB962C8B-B14F-4D97-AF65-F5344CB8AC3E}">
        <p14:creationId xmlns:p14="http://schemas.microsoft.com/office/powerpoint/2010/main" val="2394822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3836551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4" name="Slide Number Placeholder 3"/>
          <p:cNvSpPr>
            <a:spLocks noGrp="1"/>
          </p:cNvSpPr>
          <p:nvPr>
            <p:ph type="sldNum" sz="quarter" idx="10"/>
          </p:nvPr>
        </p:nvSpPr>
        <p:spPr>
          <a:xfrm>
            <a:off x="5179484" y="6513910"/>
            <a:ext cx="3962400" cy="344090"/>
          </a:xfrm>
          <a:prstGeom prst="rect">
            <a:avLst/>
          </a:prstGeom>
        </p:spPr>
        <p:txBody>
          <a:bodyPr/>
          <a:lstStyle/>
          <a:p>
            <a:fld id="{2574FACD-C599-C84C-9F60-82162B4BCB72}" type="slidenum">
              <a:rPr lang="en-US" smtClean="0"/>
              <a:t>23</a:t>
            </a:fld>
            <a:endParaRPr lang="en-US"/>
          </a:p>
        </p:txBody>
      </p:sp>
    </p:spTree>
    <p:extLst>
      <p:ext uri="{BB962C8B-B14F-4D97-AF65-F5344CB8AC3E}">
        <p14:creationId xmlns:p14="http://schemas.microsoft.com/office/powerpoint/2010/main" val="209793327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6765736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1256448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88781473"/>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6555793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28</a:t>
            </a:fld>
            <a:endParaRPr lang="en-US"/>
          </a:p>
        </p:txBody>
      </p:sp>
    </p:spTree>
    <p:extLst>
      <p:ext uri="{BB962C8B-B14F-4D97-AF65-F5344CB8AC3E}">
        <p14:creationId xmlns:p14="http://schemas.microsoft.com/office/powerpoint/2010/main" val="18567697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4749510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95533583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17673132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0301177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37432698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369725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4" name="Slide Number Placeholder 3"/>
          <p:cNvSpPr>
            <a:spLocks noGrp="1"/>
          </p:cNvSpPr>
          <p:nvPr>
            <p:ph type="sldNum" sz="quarter" idx="10"/>
          </p:nvPr>
        </p:nvSpPr>
        <p:spPr>
          <a:xfrm>
            <a:off x="5179484" y="6513910"/>
            <a:ext cx="3962400" cy="344090"/>
          </a:xfrm>
          <a:prstGeom prst="rect">
            <a:avLst/>
          </a:prstGeom>
        </p:spPr>
        <p:txBody>
          <a:bodyPr/>
          <a:lstStyle/>
          <a:p>
            <a:fld id="{2574FACD-C599-C84C-9F60-82162B4BCB72}" type="slidenum">
              <a:rPr lang="en-US" smtClean="0"/>
              <a:t>34</a:t>
            </a:fld>
            <a:endParaRPr lang="en-US"/>
          </a:p>
        </p:txBody>
      </p:sp>
    </p:spTree>
    <p:extLst>
      <p:ext uri="{BB962C8B-B14F-4D97-AF65-F5344CB8AC3E}">
        <p14:creationId xmlns:p14="http://schemas.microsoft.com/office/powerpoint/2010/main" val="21067319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88212610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54450077"/>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32096620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6257134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6705430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719327095"/>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632304929"/>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1177764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7677105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6296374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95460396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12875270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001941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06243887"/>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04756867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71347960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58885750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7913206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11256036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86981321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3339992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32827530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2167478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67293752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31933110"/>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0440377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9246591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577218091"/>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60</a:t>
            </a:fld>
            <a:endParaRPr lang="en-US"/>
          </a:p>
        </p:txBody>
      </p:sp>
    </p:spTree>
    <p:extLst>
      <p:ext uri="{BB962C8B-B14F-4D97-AF65-F5344CB8AC3E}">
        <p14:creationId xmlns:p14="http://schemas.microsoft.com/office/powerpoint/2010/main" val="21700812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61</a:t>
            </a:fld>
            <a:endParaRPr lang="en-US"/>
          </a:p>
        </p:txBody>
      </p:sp>
    </p:spTree>
    <p:extLst>
      <p:ext uri="{BB962C8B-B14F-4D97-AF65-F5344CB8AC3E}">
        <p14:creationId xmlns:p14="http://schemas.microsoft.com/office/powerpoint/2010/main" val="63940657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62</a:t>
            </a:fld>
            <a:endParaRPr lang="en-US"/>
          </a:p>
        </p:txBody>
      </p:sp>
    </p:spTree>
    <p:extLst>
      <p:ext uri="{BB962C8B-B14F-4D97-AF65-F5344CB8AC3E}">
        <p14:creationId xmlns:p14="http://schemas.microsoft.com/office/powerpoint/2010/main" val="213526640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63</a:t>
            </a:fld>
            <a:endParaRPr lang="en-US"/>
          </a:p>
        </p:txBody>
      </p:sp>
    </p:spTree>
    <p:extLst>
      <p:ext uri="{BB962C8B-B14F-4D97-AF65-F5344CB8AC3E}">
        <p14:creationId xmlns:p14="http://schemas.microsoft.com/office/powerpoint/2010/main" val="756818907"/>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726820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57494848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62738970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540996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904633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70731603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70072630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73834182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85532562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119084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43975137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66157952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64812912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35339547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6992207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4" name="Slide Number Placeholder 3"/>
          <p:cNvSpPr>
            <a:spLocks noGrp="1"/>
          </p:cNvSpPr>
          <p:nvPr>
            <p:ph type="sldNum" sz="quarter" idx="10"/>
          </p:nvPr>
        </p:nvSpPr>
        <p:spPr>
          <a:xfrm>
            <a:off x="5179484" y="6513910"/>
            <a:ext cx="3962400" cy="344090"/>
          </a:xfrm>
          <a:prstGeom prst="rect">
            <a:avLst/>
          </a:prstGeom>
        </p:spPr>
        <p:txBody>
          <a:bodyPr/>
          <a:lstStyle/>
          <a:p>
            <a:fld id="{F640BB56-E6A4-F441-9EAB-3F58D402A64F}" type="slidenum">
              <a:rPr lang="en-GB" smtClean="0"/>
              <a:t>78</a:t>
            </a:fld>
            <a:endParaRPr lang="en-GB"/>
          </a:p>
        </p:txBody>
      </p:sp>
    </p:spTree>
    <p:extLst>
      <p:ext uri="{BB962C8B-B14F-4D97-AF65-F5344CB8AC3E}">
        <p14:creationId xmlns:p14="http://schemas.microsoft.com/office/powerpoint/2010/main" val="206246405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398083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7519329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4662415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56522075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24377500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258076354"/>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2538118"/>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0223399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52801500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002864861"/>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917174519"/>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59702999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2753168929"/>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25942812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91198229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147299029"/>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177906303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88632761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250" y="533400"/>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r>
              <a:rPr lang="en-GB" dirty="0"/>
              <a:t>Not Load/Store</a:t>
            </a:r>
          </a:p>
        </p:txBody>
      </p:sp>
      <p:sp>
        <p:nvSpPr>
          <p:cNvPr id="4" name="Slide Number Placeholder 3"/>
          <p:cNvSpPr>
            <a:spLocks noGrp="1"/>
          </p:cNvSpPr>
          <p:nvPr>
            <p:ph type="sldNum" sz="quarter" idx="10"/>
          </p:nvPr>
        </p:nvSpPr>
        <p:spPr>
          <a:xfrm>
            <a:off x="5179484" y="6513910"/>
            <a:ext cx="3962400" cy="344090"/>
          </a:xfrm>
          <a:prstGeom prst="rect">
            <a:avLst/>
          </a:prstGeom>
        </p:spPr>
        <p:txBody>
          <a:bodyPr/>
          <a:lstStyle/>
          <a:p>
            <a:fld id="{2574FACD-C599-C84C-9F60-82162B4BCB72}" type="slidenum">
              <a:rPr lang="en-US" smtClean="0"/>
              <a:t>95</a:t>
            </a:fld>
            <a:endParaRPr lang="en-US"/>
          </a:p>
        </p:txBody>
      </p:sp>
    </p:spTree>
    <p:extLst>
      <p:ext uri="{BB962C8B-B14F-4D97-AF65-F5344CB8AC3E}">
        <p14:creationId xmlns:p14="http://schemas.microsoft.com/office/powerpoint/2010/main" val="683749075"/>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46356993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343563750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50825" y="1049338"/>
            <a:ext cx="4303713" cy="2420937"/>
          </a:xfrm>
        </p:spPr>
      </p:sp>
      <p:sp>
        <p:nvSpPr>
          <p:cNvPr id="3" name="Notes Placeholder 2"/>
          <p:cNvSpPr>
            <a:spLocks noGrp="1"/>
          </p:cNvSpPr>
          <p:nvPr>
            <p:ph type="body" idx="1"/>
          </p:nvPr>
        </p:nvSpPr>
        <p:spPr>
          <a:xfrm>
            <a:off x="914400" y="3300413"/>
            <a:ext cx="7315200" cy="2700337"/>
          </a:xfrm>
          <a:prstGeom prst="rect">
            <a:avLst/>
          </a:prstGeom>
        </p:spPr>
        <p:txBody>
          <a:bodyPr/>
          <a:lstStyle/>
          <a:p>
            <a:endParaRPr lang="en-GB"/>
          </a:p>
        </p:txBody>
      </p:sp>
    </p:spTree>
    <p:extLst>
      <p:ext uri="{BB962C8B-B14F-4D97-AF65-F5344CB8AC3E}">
        <p14:creationId xmlns:p14="http://schemas.microsoft.com/office/powerpoint/2010/main" val="73213835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49898" y="533789"/>
            <a:ext cx="4114800" cy="2314575"/>
          </a:xfrm>
          <a:prstGeom prst="rect">
            <a:avLst/>
          </a:prstGeom>
        </p:spPr>
      </p:sp>
      <p:sp>
        <p:nvSpPr>
          <p:cNvPr id="3" name="Notes Placeholder 2"/>
          <p:cNvSpPr>
            <a:spLocks noGrp="1"/>
          </p:cNvSpPr>
          <p:nvPr>
            <p:ph type="body" idx="1"/>
          </p:nvPr>
        </p:nvSpPr>
        <p:spPr>
          <a:xfrm>
            <a:off x="914400" y="3300412"/>
            <a:ext cx="7315200" cy="2700338"/>
          </a:xfrm>
          <a:prstGeom prst="rect">
            <a:avLst/>
          </a:prstGeom>
        </p:spPr>
        <p:txBody>
          <a:bodyPr/>
          <a:lstStyle/>
          <a:p>
            <a:endParaRPr lang="en-GB" dirty="0"/>
          </a:p>
        </p:txBody>
      </p:sp>
      <p:sp>
        <p:nvSpPr>
          <p:cNvPr id="5" name="Slide Number Placeholder 4"/>
          <p:cNvSpPr>
            <a:spLocks noGrp="1"/>
          </p:cNvSpPr>
          <p:nvPr>
            <p:ph type="sldNum" sz="quarter" idx="11"/>
          </p:nvPr>
        </p:nvSpPr>
        <p:spPr>
          <a:xfrm>
            <a:off x="5179484" y="6513910"/>
            <a:ext cx="3962400" cy="344090"/>
          </a:xfrm>
          <a:prstGeom prst="rect">
            <a:avLst/>
          </a:prstGeom>
        </p:spPr>
        <p:txBody>
          <a:bodyPr/>
          <a:lstStyle/>
          <a:p>
            <a:fld id="{2574FACD-C599-C84C-9F60-82162B4BCB72}" type="slidenum">
              <a:rPr lang="en-US" smtClean="0"/>
              <a:t>99</a:t>
            </a:fld>
            <a:endParaRPr lang="en-US"/>
          </a:p>
        </p:txBody>
      </p:sp>
    </p:spTree>
    <p:extLst>
      <p:ext uri="{BB962C8B-B14F-4D97-AF65-F5344CB8AC3E}">
        <p14:creationId xmlns:p14="http://schemas.microsoft.com/office/powerpoint/2010/main" val="165544381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CAA9964A-6D6D-654A-A21F-761AA10A064F}" type="datetime1">
              <a:rPr lang="en-GB" smtClean="0"/>
              <a:t>17/0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188826085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AE0CDB51-3239-C64E-89EA-5B9510B161BB}" type="datetime1">
              <a:rPr lang="en-GB" smtClean="0"/>
              <a:t>17/0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78658605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8B30CEA7-2502-EE44-8294-14498D5B8ADA}" type="datetime1">
              <a:rPr lang="en-GB" smtClean="0"/>
              <a:t>17/0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2424114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B0447ADC-5CB5-B147-8A6D-2B4D7A3A2E46}" type="datetime1">
              <a:rPr lang="en-GB" smtClean="0"/>
              <a:t>17/0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48678739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B8FC4E0-D401-6B41-B3DB-A2FBF67EDA4B}" type="datetime1">
              <a:rPr lang="en-GB" smtClean="0"/>
              <a:t>17/08/20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16704691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1B5B6D68-EA5C-DE4A-B081-DD6F15676C43}" type="datetime1">
              <a:rPr lang="en-GB" smtClean="0"/>
              <a:t>17/0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152068176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24F30E15-F26D-0F4D-9452-4569A6247E87}" type="datetime1">
              <a:rPr lang="en-GB" smtClean="0"/>
              <a:t>17/08/2020</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8955750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DBCD78F6-A2A4-D14E-BD9F-FD41EBC410F1}" type="datetime1">
              <a:rPr lang="en-GB" smtClean="0"/>
              <a:t>17/08/2020</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21651293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E0185C-A1F6-954C-A0BA-F9E85FBBC105}" type="datetime1">
              <a:rPr lang="en-GB" smtClean="0"/>
              <a:t>17/08/2020</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109553329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5D5E4D76-4715-884D-B8D8-AB025FC7C528}" type="datetime1">
              <a:rPr lang="en-GB" smtClean="0"/>
              <a:t>17/0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10336691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Drag picture to placeholder or click icon to add</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p:txBody>
          <a:bodyPr/>
          <a:lstStyle/>
          <a:p>
            <a:fld id="{A8585D9A-9A93-9943-AAFA-E91E81894FBD}" type="datetime1">
              <a:rPr lang="en-GB" smtClean="0"/>
              <a:t>17/08/2020</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69B5065A-E870-6845-8C66-D34AA4F336E3}" type="slidenum">
              <a:rPr lang="en-US" smtClean="0"/>
              <a:t>‹#›</a:t>
            </a:fld>
            <a:endParaRPr lang="en-US"/>
          </a:p>
        </p:txBody>
      </p:sp>
    </p:spTree>
    <p:extLst>
      <p:ext uri="{BB962C8B-B14F-4D97-AF65-F5344CB8AC3E}">
        <p14:creationId xmlns:p14="http://schemas.microsoft.com/office/powerpoint/2010/main" val="21209536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C3B3070-35D6-EC42-BAD1-FF5EDD67A564}" type="datetime1">
              <a:rPr lang="en-GB" smtClean="0"/>
              <a:t>17/08/2020</a:t>
            </a:fld>
            <a:endParaRPr 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9B5065A-E870-6845-8C66-D34AA4F336E3}" type="slidenum">
              <a:rPr lang="en-US" smtClean="0"/>
              <a:t>‹#›</a:t>
            </a:fld>
            <a:endParaRPr lang="en-US"/>
          </a:p>
        </p:txBody>
      </p:sp>
    </p:spTree>
    <p:extLst>
      <p:ext uri="{BB962C8B-B14F-4D97-AF65-F5344CB8AC3E}">
        <p14:creationId xmlns:p14="http://schemas.microsoft.com/office/powerpoint/2010/main" val="1829057487"/>
      </p:ext>
    </p:extLst>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2.xml"/><Relationship Id="rId1" Type="http://schemas.openxmlformats.org/officeDocument/2006/relationships/vmlDrawing" Target="../drawings/vmlDrawing9.vml"/><Relationship Id="rId5" Type="http://schemas.openxmlformats.org/officeDocument/2006/relationships/image" Target="../media/image18.emf"/><Relationship Id="rId4" Type="http://schemas.openxmlformats.org/officeDocument/2006/relationships/oleObject" Target="../embeddings/oleObject9.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4.xml"/><Relationship Id="rId1" Type="http://schemas.openxmlformats.org/officeDocument/2006/relationships/vmlDrawing" Target="../drawings/vmlDrawing10.vml"/><Relationship Id="rId5" Type="http://schemas.openxmlformats.org/officeDocument/2006/relationships/image" Target="../media/image19.emf"/><Relationship Id="rId4" Type="http://schemas.openxmlformats.org/officeDocument/2006/relationships/oleObject" Target="../embeddings/oleObject10.bin"/></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2.xml"/><Relationship Id="rId1" Type="http://schemas.openxmlformats.org/officeDocument/2006/relationships/vmlDrawing" Target="../drawings/vmlDrawing11.vml"/><Relationship Id="rId5" Type="http://schemas.openxmlformats.org/officeDocument/2006/relationships/image" Target="../media/image20.emf"/><Relationship Id="rId4" Type="http://schemas.openxmlformats.org/officeDocument/2006/relationships/oleObject" Target="../embeddings/oleObject11.bin"/></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10.xml"/><Relationship Id="rId1" Type="http://schemas.openxmlformats.org/officeDocument/2006/relationships/slideLayout" Target="../slideLayouts/slideLayout7.xml"/></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3.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20.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45.xml"/><Relationship Id="rId1" Type="http://schemas.openxmlformats.org/officeDocument/2006/relationships/slideLayout" Target="../slideLayouts/slideLayout4.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146.xml"/><Relationship Id="rId1" Type="http://schemas.openxmlformats.org/officeDocument/2006/relationships/slideLayout" Target="../slideLayouts/slideLayout4.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4.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4.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2" Type="http://schemas.openxmlformats.org/officeDocument/2006/relationships/notesSlide" Target="../notesSlides/notesSlide151.xml"/><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2" Type="http://schemas.openxmlformats.org/officeDocument/2006/relationships/notesSlide" Target="../notesSlides/notesSlide152.xml"/><Relationship Id="rId1" Type="http://schemas.openxmlformats.org/officeDocument/2006/relationships/slideLayout" Target="../slideLayouts/slideLayout4.xml"/></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4.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4.xml"/><Relationship Id="rId4" Type="http://schemas.openxmlformats.org/officeDocument/2006/relationships/image" Target="../media/image4.png"/></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4.xml"/></Relationships>
</file>

<file path=ppt/slides/_rels/slide162.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4.xml"/></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4.xml"/></Relationships>
</file>

<file path=ppt/slides/_rels/slide164.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4.xml"/></Relationships>
</file>

<file path=ppt/slides/_rels/slide165.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4.xml"/></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4.xml"/></Relationships>
</file>

<file path=ppt/slides/_rels/slide1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4.xml"/></Relationships>
</file>

<file path=ppt/slides/_rels/slide171.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4.xml"/></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4.xml"/></Relationships>
</file>

<file path=ppt/slides/_rels/slide177.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4.xml"/></Relationships>
</file>

<file path=ppt/slides/_rels/slide178.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4.xml"/></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image" Target="../media/image6.jp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80.xml"/><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11.emf"/><Relationship Id="rId4" Type="http://schemas.openxmlformats.org/officeDocument/2006/relationships/oleObject" Target="../embeddings/oleObject1.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4.xml"/><Relationship Id="rId1" Type="http://schemas.openxmlformats.org/officeDocument/2006/relationships/vmlDrawing" Target="../drawings/vmlDrawing2.vml"/><Relationship Id="rId5" Type="http://schemas.openxmlformats.org/officeDocument/2006/relationships/image" Target="../media/image12.emf"/><Relationship Id="rId4" Type="http://schemas.openxmlformats.org/officeDocument/2006/relationships/oleObject" Target="../embeddings/oleObject2.bin"/></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3.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14.emf"/><Relationship Id="rId5" Type="http://schemas.openxmlformats.org/officeDocument/2006/relationships/oleObject" Target="../embeddings/oleObject4.bin"/><Relationship Id="rId4" Type="http://schemas.openxmlformats.org/officeDocument/2006/relationships/image" Target="../media/image15.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4.xml"/><Relationship Id="rId1" Type="http://schemas.openxmlformats.org/officeDocument/2006/relationships/vmlDrawing" Target="../drawings/vmlDrawing5.vml"/><Relationship Id="rId6" Type="http://schemas.openxmlformats.org/officeDocument/2006/relationships/image" Target="../media/image15.png"/><Relationship Id="rId5" Type="http://schemas.openxmlformats.org/officeDocument/2006/relationships/image" Target="../media/image16.emf"/><Relationship Id="rId4" Type="http://schemas.openxmlformats.org/officeDocument/2006/relationships/oleObject" Target="../embeddings/oleObject5.bin"/></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95.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2.xml"/><Relationship Id="rId1" Type="http://schemas.openxmlformats.org/officeDocument/2006/relationships/vmlDrawing" Target="../drawings/vmlDrawing7.vml"/><Relationship Id="rId5" Type="http://schemas.openxmlformats.org/officeDocument/2006/relationships/image" Target="../media/image17.emf"/><Relationship Id="rId4" Type="http://schemas.openxmlformats.org/officeDocument/2006/relationships/oleObject" Target="../embeddings/oleObject7.bin"/></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17.emf"/><Relationship Id="rId4" Type="http://schemas.openxmlformats.org/officeDocument/2006/relationships/oleObject" Target="../embeddings/oleObject8.bin"/></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GB" dirty="0"/>
              <a:t>ELEC2665 Unit 2</a:t>
            </a:r>
          </a:p>
        </p:txBody>
      </p:sp>
      <p:sp>
        <p:nvSpPr>
          <p:cNvPr id="3" name="Subtitle 2"/>
          <p:cNvSpPr>
            <a:spLocks noGrp="1"/>
          </p:cNvSpPr>
          <p:nvPr>
            <p:ph type="body" idx="1"/>
          </p:nvPr>
        </p:nvSpPr>
        <p:spPr/>
        <p:txBody>
          <a:bodyPr/>
          <a:lstStyle/>
          <a:p>
            <a:r>
              <a:rPr lang="en-GB" dirty="0"/>
              <a:t>Dr Craig A. Evans</a:t>
            </a:r>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994" y="5534952"/>
            <a:ext cx="2512741" cy="997119"/>
          </a:xfrm>
          <a:prstGeom prst="rect">
            <a:avLst/>
          </a:prstGeom>
        </p:spPr>
      </p:pic>
    </p:spTree>
    <p:extLst>
      <p:ext uri="{BB962C8B-B14F-4D97-AF65-F5344CB8AC3E}">
        <p14:creationId xmlns:p14="http://schemas.microsoft.com/office/powerpoint/2010/main" val="109659155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ad/Store Architecture</a:t>
            </a:r>
          </a:p>
        </p:txBody>
      </p:sp>
      <p:sp>
        <p:nvSpPr>
          <p:cNvPr id="3" name="Content Placeholder 2"/>
          <p:cNvSpPr>
            <a:spLocks noGrp="1"/>
          </p:cNvSpPr>
          <p:nvPr>
            <p:ph idx="1"/>
          </p:nvPr>
        </p:nvSpPr>
        <p:spPr/>
        <p:txBody>
          <a:bodyPr/>
          <a:lstStyle/>
          <a:p>
            <a:r>
              <a:rPr lang="en-GB" dirty="0"/>
              <a:t>In a </a:t>
            </a:r>
            <a:r>
              <a:rPr lang="en-GB" b="1" dirty="0"/>
              <a:t>Load/Store</a:t>
            </a:r>
            <a:r>
              <a:rPr lang="en-GB" dirty="0"/>
              <a:t> architecture, there are two types of instructions</a:t>
            </a:r>
          </a:p>
          <a:p>
            <a:r>
              <a:rPr lang="en-GB" b="1" dirty="0"/>
              <a:t>Memory access </a:t>
            </a:r>
            <a:r>
              <a:rPr lang="en-GB" dirty="0"/>
              <a:t>operations copy words from memory to registers in the CPU and vice versa</a:t>
            </a:r>
          </a:p>
          <a:p>
            <a:r>
              <a:rPr lang="en-GB" b="1" dirty="0"/>
              <a:t>ALU operations </a:t>
            </a:r>
            <a:r>
              <a:rPr lang="en-GB" dirty="0"/>
              <a:t>carry out arithmetic and logical operations on registers and store the result back in registers</a:t>
            </a:r>
          </a:p>
          <a:p>
            <a:r>
              <a:rPr lang="en-GB" dirty="0"/>
              <a:t>i.e.  ALU operations can only be carried out on registers and </a:t>
            </a:r>
            <a:r>
              <a:rPr lang="en-GB" b="1" dirty="0"/>
              <a:t>not memory locations</a:t>
            </a:r>
          </a:p>
          <a:p>
            <a:r>
              <a:rPr lang="en-GB" dirty="0"/>
              <a:t>RISC machines (such as ARM) typically have a load/store architecture</a:t>
            </a:r>
          </a:p>
          <a:p>
            <a:r>
              <a:rPr lang="en-GB" dirty="0"/>
              <a:t>Different to </a:t>
            </a:r>
            <a:r>
              <a:rPr lang="en-GB" b="1" dirty="0"/>
              <a:t>register memory architecture </a:t>
            </a:r>
            <a:r>
              <a:rPr lang="en-GB" dirty="0"/>
              <a:t>(usually CISC – x86)</a:t>
            </a:r>
          </a:p>
        </p:txBody>
      </p:sp>
    </p:spTree>
    <p:extLst>
      <p:ext uri="{BB962C8B-B14F-4D97-AF65-F5344CB8AC3E}">
        <p14:creationId xmlns:p14="http://schemas.microsoft.com/office/powerpoint/2010/main" val="1621774964"/>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PU Implementation</a:t>
            </a:r>
          </a:p>
        </p:txBody>
      </p:sp>
      <p:graphicFrame>
        <p:nvGraphicFramePr>
          <p:cNvPr id="5" name="Object 4" descr="hack arxhitecture showing the control bits"/>
          <p:cNvGraphicFramePr>
            <a:graphicFrameLocks noChangeAspect="1"/>
          </p:cNvGraphicFramePr>
          <p:nvPr>
            <p:extLst>
              <p:ext uri="{D42A27DB-BD31-4B8C-83A1-F6EECF244321}">
                <p14:modId xmlns:p14="http://schemas.microsoft.com/office/powerpoint/2010/main" val="3662309634"/>
              </p:ext>
            </p:extLst>
          </p:nvPr>
        </p:nvGraphicFramePr>
        <p:xfrm>
          <a:off x="2495550" y="2060575"/>
          <a:ext cx="7200900" cy="4295775"/>
        </p:xfrm>
        <a:graphic>
          <a:graphicData uri="http://schemas.openxmlformats.org/presentationml/2006/ole">
            <mc:AlternateContent xmlns:mc="http://schemas.openxmlformats.org/markup-compatibility/2006">
              <mc:Choice xmlns:v="urn:schemas-microsoft-com:vml" Requires="v">
                <p:oleObj spid="_x0000_s9217" name="VISIO" r:id="rId4" imgW="9033840" imgH="5788440" progId="Visio.Drawing.6">
                  <p:embed/>
                </p:oleObj>
              </mc:Choice>
              <mc:Fallback>
                <p:oleObj name="VISIO" r:id="rId4" imgW="9033840" imgH="5788440" progId="Visio.Drawing.6">
                  <p:embed/>
                  <p:pic>
                    <p:nvPicPr>
                      <p:cNvPr id="5" name="Object 4" descr="hack arxhitecture showing the control bits"/>
                      <p:cNvPicPr>
                        <a:picLocks noChangeAspect="1" noChangeArrowheads="1"/>
                      </p:cNvPicPr>
                      <p:nvPr/>
                    </p:nvPicPr>
                    <p:blipFill>
                      <a:blip r:embed="rId5">
                        <a:extLst>
                          <a:ext uri="{28A0092B-C50C-407E-A947-70E740481C1C}">
                            <a14:useLocalDpi xmlns:a14="http://schemas.microsoft.com/office/drawing/2010/main" val="0"/>
                          </a:ext>
                        </a:extLst>
                      </a:blip>
                      <a:srcRect t="7484" b="-426"/>
                      <a:stretch>
                        <a:fillRect/>
                      </a:stretch>
                    </p:blipFill>
                    <p:spPr bwMode="auto">
                      <a:xfrm>
                        <a:off x="2495550" y="2060575"/>
                        <a:ext cx="7200900" cy="429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TextBox 5"/>
          <p:cNvSpPr txBox="1"/>
          <p:nvPr/>
        </p:nvSpPr>
        <p:spPr>
          <a:xfrm>
            <a:off x="4185292" y="6538912"/>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spTree>
    <p:extLst>
      <p:ext uri="{BB962C8B-B14F-4D97-AF65-F5344CB8AC3E}">
        <p14:creationId xmlns:p14="http://schemas.microsoft.com/office/powerpoint/2010/main" val="24606817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GB" b="1" dirty="0"/>
              <a:t>© </a:t>
            </a:r>
            <a:r>
              <a:rPr lang="en-GB" dirty="0"/>
              <a:t>indicates a control bit</a:t>
            </a:r>
          </a:p>
          <a:p>
            <a:r>
              <a:rPr lang="en-GB" dirty="0"/>
              <a:t>The </a:t>
            </a:r>
            <a:r>
              <a:rPr lang="en-GB" b="1" dirty="0"/>
              <a:t>decode</a:t>
            </a:r>
            <a:r>
              <a:rPr lang="en-GB" dirty="0"/>
              <a:t> part is not a chip part, but represents that the control bits be decoded from the instruction somehow</a:t>
            </a:r>
          </a:p>
        </p:txBody>
      </p:sp>
    </p:spTree>
    <p:extLst>
      <p:ext uri="{BB962C8B-B14F-4D97-AF65-F5344CB8AC3E}">
        <p14:creationId xmlns:p14="http://schemas.microsoft.com/office/powerpoint/2010/main" val="176176313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mputer</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44850191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terface</a:t>
            </a:r>
          </a:p>
        </p:txBody>
      </p:sp>
      <p:sp>
        <p:nvSpPr>
          <p:cNvPr id="5" name="Content Placeholder 4"/>
          <p:cNvSpPr>
            <a:spLocks noGrp="1"/>
          </p:cNvSpPr>
          <p:nvPr>
            <p:ph sz="half" idx="1"/>
          </p:nvPr>
        </p:nvSpPr>
        <p:spPr/>
        <p:txBody>
          <a:bodyPr/>
          <a:lstStyle/>
          <a:p>
            <a:r>
              <a:rPr lang="en-GB" dirty="0"/>
              <a:t>The </a:t>
            </a:r>
            <a:r>
              <a:rPr lang="en-GB" b="1" dirty="0"/>
              <a:t>Computer</a:t>
            </a:r>
            <a:r>
              <a:rPr lang="en-GB" dirty="0"/>
              <a:t> is the top-most chip in the Hack platform</a:t>
            </a:r>
          </a:p>
          <a:p>
            <a:r>
              <a:rPr lang="en-GB" dirty="0"/>
              <a:t>The pinnacle of your journey from NAND gates to a ‘real’ computer</a:t>
            </a:r>
          </a:p>
          <a:p>
            <a:r>
              <a:rPr lang="en-GB" dirty="0"/>
              <a:t>ELEC2655 </a:t>
            </a:r>
            <a:r>
              <a:rPr lang="en-GB" b="1" dirty="0"/>
              <a:t>Gates to PC</a:t>
            </a:r>
          </a:p>
        </p:txBody>
      </p:sp>
      <p:graphicFrame>
        <p:nvGraphicFramePr>
          <p:cNvPr id="7" name="Object 3" descr="computer symbol"/>
          <p:cNvGraphicFramePr>
            <a:graphicFrameLocks noChangeAspect="1"/>
          </p:cNvGraphicFramePr>
          <p:nvPr>
            <p:extLst>
              <p:ext uri="{D42A27DB-BD31-4B8C-83A1-F6EECF244321}">
                <p14:modId xmlns:p14="http://schemas.microsoft.com/office/powerpoint/2010/main" val="9644022"/>
              </p:ext>
            </p:extLst>
          </p:nvPr>
        </p:nvGraphicFramePr>
        <p:xfrm>
          <a:off x="6019800" y="2400300"/>
          <a:ext cx="5786437" cy="2338388"/>
        </p:xfrm>
        <a:graphic>
          <a:graphicData uri="http://schemas.openxmlformats.org/presentationml/2006/ole">
            <mc:AlternateContent xmlns:mc="http://schemas.openxmlformats.org/markup-compatibility/2006">
              <mc:Choice xmlns:v="urn:schemas-microsoft-com:vml" Requires="v">
                <p:oleObj spid="_x0000_s10241" name="VISIO" r:id="rId4" imgW="6045840" imgH="5922360" progId="Visio.Drawing.6">
                  <p:embed/>
                </p:oleObj>
              </mc:Choice>
              <mc:Fallback>
                <p:oleObj name="VISIO" r:id="rId4" imgW="6045840" imgH="5922360" progId="Visio.Drawing.6">
                  <p:embed/>
                  <p:pic>
                    <p:nvPicPr>
                      <p:cNvPr id="7" name="Object 3" descr="computer symbol"/>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6019800" y="2400300"/>
                        <a:ext cx="5786437" cy="2338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7222141" y="5221970"/>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spTree>
    <p:extLst>
      <p:ext uri="{BB962C8B-B14F-4D97-AF65-F5344CB8AC3E}">
        <p14:creationId xmlns:p14="http://schemas.microsoft.com/office/powerpoint/2010/main" val="304101242"/>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mplementation</a:t>
            </a:r>
          </a:p>
        </p:txBody>
      </p:sp>
      <p:graphicFrame>
        <p:nvGraphicFramePr>
          <p:cNvPr id="5" name="Object 3" descr="Computer implementation showing how rom, ram and cpu are connected."/>
          <p:cNvGraphicFramePr>
            <a:graphicFrameLocks noChangeAspect="1"/>
          </p:cNvGraphicFramePr>
          <p:nvPr>
            <p:extLst>
              <p:ext uri="{D42A27DB-BD31-4B8C-83A1-F6EECF244321}">
                <p14:modId xmlns:p14="http://schemas.microsoft.com/office/powerpoint/2010/main" val="2181368464"/>
              </p:ext>
            </p:extLst>
          </p:nvPr>
        </p:nvGraphicFramePr>
        <p:xfrm>
          <a:off x="2442369" y="1857375"/>
          <a:ext cx="7307262" cy="4498975"/>
        </p:xfrm>
        <a:graphic>
          <a:graphicData uri="http://schemas.openxmlformats.org/presentationml/2006/ole">
            <mc:AlternateContent xmlns:mc="http://schemas.openxmlformats.org/markup-compatibility/2006">
              <mc:Choice xmlns:v="urn:schemas-microsoft-com:vml" Requires="v">
                <p:oleObj spid="_x0000_s11265" name="VISIO" r:id="rId4" imgW="9033840" imgH="5788440" progId="Visio.Drawing.6">
                  <p:embed/>
                </p:oleObj>
              </mc:Choice>
              <mc:Fallback>
                <p:oleObj name="VISIO" r:id="rId4" imgW="9033840" imgH="5788440" progId="Visio.Drawing.6">
                  <p:embed/>
                  <p:pic>
                    <p:nvPicPr>
                      <p:cNvPr id="5" name="Object 3" descr="Computer implementation showing how rom, ram and cpu are connected."/>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442369" y="1857375"/>
                        <a:ext cx="7307262" cy="449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849443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PI</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35061358"/>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7"/>
          <p:cNvGraphicFramePr>
            <a:graphicFrameLocks noGrp="1"/>
          </p:cNvGraphicFramePr>
          <p:nvPr>
            <p:ph sz="half" idx="4294967295"/>
          </p:nvPr>
        </p:nvGraphicFramePr>
        <p:xfrm>
          <a:off x="734785" y="411163"/>
          <a:ext cx="5181600" cy="5945186"/>
        </p:xfrm>
        <a:graphic>
          <a:graphicData uri="http://schemas.openxmlformats.org/drawingml/2006/table">
            <a:tbl>
              <a:tblPr firstCol="1">
                <a:tableStyleId>{306799F8-075E-4A3A-A7F6-7FBC6576F1A4}</a:tableStyleId>
              </a:tblPr>
              <a:tblGrid>
                <a:gridCol w="1261533">
                  <a:extLst>
                    <a:ext uri="{9D8B030D-6E8A-4147-A177-3AD203B41FA5}">
                      <a16:colId xmlns:a16="http://schemas.microsoft.com/office/drawing/2014/main" val="20000"/>
                    </a:ext>
                  </a:extLst>
                </a:gridCol>
                <a:gridCol w="3920067">
                  <a:extLst>
                    <a:ext uri="{9D8B030D-6E8A-4147-A177-3AD203B41FA5}">
                      <a16:colId xmlns:a16="http://schemas.microsoft.com/office/drawing/2014/main" val="20001"/>
                    </a:ext>
                  </a:extLst>
                </a:gridCol>
              </a:tblGrid>
              <a:tr h="493180">
                <a:tc>
                  <a:txBody>
                    <a:bodyPr/>
                    <a:lstStyle/>
                    <a:p>
                      <a:pPr algn="r"/>
                      <a:r>
                        <a:rPr lang="en-GB" sz="1400" dirty="0"/>
                        <a:t>Chip Name:</a:t>
                      </a:r>
                    </a:p>
                  </a:txBody>
                  <a:tcPr/>
                </a:tc>
                <a:tc>
                  <a:txBody>
                    <a:bodyPr/>
                    <a:lstStyle/>
                    <a:p>
                      <a:r>
                        <a:rPr lang="en-GB" sz="1400" dirty="0">
                          <a:solidFill>
                            <a:schemeClr val="tx1"/>
                          </a:solidFill>
                          <a:latin typeface="Courier" charset="0"/>
                          <a:ea typeface="Courier" charset="0"/>
                          <a:cs typeface="Courier" charset="0"/>
                        </a:rPr>
                        <a:t>Memory</a:t>
                      </a:r>
                    </a:p>
                  </a:txBody>
                  <a:tcPr/>
                </a:tc>
                <a:extLst>
                  <a:ext uri="{0D108BD9-81ED-4DB2-BD59-A6C34878D82A}">
                    <a16:rowId xmlns:a16="http://schemas.microsoft.com/office/drawing/2014/main" val="10000"/>
                  </a:ext>
                </a:extLst>
              </a:tr>
              <a:tr h="493180">
                <a:tc>
                  <a:txBody>
                    <a:bodyPr/>
                    <a:lstStyle/>
                    <a:p>
                      <a:pPr algn="r"/>
                      <a:r>
                        <a:rPr lang="en-GB" sz="1400" dirty="0"/>
                        <a:t>Inputs:</a:t>
                      </a:r>
                    </a:p>
                  </a:txBody>
                  <a:tcPr/>
                </a:tc>
                <a:tc>
                  <a:txBody>
                    <a:bodyPr/>
                    <a:lstStyle/>
                    <a:p>
                      <a:r>
                        <a:rPr lang="en-GB" sz="1400" dirty="0">
                          <a:solidFill>
                            <a:schemeClr val="tx1"/>
                          </a:solidFill>
                          <a:latin typeface="Courier" charset="0"/>
                          <a:ea typeface="Courier" charset="0"/>
                          <a:cs typeface="Courier" charset="0"/>
                        </a:rPr>
                        <a:t>in[16], load, address[15]</a:t>
                      </a:r>
                    </a:p>
                  </a:txBody>
                  <a:tcPr/>
                </a:tc>
                <a:extLst>
                  <a:ext uri="{0D108BD9-81ED-4DB2-BD59-A6C34878D82A}">
                    <a16:rowId xmlns:a16="http://schemas.microsoft.com/office/drawing/2014/main" val="10001"/>
                  </a:ext>
                </a:extLst>
              </a:tr>
              <a:tr h="493180">
                <a:tc>
                  <a:txBody>
                    <a:bodyPr/>
                    <a:lstStyle/>
                    <a:p>
                      <a:pPr algn="r"/>
                      <a:r>
                        <a:rPr lang="en-GB" sz="1400" dirty="0"/>
                        <a:t>Outputs:</a:t>
                      </a:r>
                    </a:p>
                  </a:txBody>
                  <a:tcPr/>
                </a:tc>
                <a:tc>
                  <a:txBody>
                    <a:bodyPr/>
                    <a:lstStyle/>
                    <a:p>
                      <a:r>
                        <a:rPr lang="en-GB" sz="1400" dirty="0">
                          <a:solidFill>
                            <a:schemeClr val="tx1"/>
                          </a:solidFill>
                          <a:latin typeface="Courier" charset="0"/>
                          <a:ea typeface="Courier" charset="0"/>
                          <a:cs typeface="Courier" charset="0"/>
                        </a:rPr>
                        <a:t>out[16]</a:t>
                      </a:r>
                    </a:p>
                  </a:txBody>
                  <a:tcPr/>
                </a:tc>
                <a:extLst>
                  <a:ext uri="{0D108BD9-81ED-4DB2-BD59-A6C34878D82A}">
                    <a16:rowId xmlns:a16="http://schemas.microsoft.com/office/drawing/2014/main" val="10002"/>
                  </a:ext>
                </a:extLst>
              </a:tr>
              <a:tr h="3972466">
                <a:tc>
                  <a:txBody>
                    <a:bodyPr/>
                    <a:lstStyle/>
                    <a:p>
                      <a:pPr algn="r"/>
                      <a:r>
                        <a:rPr lang="en-GB" sz="1400" dirty="0"/>
                        <a:t>Function:</a:t>
                      </a:r>
                    </a:p>
                  </a:txBody>
                  <a:tcPr/>
                </a:tc>
                <a:tc>
                  <a:txBody>
                    <a:bodyPr/>
                    <a:lstStyle/>
                    <a:p>
                      <a:r>
                        <a:rPr lang="en-GB" sz="1100" dirty="0">
                          <a:solidFill>
                            <a:schemeClr val="tx1"/>
                          </a:solidFill>
                          <a:latin typeface="Courier" charset="0"/>
                          <a:ea typeface="Courier" charset="0"/>
                          <a:cs typeface="Courier" charset="0"/>
                        </a:rPr>
                        <a:t>The complete address space of the Hack computer's memory,</a:t>
                      </a:r>
                      <a:r>
                        <a:rPr lang="en-GB" sz="1100" baseline="0" dirty="0">
                          <a:solidFill>
                            <a:schemeClr val="tx1"/>
                          </a:solidFill>
                          <a:latin typeface="Courier" charset="0"/>
                          <a:ea typeface="Courier" charset="0"/>
                          <a:cs typeface="Courier" charset="0"/>
                        </a:rPr>
                        <a:t> </a:t>
                      </a:r>
                      <a:r>
                        <a:rPr lang="en-GB" sz="1100" dirty="0">
                          <a:solidFill>
                            <a:schemeClr val="tx1"/>
                          </a:solidFill>
                          <a:latin typeface="Courier" charset="0"/>
                          <a:ea typeface="Courier" charset="0"/>
                          <a:cs typeface="Courier" charset="0"/>
                        </a:rPr>
                        <a:t>including RAM and memory-mapped I/O.</a:t>
                      </a:r>
                      <a:r>
                        <a:rPr lang="en-GB" sz="1100" baseline="0" dirty="0">
                          <a:solidFill>
                            <a:schemeClr val="tx1"/>
                          </a:solidFill>
                          <a:latin typeface="Courier" charset="0"/>
                          <a:ea typeface="Courier" charset="0"/>
                          <a:cs typeface="Courier" charset="0"/>
                        </a:rPr>
                        <a:t> </a:t>
                      </a:r>
                      <a:r>
                        <a:rPr lang="en-GB" sz="1100" dirty="0">
                          <a:solidFill>
                            <a:schemeClr val="tx1"/>
                          </a:solidFill>
                          <a:latin typeface="Courier" charset="0"/>
                          <a:ea typeface="Courier" charset="0"/>
                          <a:cs typeface="Courier" charset="0"/>
                        </a:rPr>
                        <a:t>The chip facilitates read and write operations, as follows: Read:  out(t) = Memory[address(t)](t)     Write: if load(t-1) then</a:t>
                      </a:r>
                      <a:r>
                        <a:rPr lang="en-GB" sz="1100" baseline="0" dirty="0">
                          <a:solidFill>
                            <a:schemeClr val="tx1"/>
                          </a:solidFill>
                          <a:latin typeface="Courier" charset="0"/>
                          <a:ea typeface="Courier" charset="0"/>
                          <a:cs typeface="Courier" charset="0"/>
                        </a:rPr>
                        <a:t> </a:t>
                      </a:r>
                      <a:r>
                        <a:rPr lang="en-GB" sz="1100" dirty="0">
                          <a:solidFill>
                            <a:schemeClr val="tx1"/>
                          </a:solidFill>
                          <a:latin typeface="Courier" charset="0"/>
                          <a:ea typeface="Courier" charset="0"/>
                          <a:cs typeface="Courier" charset="0"/>
                        </a:rPr>
                        <a:t>Memory[address(t-1)](t) = in(t-1)  In words: the chip always outputs the value stored at the memory location specified by address. If load==1, the in value is loaded into the memory location specified by address. This value becomes  available through the out output from the next time step onward.</a:t>
                      </a:r>
                      <a:r>
                        <a:rPr lang="en-GB" sz="1100" baseline="0" dirty="0">
                          <a:solidFill>
                            <a:schemeClr val="tx1"/>
                          </a:solidFill>
                          <a:latin typeface="Courier" charset="0"/>
                          <a:ea typeface="Courier" charset="0"/>
                          <a:cs typeface="Courier" charset="0"/>
                        </a:rPr>
                        <a:t> </a:t>
                      </a:r>
                      <a:r>
                        <a:rPr lang="en-GB" sz="1100" dirty="0">
                          <a:solidFill>
                            <a:schemeClr val="tx1"/>
                          </a:solidFill>
                          <a:latin typeface="Courier" charset="0"/>
                          <a:ea typeface="Courier" charset="0"/>
                          <a:cs typeface="Courier" charset="0"/>
                        </a:rPr>
                        <a:t>Address space rules: Only the upper 16K+8K+1 words of the Memory chip are used. Access to address&gt;0x6000 is invalid. Access to any address in the range 0x4000-0x5FFF results in accessing the screen memory map. Access to address 0x6000 results in accessing the keyboard memory map. The </a:t>
                      </a:r>
                      <a:r>
                        <a:rPr lang="en-GB" sz="1100" dirty="0" err="1">
                          <a:solidFill>
                            <a:schemeClr val="tx1"/>
                          </a:solidFill>
                          <a:latin typeface="Courier" charset="0"/>
                          <a:ea typeface="Courier" charset="0"/>
                          <a:cs typeface="Courier" charset="0"/>
                        </a:rPr>
                        <a:t>behavior</a:t>
                      </a:r>
                      <a:r>
                        <a:rPr lang="en-GB" sz="1100" dirty="0">
                          <a:solidFill>
                            <a:schemeClr val="tx1"/>
                          </a:solidFill>
                          <a:latin typeface="Courier" charset="0"/>
                          <a:ea typeface="Courier" charset="0"/>
                          <a:cs typeface="Courier" charset="0"/>
                        </a:rPr>
                        <a:t> in these addresses is described in the Screen and Keyboard chip specifications given in the book. </a:t>
                      </a:r>
                    </a:p>
                  </a:txBody>
                  <a:tcPr/>
                </a:tc>
                <a:extLst>
                  <a:ext uri="{0D108BD9-81ED-4DB2-BD59-A6C34878D82A}">
                    <a16:rowId xmlns:a16="http://schemas.microsoft.com/office/drawing/2014/main" val="10003"/>
                  </a:ext>
                </a:extLst>
              </a:tr>
              <a:tr h="493180">
                <a:tc>
                  <a:txBody>
                    <a:bodyPr/>
                    <a:lstStyle/>
                    <a:p>
                      <a:pPr algn="r"/>
                      <a:r>
                        <a:rPr lang="en-GB" sz="1400" dirty="0"/>
                        <a:t>Comment:</a:t>
                      </a:r>
                    </a:p>
                  </a:txBody>
                  <a:tcPr/>
                </a:tc>
                <a:tc>
                  <a:txBody>
                    <a:bodyPr/>
                    <a:lstStyle/>
                    <a:p>
                      <a:endParaRPr lang="en-GB" sz="1400" dirty="0">
                        <a:solidFill>
                          <a:schemeClr val="tx1"/>
                        </a:solidFill>
                        <a:latin typeface="Courier" charset="0"/>
                        <a:ea typeface="Courier" charset="0"/>
                        <a:cs typeface="Courier" charset="0"/>
                      </a:endParaRPr>
                    </a:p>
                  </a:txBody>
                  <a:tcPr/>
                </a:tc>
                <a:extLst>
                  <a:ext uri="{0D108BD9-81ED-4DB2-BD59-A6C34878D82A}">
                    <a16:rowId xmlns:a16="http://schemas.microsoft.com/office/drawing/2014/main" val="10004"/>
                  </a:ext>
                </a:extLst>
              </a:tr>
            </a:tbl>
          </a:graphicData>
        </a:graphic>
      </p:graphicFrame>
      <p:graphicFrame>
        <p:nvGraphicFramePr>
          <p:cNvPr id="14" name="Content Placeholder 7"/>
          <p:cNvGraphicFramePr>
            <a:graphicFrameLocks noGrp="1"/>
          </p:cNvGraphicFramePr>
          <p:nvPr>
            <p:ph sz="half" idx="4294967295"/>
          </p:nvPr>
        </p:nvGraphicFramePr>
        <p:xfrm>
          <a:off x="6340929" y="297907"/>
          <a:ext cx="5181600" cy="6276611"/>
        </p:xfrm>
        <a:graphic>
          <a:graphicData uri="http://schemas.openxmlformats.org/drawingml/2006/table">
            <a:tbl>
              <a:tblPr firstCol="1">
                <a:tableStyleId>{306799F8-075E-4A3A-A7F6-7FBC6576F1A4}</a:tableStyleId>
              </a:tblPr>
              <a:tblGrid>
                <a:gridCol w="1261533">
                  <a:extLst>
                    <a:ext uri="{9D8B030D-6E8A-4147-A177-3AD203B41FA5}">
                      <a16:colId xmlns:a16="http://schemas.microsoft.com/office/drawing/2014/main" val="20000"/>
                    </a:ext>
                  </a:extLst>
                </a:gridCol>
                <a:gridCol w="3920067">
                  <a:extLst>
                    <a:ext uri="{9D8B030D-6E8A-4147-A177-3AD203B41FA5}">
                      <a16:colId xmlns:a16="http://schemas.microsoft.com/office/drawing/2014/main" val="20001"/>
                    </a:ext>
                  </a:extLst>
                </a:gridCol>
              </a:tblGrid>
              <a:tr h="387653">
                <a:tc>
                  <a:txBody>
                    <a:bodyPr/>
                    <a:lstStyle/>
                    <a:p>
                      <a:pPr algn="r"/>
                      <a:r>
                        <a:rPr lang="en-GB" sz="1400" dirty="0"/>
                        <a:t>Chip Name:</a:t>
                      </a:r>
                    </a:p>
                  </a:txBody>
                  <a:tcPr/>
                </a:tc>
                <a:tc>
                  <a:txBody>
                    <a:bodyPr/>
                    <a:lstStyle/>
                    <a:p>
                      <a:r>
                        <a:rPr lang="en-GB" sz="1400" dirty="0">
                          <a:solidFill>
                            <a:schemeClr val="tx1"/>
                          </a:solidFill>
                          <a:latin typeface="Courier" charset="0"/>
                          <a:ea typeface="Courier" charset="0"/>
                          <a:cs typeface="Courier" charset="0"/>
                        </a:rPr>
                        <a:t>CPU</a:t>
                      </a:r>
                    </a:p>
                  </a:txBody>
                  <a:tcPr/>
                </a:tc>
                <a:extLst>
                  <a:ext uri="{0D108BD9-81ED-4DB2-BD59-A6C34878D82A}">
                    <a16:rowId xmlns:a16="http://schemas.microsoft.com/office/drawing/2014/main" val="10000"/>
                  </a:ext>
                </a:extLst>
              </a:tr>
              <a:tr h="387653">
                <a:tc>
                  <a:txBody>
                    <a:bodyPr/>
                    <a:lstStyle/>
                    <a:p>
                      <a:pPr algn="r"/>
                      <a:r>
                        <a:rPr lang="en-GB" sz="1400" dirty="0"/>
                        <a:t>Inputs:</a:t>
                      </a:r>
                    </a:p>
                  </a:txBody>
                  <a:tcPr/>
                </a:tc>
                <a:tc>
                  <a:txBody>
                    <a:bodyPr/>
                    <a:lstStyle/>
                    <a:p>
                      <a:r>
                        <a:rPr lang="en-GB" sz="1400" dirty="0" err="1">
                          <a:solidFill>
                            <a:schemeClr val="tx1"/>
                          </a:solidFill>
                          <a:latin typeface="Courier" charset="0"/>
                          <a:ea typeface="Courier" charset="0"/>
                          <a:cs typeface="Courier" charset="0"/>
                        </a:rPr>
                        <a:t>inM</a:t>
                      </a:r>
                      <a:r>
                        <a:rPr lang="en-GB" sz="1400" dirty="0">
                          <a:solidFill>
                            <a:schemeClr val="tx1"/>
                          </a:solidFill>
                          <a:latin typeface="Courier" charset="0"/>
                          <a:ea typeface="Courier" charset="0"/>
                          <a:cs typeface="Courier" charset="0"/>
                        </a:rPr>
                        <a:t>[16], instruction[16], reset </a:t>
                      </a:r>
                    </a:p>
                  </a:txBody>
                  <a:tcPr/>
                </a:tc>
                <a:extLst>
                  <a:ext uri="{0D108BD9-81ED-4DB2-BD59-A6C34878D82A}">
                    <a16:rowId xmlns:a16="http://schemas.microsoft.com/office/drawing/2014/main" val="10001"/>
                  </a:ext>
                </a:extLst>
              </a:tr>
              <a:tr h="541652">
                <a:tc>
                  <a:txBody>
                    <a:bodyPr/>
                    <a:lstStyle/>
                    <a:p>
                      <a:pPr algn="r"/>
                      <a:r>
                        <a:rPr lang="en-GB" sz="1400" dirty="0"/>
                        <a:t>Outputs:</a:t>
                      </a:r>
                    </a:p>
                  </a:txBody>
                  <a:tcPr/>
                </a:tc>
                <a:tc>
                  <a:txBody>
                    <a:bodyPr/>
                    <a:lstStyle/>
                    <a:p>
                      <a:r>
                        <a:rPr lang="en-GB" sz="1400" dirty="0" err="1">
                          <a:solidFill>
                            <a:schemeClr val="tx1"/>
                          </a:solidFill>
                          <a:latin typeface="Courier" charset="0"/>
                          <a:ea typeface="Courier" charset="0"/>
                          <a:cs typeface="Courier" charset="0"/>
                        </a:rPr>
                        <a:t>outM</a:t>
                      </a:r>
                      <a:r>
                        <a:rPr lang="en-GB" sz="1400" dirty="0">
                          <a:solidFill>
                            <a:schemeClr val="tx1"/>
                          </a:solidFill>
                          <a:latin typeface="Courier" charset="0"/>
                          <a:ea typeface="Courier" charset="0"/>
                          <a:cs typeface="Courier" charset="0"/>
                        </a:rPr>
                        <a:t>[16], </a:t>
                      </a:r>
                      <a:r>
                        <a:rPr lang="en-GB" sz="1400" dirty="0" err="1">
                          <a:solidFill>
                            <a:schemeClr val="tx1"/>
                          </a:solidFill>
                          <a:latin typeface="Courier" charset="0"/>
                          <a:ea typeface="Courier" charset="0"/>
                          <a:cs typeface="Courier" charset="0"/>
                        </a:rPr>
                        <a:t>writeM</a:t>
                      </a:r>
                      <a:r>
                        <a:rPr lang="en-GB" sz="1400" dirty="0">
                          <a:solidFill>
                            <a:schemeClr val="tx1"/>
                          </a:solidFill>
                          <a:latin typeface="Courier" charset="0"/>
                          <a:ea typeface="Courier" charset="0"/>
                          <a:cs typeface="Courier" charset="0"/>
                        </a:rPr>
                        <a:t>, </a:t>
                      </a:r>
                      <a:r>
                        <a:rPr lang="en-GB" sz="1400" dirty="0" err="1">
                          <a:solidFill>
                            <a:schemeClr val="tx1"/>
                          </a:solidFill>
                          <a:latin typeface="Courier" charset="0"/>
                          <a:ea typeface="Courier" charset="0"/>
                          <a:cs typeface="Courier" charset="0"/>
                        </a:rPr>
                        <a:t>addressM</a:t>
                      </a:r>
                      <a:r>
                        <a:rPr lang="en-GB" sz="1400" dirty="0">
                          <a:solidFill>
                            <a:schemeClr val="tx1"/>
                          </a:solidFill>
                          <a:latin typeface="Courier" charset="0"/>
                          <a:ea typeface="Courier" charset="0"/>
                          <a:cs typeface="Courier" charset="0"/>
                        </a:rPr>
                        <a:t>[16],</a:t>
                      </a:r>
                      <a:r>
                        <a:rPr lang="en-GB" sz="1400" baseline="0" dirty="0">
                          <a:solidFill>
                            <a:schemeClr val="tx1"/>
                          </a:solidFill>
                          <a:latin typeface="Courier" charset="0"/>
                          <a:ea typeface="Courier" charset="0"/>
                          <a:cs typeface="Courier" charset="0"/>
                        </a:rPr>
                        <a:t> pc[15]</a:t>
                      </a:r>
                      <a:endParaRPr lang="en-GB" sz="1400" dirty="0">
                        <a:solidFill>
                          <a:schemeClr val="tx1"/>
                        </a:solidFill>
                        <a:latin typeface="Courier" charset="0"/>
                        <a:ea typeface="Courier" charset="0"/>
                        <a:cs typeface="Courier" charset="0"/>
                      </a:endParaRPr>
                    </a:p>
                  </a:txBody>
                  <a:tcPr/>
                </a:tc>
                <a:extLst>
                  <a:ext uri="{0D108BD9-81ED-4DB2-BD59-A6C34878D82A}">
                    <a16:rowId xmlns:a16="http://schemas.microsoft.com/office/drawing/2014/main" val="10002"/>
                  </a:ext>
                </a:extLst>
              </a:tr>
              <a:tr h="4237627">
                <a:tc>
                  <a:txBody>
                    <a:bodyPr/>
                    <a:lstStyle/>
                    <a:p>
                      <a:pPr algn="r"/>
                      <a:r>
                        <a:rPr lang="en-GB" sz="1400" dirty="0"/>
                        <a:t>Function:</a:t>
                      </a:r>
                    </a:p>
                  </a:txBody>
                  <a:tcPr/>
                </a:tc>
                <a:tc>
                  <a:txBody>
                    <a:bodyPr/>
                    <a:lstStyle/>
                    <a:p>
                      <a:r>
                        <a:rPr lang="en-GB" sz="1050" dirty="0">
                          <a:solidFill>
                            <a:schemeClr val="tx1"/>
                          </a:solidFill>
                          <a:latin typeface="Courier" charset="0"/>
                          <a:ea typeface="Courier" charset="0"/>
                          <a:cs typeface="Courier" charset="0"/>
                        </a:rPr>
                        <a:t>The Hack CPU, consisting of an ALU, two registers named A and D, and a program counter named PC. The CPU is designed to fetch and execute instructions written in the Hack machine language. In particular, functions as follows: Executes the inputted instruction according to the Hack machine</a:t>
                      </a:r>
                      <a:r>
                        <a:rPr lang="en-GB" sz="1050" baseline="0" dirty="0">
                          <a:solidFill>
                            <a:schemeClr val="tx1"/>
                          </a:solidFill>
                          <a:latin typeface="Courier" charset="0"/>
                          <a:ea typeface="Courier" charset="0"/>
                          <a:cs typeface="Courier" charset="0"/>
                        </a:rPr>
                        <a:t> </a:t>
                      </a:r>
                      <a:r>
                        <a:rPr lang="en-GB" sz="1050" dirty="0">
                          <a:solidFill>
                            <a:schemeClr val="tx1"/>
                          </a:solidFill>
                          <a:latin typeface="Courier" charset="0"/>
                          <a:ea typeface="Courier" charset="0"/>
                          <a:cs typeface="Courier" charset="0"/>
                        </a:rPr>
                        <a:t>language specification. The D and A in the language specification refer to CPU-resident registers, while M refers to the external memory location addressed by A, i.e. to Memory[A]. The </a:t>
                      </a:r>
                      <a:r>
                        <a:rPr lang="en-GB" sz="1050" dirty="0" err="1">
                          <a:solidFill>
                            <a:schemeClr val="tx1"/>
                          </a:solidFill>
                          <a:latin typeface="Courier" charset="0"/>
                          <a:ea typeface="Courier" charset="0"/>
                          <a:cs typeface="Courier" charset="0"/>
                        </a:rPr>
                        <a:t>inM</a:t>
                      </a:r>
                      <a:r>
                        <a:rPr lang="en-GB" sz="1050" dirty="0">
                          <a:solidFill>
                            <a:schemeClr val="tx1"/>
                          </a:solidFill>
                          <a:latin typeface="Courier" charset="0"/>
                          <a:ea typeface="Courier" charset="0"/>
                          <a:cs typeface="Courier" charset="0"/>
                        </a:rPr>
                        <a:t> input</a:t>
                      </a:r>
                      <a:r>
                        <a:rPr lang="en-GB" sz="1050" baseline="0" dirty="0">
                          <a:solidFill>
                            <a:schemeClr val="tx1"/>
                          </a:solidFill>
                          <a:latin typeface="Courier" charset="0"/>
                          <a:ea typeface="Courier" charset="0"/>
                          <a:cs typeface="Courier" charset="0"/>
                        </a:rPr>
                        <a:t> </a:t>
                      </a:r>
                      <a:r>
                        <a:rPr lang="en-GB" sz="1050" dirty="0">
                          <a:solidFill>
                            <a:schemeClr val="tx1"/>
                          </a:solidFill>
                          <a:latin typeface="Courier" charset="0"/>
                          <a:ea typeface="Courier" charset="0"/>
                          <a:cs typeface="Courier" charset="0"/>
                        </a:rPr>
                        <a:t>holds the value of this location. If the current instruction needs to write a value to M, the value is placed in </a:t>
                      </a:r>
                      <a:r>
                        <a:rPr lang="en-GB" sz="1050" dirty="0" err="1">
                          <a:solidFill>
                            <a:schemeClr val="tx1"/>
                          </a:solidFill>
                          <a:latin typeface="Courier" charset="0"/>
                          <a:ea typeface="Courier" charset="0"/>
                          <a:cs typeface="Courier" charset="0"/>
                        </a:rPr>
                        <a:t>outM</a:t>
                      </a:r>
                      <a:r>
                        <a:rPr lang="en-GB" sz="1050" dirty="0">
                          <a:solidFill>
                            <a:schemeClr val="tx1"/>
                          </a:solidFill>
                          <a:latin typeface="Courier" charset="0"/>
                          <a:ea typeface="Courier" charset="0"/>
                          <a:cs typeface="Courier" charset="0"/>
                        </a:rPr>
                        <a:t>, the address of the target location is placed in the </a:t>
                      </a:r>
                      <a:r>
                        <a:rPr lang="en-GB" sz="1050" dirty="0" err="1">
                          <a:solidFill>
                            <a:schemeClr val="tx1"/>
                          </a:solidFill>
                          <a:latin typeface="Courier" charset="0"/>
                          <a:ea typeface="Courier" charset="0"/>
                          <a:cs typeface="Courier" charset="0"/>
                        </a:rPr>
                        <a:t>addressM</a:t>
                      </a:r>
                      <a:r>
                        <a:rPr lang="en-GB" sz="1050" dirty="0">
                          <a:solidFill>
                            <a:schemeClr val="tx1"/>
                          </a:solidFill>
                          <a:latin typeface="Courier" charset="0"/>
                          <a:ea typeface="Courier" charset="0"/>
                          <a:cs typeface="Courier" charset="0"/>
                        </a:rPr>
                        <a:t> output, and the </a:t>
                      </a:r>
                      <a:r>
                        <a:rPr lang="en-GB" sz="1050" dirty="0" err="1">
                          <a:solidFill>
                            <a:schemeClr val="tx1"/>
                          </a:solidFill>
                          <a:latin typeface="Courier" charset="0"/>
                          <a:ea typeface="Courier" charset="0"/>
                          <a:cs typeface="Courier" charset="0"/>
                        </a:rPr>
                        <a:t>writeM</a:t>
                      </a:r>
                      <a:r>
                        <a:rPr lang="en-GB" sz="1050" dirty="0">
                          <a:solidFill>
                            <a:schemeClr val="tx1"/>
                          </a:solidFill>
                          <a:latin typeface="Courier" charset="0"/>
                          <a:ea typeface="Courier" charset="0"/>
                          <a:cs typeface="Courier" charset="0"/>
                        </a:rPr>
                        <a:t> control bit is asserted. (When </a:t>
                      </a:r>
                      <a:r>
                        <a:rPr lang="en-GB" sz="1050" dirty="0" err="1">
                          <a:solidFill>
                            <a:schemeClr val="tx1"/>
                          </a:solidFill>
                          <a:latin typeface="Courier" charset="0"/>
                          <a:ea typeface="Courier" charset="0"/>
                          <a:cs typeface="Courier" charset="0"/>
                        </a:rPr>
                        <a:t>writeM</a:t>
                      </a:r>
                      <a:r>
                        <a:rPr lang="en-GB" sz="1050" dirty="0">
                          <a:solidFill>
                            <a:schemeClr val="tx1"/>
                          </a:solidFill>
                          <a:latin typeface="Courier" charset="0"/>
                          <a:ea typeface="Courier" charset="0"/>
                          <a:cs typeface="Courier" charset="0"/>
                        </a:rPr>
                        <a:t>==0, any value may appear in </a:t>
                      </a:r>
                      <a:r>
                        <a:rPr lang="en-GB" sz="1050" dirty="0" err="1">
                          <a:solidFill>
                            <a:schemeClr val="tx1"/>
                          </a:solidFill>
                          <a:latin typeface="Courier" charset="0"/>
                          <a:ea typeface="Courier" charset="0"/>
                          <a:cs typeface="Courier" charset="0"/>
                        </a:rPr>
                        <a:t>outM</a:t>
                      </a:r>
                      <a:r>
                        <a:rPr lang="en-GB" sz="1050" dirty="0">
                          <a:solidFill>
                            <a:schemeClr val="tx1"/>
                          </a:solidFill>
                          <a:latin typeface="Courier" charset="0"/>
                          <a:ea typeface="Courier" charset="0"/>
                          <a:cs typeface="Courier" charset="0"/>
                        </a:rPr>
                        <a:t>). The </a:t>
                      </a:r>
                      <a:r>
                        <a:rPr lang="en-GB" sz="1050" dirty="0" err="1">
                          <a:solidFill>
                            <a:schemeClr val="tx1"/>
                          </a:solidFill>
                          <a:latin typeface="Courier" charset="0"/>
                          <a:ea typeface="Courier" charset="0"/>
                          <a:cs typeface="Courier" charset="0"/>
                        </a:rPr>
                        <a:t>outM</a:t>
                      </a:r>
                      <a:r>
                        <a:rPr lang="en-GB" sz="1050" dirty="0">
                          <a:solidFill>
                            <a:schemeClr val="tx1"/>
                          </a:solidFill>
                          <a:latin typeface="Courier" charset="0"/>
                          <a:ea typeface="Courier" charset="0"/>
                          <a:cs typeface="Courier" charset="0"/>
                        </a:rPr>
                        <a:t> and </a:t>
                      </a:r>
                      <a:r>
                        <a:rPr lang="en-GB" sz="1050" dirty="0" err="1">
                          <a:solidFill>
                            <a:schemeClr val="tx1"/>
                          </a:solidFill>
                          <a:latin typeface="Courier" charset="0"/>
                          <a:ea typeface="Courier" charset="0"/>
                          <a:cs typeface="Courier" charset="0"/>
                        </a:rPr>
                        <a:t>writeM</a:t>
                      </a:r>
                      <a:r>
                        <a:rPr lang="en-GB" sz="1050" dirty="0">
                          <a:solidFill>
                            <a:schemeClr val="tx1"/>
                          </a:solidFill>
                          <a:latin typeface="Courier" charset="0"/>
                          <a:ea typeface="Courier" charset="0"/>
                          <a:cs typeface="Courier" charset="0"/>
                        </a:rPr>
                        <a:t> outputs are combinational: they are affected instantaneously by the execution of the current instruction. The </a:t>
                      </a:r>
                      <a:r>
                        <a:rPr lang="en-GB" sz="1050" dirty="0" err="1">
                          <a:solidFill>
                            <a:schemeClr val="tx1"/>
                          </a:solidFill>
                          <a:latin typeface="Courier" charset="0"/>
                          <a:ea typeface="Courier" charset="0"/>
                          <a:cs typeface="Courier" charset="0"/>
                        </a:rPr>
                        <a:t>addressM</a:t>
                      </a:r>
                      <a:r>
                        <a:rPr lang="en-GB" sz="1050" dirty="0">
                          <a:solidFill>
                            <a:schemeClr val="tx1"/>
                          </a:solidFill>
                          <a:latin typeface="Courier" charset="0"/>
                          <a:ea typeface="Courier" charset="0"/>
                          <a:cs typeface="Courier" charset="0"/>
                        </a:rPr>
                        <a:t> and pc outputs are clocked: although they are affected by the execution of the current instruction, they commit to their new values only in the next time step. If reset==1 then the CPU jumps to address 0 (i.e. pc is set to 0 in next time step) rather than to the address resulting from executing the current instruction. </a:t>
                      </a:r>
                    </a:p>
                  </a:txBody>
                  <a:tcPr/>
                </a:tc>
                <a:extLst>
                  <a:ext uri="{0D108BD9-81ED-4DB2-BD59-A6C34878D82A}">
                    <a16:rowId xmlns:a16="http://schemas.microsoft.com/office/drawing/2014/main" val="10003"/>
                  </a:ext>
                </a:extLst>
              </a:tr>
              <a:tr h="387653">
                <a:tc>
                  <a:txBody>
                    <a:bodyPr/>
                    <a:lstStyle/>
                    <a:p>
                      <a:pPr algn="r"/>
                      <a:r>
                        <a:rPr lang="en-GB" sz="1400" dirty="0"/>
                        <a:t>Comment:</a:t>
                      </a:r>
                    </a:p>
                  </a:txBody>
                  <a:tcPr/>
                </a:tc>
                <a:tc>
                  <a:txBody>
                    <a:bodyPr/>
                    <a:lstStyle/>
                    <a:p>
                      <a:endParaRPr lang="en-GB" sz="1400" dirty="0">
                        <a:solidFill>
                          <a:schemeClr val="tx1"/>
                        </a:solidFill>
                        <a:latin typeface="Courier" charset="0"/>
                        <a:ea typeface="Courier" charset="0"/>
                        <a:cs typeface="Courier" charset="0"/>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275496894"/>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Content Placeholder 7"/>
          <p:cNvGraphicFramePr>
            <a:graphicFrameLocks noGrp="1"/>
          </p:cNvGraphicFramePr>
          <p:nvPr>
            <p:ph sz="half" idx="1"/>
          </p:nvPr>
        </p:nvGraphicFramePr>
        <p:xfrm>
          <a:off x="3505200" y="1041400"/>
          <a:ext cx="5181600" cy="4775200"/>
        </p:xfrm>
        <a:graphic>
          <a:graphicData uri="http://schemas.openxmlformats.org/drawingml/2006/table">
            <a:tbl>
              <a:tblPr firstCol="1">
                <a:tableStyleId>{306799F8-075E-4A3A-A7F6-7FBC6576F1A4}</a:tableStyleId>
              </a:tblPr>
              <a:tblGrid>
                <a:gridCol w="1261533">
                  <a:extLst>
                    <a:ext uri="{9D8B030D-6E8A-4147-A177-3AD203B41FA5}">
                      <a16:colId xmlns:a16="http://schemas.microsoft.com/office/drawing/2014/main" val="20000"/>
                    </a:ext>
                  </a:extLst>
                </a:gridCol>
                <a:gridCol w="3920067">
                  <a:extLst>
                    <a:ext uri="{9D8B030D-6E8A-4147-A177-3AD203B41FA5}">
                      <a16:colId xmlns:a16="http://schemas.microsoft.com/office/drawing/2014/main" val="20001"/>
                    </a:ext>
                  </a:extLst>
                </a:gridCol>
              </a:tblGrid>
              <a:tr h="370840">
                <a:tc>
                  <a:txBody>
                    <a:bodyPr/>
                    <a:lstStyle/>
                    <a:p>
                      <a:pPr algn="r"/>
                      <a:r>
                        <a:rPr lang="en-GB" sz="1400" dirty="0"/>
                        <a:t>Chip Name:</a:t>
                      </a:r>
                    </a:p>
                  </a:txBody>
                  <a:tcPr/>
                </a:tc>
                <a:tc>
                  <a:txBody>
                    <a:bodyPr/>
                    <a:lstStyle/>
                    <a:p>
                      <a:r>
                        <a:rPr lang="en-GB" sz="1400" dirty="0">
                          <a:solidFill>
                            <a:schemeClr val="tx1"/>
                          </a:solidFill>
                          <a:latin typeface="Courier" charset="0"/>
                          <a:ea typeface="Courier" charset="0"/>
                          <a:cs typeface="Courier" charset="0"/>
                        </a:rPr>
                        <a:t>Computer</a:t>
                      </a:r>
                    </a:p>
                  </a:txBody>
                  <a:tcPr/>
                </a:tc>
                <a:extLst>
                  <a:ext uri="{0D108BD9-81ED-4DB2-BD59-A6C34878D82A}">
                    <a16:rowId xmlns:a16="http://schemas.microsoft.com/office/drawing/2014/main" val="10000"/>
                  </a:ext>
                </a:extLst>
              </a:tr>
              <a:tr h="370840">
                <a:tc>
                  <a:txBody>
                    <a:bodyPr/>
                    <a:lstStyle/>
                    <a:p>
                      <a:pPr algn="r"/>
                      <a:r>
                        <a:rPr lang="en-GB" sz="1400" dirty="0"/>
                        <a:t>Inputs:</a:t>
                      </a:r>
                    </a:p>
                  </a:txBody>
                  <a:tcPr/>
                </a:tc>
                <a:tc>
                  <a:txBody>
                    <a:bodyPr/>
                    <a:lstStyle/>
                    <a:p>
                      <a:r>
                        <a:rPr lang="en-GB" sz="1400" dirty="0">
                          <a:solidFill>
                            <a:schemeClr val="tx1"/>
                          </a:solidFill>
                          <a:latin typeface="Courier" charset="0"/>
                          <a:ea typeface="Courier" charset="0"/>
                          <a:cs typeface="Courier" charset="0"/>
                        </a:rPr>
                        <a:t>reset</a:t>
                      </a:r>
                    </a:p>
                  </a:txBody>
                  <a:tcPr/>
                </a:tc>
                <a:extLst>
                  <a:ext uri="{0D108BD9-81ED-4DB2-BD59-A6C34878D82A}">
                    <a16:rowId xmlns:a16="http://schemas.microsoft.com/office/drawing/2014/main" val="10001"/>
                  </a:ext>
                </a:extLst>
              </a:tr>
              <a:tr h="370840">
                <a:tc>
                  <a:txBody>
                    <a:bodyPr/>
                    <a:lstStyle/>
                    <a:p>
                      <a:pPr algn="r"/>
                      <a:r>
                        <a:rPr lang="en-GB" sz="1400" dirty="0"/>
                        <a:t>Outputs:</a:t>
                      </a:r>
                    </a:p>
                  </a:txBody>
                  <a:tcPr/>
                </a:tc>
                <a:tc>
                  <a:txBody>
                    <a:bodyPr/>
                    <a:lstStyle/>
                    <a:p>
                      <a:endParaRPr lang="en-GB" sz="1400" dirty="0">
                        <a:solidFill>
                          <a:schemeClr val="tx1"/>
                        </a:solidFill>
                        <a:latin typeface="Courier" charset="0"/>
                        <a:ea typeface="Courier" charset="0"/>
                        <a:cs typeface="Courier" charset="0"/>
                      </a:endParaRPr>
                    </a:p>
                  </a:txBody>
                  <a:tcPr/>
                </a:tc>
                <a:extLst>
                  <a:ext uri="{0D108BD9-81ED-4DB2-BD59-A6C34878D82A}">
                    <a16:rowId xmlns:a16="http://schemas.microsoft.com/office/drawing/2014/main" val="10002"/>
                  </a:ext>
                </a:extLst>
              </a:tr>
              <a:tr h="370840">
                <a:tc>
                  <a:txBody>
                    <a:bodyPr/>
                    <a:lstStyle/>
                    <a:p>
                      <a:pPr algn="r"/>
                      <a:r>
                        <a:rPr lang="en-GB" sz="1400" dirty="0"/>
                        <a:t>Function:</a:t>
                      </a:r>
                    </a:p>
                  </a:txBody>
                  <a:tcPr/>
                </a:tc>
                <a:tc>
                  <a:txBody>
                    <a:bodyPr/>
                    <a:lstStyle/>
                    <a:p>
                      <a:r>
                        <a:rPr lang="en-GB" sz="1400" dirty="0">
                          <a:solidFill>
                            <a:schemeClr val="tx1"/>
                          </a:solidFill>
                          <a:latin typeface="Courier" charset="0"/>
                          <a:ea typeface="Courier" charset="0"/>
                          <a:cs typeface="Courier" charset="0"/>
                        </a:rPr>
                        <a:t>The HACK computer, including CPU, ROM and RAM. When reset is 0, the program stored in the computer's ROM executes. When reset is 1, the execution of the program restarts.  Thus, to start a program's execution, reset must be pushed "up" (1) and "down" (0). From this point onward the user is at the mercy of the software. In particular, depending on the program's code, the screen may show some output and the user may be able to interact  with the computer via the keyboard.</a:t>
                      </a:r>
                    </a:p>
                  </a:txBody>
                  <a:tcPr/>
                </a:tc>
                <a:extLst>
                  <a:ext uri="{0D108BD9-81ED-4DB2-BD59-A6C34878D82A}">
                    <a16:rowId xmlns:a16="http://schemas.microsoft.com/office/drawing/2014/main" val="10003"/>
                  </a:ext>
                </a:extLst>
              </a:tr>
              <a:tr h="370840">
                <a:tc>
                  <a:txBody>
                    <a:bodyPr/>
                    <a:lstStyle/>
                    <a:p>
                      <a:pPr algn="r"/>
                      <a:r>
                        <a:rPr lang="en-GB" sz="1400" dirty="0"/>
                        <a:t>Comment:</a:t>
                      </a:r>
                    </a:p>
                  </a:txBody>
                  <a:tcPr/>
                </a:tc>
                <a:tc>
                  <a:txBody>
                    <a:bodyPr/>
                    <a:lstStyle/>
                    <a:p>
                      <a:endParaRPr lang="en-GB" sz="1400" dirty="0">
                        <a:solidFill>
                          <a:schemeClr val="tx1"/>
                        </a:solidFill>
                        <a:latin typeface="Courier" charset="0"/>
                        <a:ea typeface="Courier" charset="0"/>
                        <a:cs typeface="Courier" charset="0"/>
                      </a:endParaRP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094533104"/>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GB" dirty="0"/>
              <a:t>Verified?</a:t>
            </a:r>
          </a:p>
        </p:txBody>
      </p:sp>
      <p:graphicFrame>
        <p:nvGraphicFramePr>
          <p:cNvPr id="5" name="Table 4"/>
          <p:cNvGraphicFramePr>
            <a:graphicFrameLocks noGrp="1"/>
          </p:cNvGraphicFramePr>
          <p:nvPr/>
        </p:nvGraphicFramePr>
        <p:xfrm>
          <a:off x="999066" y="2370151"/>
          <a:ext cx="10354734" cy="579120"/>
        </p:xfrm>
        <a:graphic>
          <a:graphicData uri="http://schemas.openxmlformats.org/drawingml/2006/table">
            <a:tbl>
              <a:tblPr firstRow="1" bandRow="1">
                <a:tableStyleId>{2D5ABB26-0587-4C30-8999-92F81FD0307C}</a:tableStyleId>
              </a:tblPr>
              <a:tblGrid>
                <a:gridCol w="1727805">
                  <a:extLst>
                    <a:ext uri="{9D8B030D-6E8A-4147-A177-3AD203B41FA5}">
                      <a16:colId xmlns:a16="http://schemas.microsoft.com/office/drawing/2014/main" val="20000"/>
                    </a:ext>
                  </a:extLst>
                </a:gridCol>
                <a:gridCol w="473529">
                  <a:extLst>
                    <a:ext uri="{9D8B030D-6E8A-4147-A177-3AD203B41FA5}">
                      <a16:colId xmlns:a16="http://schemas.microsoft.com/office/drawing/2014/main" val="20001"/>
                    </a:ext>
                  </a:extLst>
                </a:gridCol>
                <a:gridCol w="2963333">
                  <a:extLst>
                    <a:ext uri="{9D8B030D-6E8A-4147-A177-3AD203B41FA5}">
                      <a16:colId xmlns:a16="http://schemas.microsoft.com/office/drawing/2014/main" val="20002"/>
                    </a:ext>
                  </a:extLst>
                </a:gridCol>
                <a:gridCol w="626534">
                  <a:extLst>
                    <a:ext uri="{9D8B030D-6E8A-4147-A177-3AD203B41FA5}">
                      <a16:colId xmlns:a16="http://schemas.microsoft.com/office/drawing/2014/main" val="20003"/>
                    </a:ext>
                  </a:extLst>
                </a:gridCol>
                <a:gridCol w="3873217">
                  <a:extLst>
                    <a:ext uri="{9D8B030D-6E8A-4147-A177-3AD203B41FA5}">
                      <a16:colId xmlns:a16="http://schemas.microsoft.com/office/drawing/2014/main" val="20004"/>
                    </a:ext>
                  </a:extLst>
                </a:gridCol>
                <a:gridCol w="690316">
                  <a:extLst>
                    <a:ext uri="{9D8B030D-6E8A-4147-A177-3AD203B41FA5}">
                      <a16:colId xmlns:a16="http://schemas.microsoft.com/office/drawing/2014/main" val="20005"/>
                    </a:ext>
                  </a:extLst>
                </a:gridCol>
              </a:tblGrid>
              <a:tr h="540000">
                <a:tc>
                  <a:txBody>
                    <a:bodyPr/>
                    <a:lstStyle/>
                    <a:p>
                      <a:pPr algn="r"/>
                      <a:r>
                        <a:rPr lang="en-US" sz="3200" dirty="0">
                          <a:latin typeface="+mn-lt"/>
                          <a:ea typeface="Arial" charset="0"/>
                          <a:cs typeface="Arial" charset="0"/>
                        </a:rPr>
                        <a:t>Memory</a:t>
                      </a:r>
                      <a:endParaRPr lang="en-US" sz="3200" b="0" dirty="0">
                        <a:solidFill>
                          <a:schemeClr val="tx1"/>
                        </a:solidFill>
                        <a:latin typeface="+mn-lt"/>
                        <a:ea typeface="Arial" charset="0"/>
                        <a:cs typeface="Arial" charset="0"/>
                      </a:endParaRPr>
                    </a:p>
                  </a:txBody>
                  <a:tcPr anchor="ctr"/>
                </a:tc>
                <a:tc>
                  <a:txBody>
                    <a:bodyPr/>
                    <a:lstStyle/>
                    <a:p>
                      <a:pPr algn="ctr"/>
                      <a:r>
                        <a:rPr lang="en-US" sz="3200" dirty="0">
                          <a:latin typeface="+mn-lt"/>
                          <a:ea typeface="Arial" charset="0"/>
                          <a:cs typeface="Arial" charset="0"/>
                        </a:rPr>
                        <a:t>☐</a:t>
                      </a:r>
                      <a:endParaRPr lang="en-US" sz="3200" b="0" dirty="0">
                        <a:solidFill>
                          <a:schemeClr val="tx1"/>
                        </a:solidFill>
                        <a:latin typeface="+mn-lt"/>
                        <a:ea typeface="Arial" charset="0"/>
                        <a:cs typeface="Arial" charset="0"/>
                      </a:endParaRPr>
                    </a:p>
                  </a:txBody>
                  <a:tcPr anchor="ctr"/>
                </a:tc>
                <a:tc>
                  <a:txBody>
                    <a:bodyPr/>
                    <a:lstStyle/>
                    <a:p>
                      <a:pPr algn="r"/>
                      <a:r>
                        <a:rPr lang="en-US" sz="3200" dirty="0">
                          <a:latin typeface="+mn-lt"/>
                          <a:ea typeface="Arial" charset="0"/>
                          <a:cs typeface="Arial" charset="0"/>
                        </a:rPr>
                        <a:t>CPU</a:t>
                      </a:r>
                      <a:endParaRPr lang="en-US" sz="3200" b="0" dirty="0">
                        <a:solidFill>
                          <a:schemeClr val="tx1"/>
                        </a:solidFill>
                        <a:latin typeface="+mn-lt"/>
                        <a:ea typeface="Arial" charset="0"/>
                        <a:cs typeface="Arial" charset="0"/>
                      </a:endParaRP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3200" dirty="0">
                          <a:latin typeface="+mn-lt"/>
                          <a:ea typeface="Arial" charset="0"/>
                          <a:cs typeface="Arial" charset="0"/>
                        </a:rPr>
                        <a:t>☐</a:t>
                      </a:r>
                      <a:endParaRPr lang="en-US" sz="3200" b="0" dirty="0">
                        <a:solidFill>
                          <a:schemeClr val="tx1"/>
                        </a:solidFill>
                        <a:latin typeface="+mn-lt"/>
                        <a:ea typeface="Arial" charset="0"/>
                        <a:cs typeface="Arial" charset="0"/>
                      </a:endParaRPr>
                    </a:p>
                  </a:txBody>
                  <a:tcPr anchor="ctr"/>
                </a:tc>
                <a:tc>
                  <a:txBody>
                    <a:bodyPr/>
                    <a:lstStyle/>
                    <a:p>
                      <a:pPr algn="r"/>
                      <a:r>
                        <a:rPr lang="en-US" sz="3200" b="0" dirty="0">
                          <a:solidFill>
                            <a:schemeClr val="tx1"/>
                          </a:solidFill>
                          <a:latin typeface="+mn-lt"/>
                          <a:ea typeface="Arial" charset="0"/>
                          <a:cs typeface="Arial" charset="0"/>
                        </a:rPr>
                        <a:t>Computer</a:t>
                      </a:r>
                    </a:p>
                  </a:txBody>
                  <a:tcPr anchor="ctr"/>
                </a:tc>
                <a:tc>
                  <a:txBody>
                    <a:bodyPr/>
                    <a:lstStyle/>
                    <a:p>
                      <a:pPr marL="0" marR="0" indent="0" algn="ctr" defTabSz="685800" rtl="0" eaLnBrk="1" fontAlgn="auto" latinLnBrk="0" hangingPunct="1">
                        <a:lnSpc>
                          <a:spcPct val="100000"/>
                        </a:lnSpc>
                        <a:spcBef>
                          <a:spcPts val="0"/>
                        </a:spcBef>
                        <a:spcAft>
                          <a:spcPts val="0"/>
                        </a:spcAft>
                        <a:buClrTx/>
                        <a:buSzTx/>
                        <a:buFontTx/>
                        <a:buNone/>
                        <a:tabLst/>
                        <a:defRPr/>
                      </a:pPr>
                      <a:r>
                        <a:rPr lang="en-US" sz="3200" dirty="0">
                          <a:latin typeface="+mn-lt"/>
                          <a:ea typeface="Arial" charset="0"/>
                          <a:cs typeface="Arial" charset="0"/>
                        </a:rPr>
                        <a:t>☐</a:t>
                      </a:r>
                      <a:endParaRPr lang="en-US" sz="3200" b="0" dirty="0">
                        <a:solidFill>
                          <a:schemeClr val="tx1"/>
                        </a:solidFill>
                        <a:latin typeface="+mn-lt"/>
                        <a:ea typeface="Arial" charset="0"/>
                        <a:cs typeface="Arial" charset="0"/>
                      </a:endParaRPr>
                    </a:p>
                  </a:txBody>
                  <a:tcPr anchor="ct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7295872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GB" dirty="0"/>
              <a:t>2.4 – Assembler</a:t>
            </a:r>
          </a:p>
        </p:txBody>
      </p:sp>
      <p:sp>
        <p:nvSpPr>
          <p:cNvPr id="3" name="Subtitle 2"/>
          <p:cNvSpPr>
            <a:spLocks noGrp="1"/>
          </p:cNvSpPr>
          <p:nvPr>
            <p:ph type="body" idx="1"/>
          </p:nvPr>
        </p:nvSpPr>
        <p:spPr/>
        <p:txBody>
          <a:bodyPr/>
          <a:lstStyle/>
          <a:p>
            <a:r>
              <a:rPr lang="en-GB" dirty="0"/>
              <a:t>Dr Craig A. Evans</a:t>
            </a:r>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994" y="5534952"/>
            <a:ext cx="2512741" cy="997119"/>
          </a:xfrm>
          <a:prstGeom prst="rect">
            <a:avLst/>
          </a:prstGeom>
        </p:spPr>
      </p:pic>
    </p:spTree>
    <p:extLst>
      <p:ext uri="{BB962C8B-B14F-4D97-AF65-F5344CB8AC3E}">
        <p14:creationId xmlns:p14="http://schemas.microsoft.com/office/powerpoint/2010/main" val="118287400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ssembly Language</a:t>
            </a:r>
          </a:p>
        </p:txBody>
      </p:sp>
    </p:spTree>
    <p:extLst>
      <p:ext uri="{BB962C8B-B14F-4D97-AF65-F5344CB8AC3E}">
        <p14:creationId xmlns:p14="http://schemas.microsoft.com/office/powerpoint/2010/main" val="130937222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TextBox 107"/>
          <p:cNvSpPr txBox="1"/>
          <p:nvPr/>
        </p:nvSpPr>
        <p:spPr>
          <a:xfrm>
            <a:off x="4054664" y="6620226"/>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grpSp>
        <p:nvGrpSpPr>
          <p:cNvPr id="2" name="Group 1" descr="nand2tetris hierarchy showing assembler between assembly language and machine language">
            <a:extLst>
              <a:ext uri="{FF2B5EF4-FFF2-40B4-BE49-F238E27FC236}">
                <a16:creationId xmlns:a16="http://schemas.microsoft.com/office/drawing/2014/main" id="{38A7CD32-FFED-1847-8173-D43A2C6C7D9B}"/>
              </a:ext>
            </a:extLst>
          </p:cNvPr>
          <p:cNvGrpSpPr/>
          <p:nvPr/>
        </p:nvGrpSpPr>
        <p:grpSpPr>
          <a:xfrm>
            <a:off x="1691482" y="995363"/>
            <a:ext cx="8809037" cy="4867275"/>
            <a:chOff x="1691482" y="995363"/>
            <a:chExt cx="8809037" cy="4867275"/>
          </a:xfrm>
        </p:grpSpPr>
        <p:grpSp>
          <p:nvGrpSpPr>
            <p:cNvPr id="3" name="Group 3"/>
            <p:cNvGrpSpPr>
              <a:grpSpLocks/>
            </p:cNvGrpSpPr>
            <p:nvPr/>
          </p:nvGrpSpPr>
          <p:grpSpPr bwMode="auto">
            <a:xfrm>
              <a:off x="1691482" y="995363"/>
              <a:ext cx="8809037" cy="4867275"/>
              <a:chOff x="163" y="634"/>
              <a:chExt cx="5549" cy="3066"/>
            </a:xfrm>
          </p:grpSpPr>
          <p:grpSp>
            <p:nvGrpSpPr>
              <p:cNvPr id="4" name="Group 4"/>
              <p:cNvGrpSpPr>
                <a:grpSpLocks/>
              </p:cNvGrpSpPr>
              <p:nvPr/>
            </p:nvGrpSpPr>
            <p:grpSpPr bwMode="auto">
              <a:xfrm>
                <a:off x="833" y="1955"/>
                <a:ext cx="4051" cy="445"/>
                <a:chOff x="833" y="1955"/>
                <a:chExt cx="4051" cy="445"/>
              </a:xfrm>
            </p:grpSpPr>
            <p:sp>
              <p:nvSpPr>
                <p:cNvPr id="102" name="Rectangle 5"/>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3" name="Rectangle 6"/>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ssembler</a:t>
                  </a:r>
                  <a:endParaRPr lang="en-US" altLang="en-US" b="1"/>
                </a:p>
              </p:txBody>
            </p:sp>
            <p:sp>
              <p:nvSpPr>
                <p:cNvPr id="104" name="Freeform 7"/>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Rectangle 8"/>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 6</a:t>
                  </a:r>
                  <a:endParaRPr lang="en-US" altLang="en-US" b="1"/>
                </a:p>
              </p:txBody>
            </p:sp>
            <p:sp>
              <p:nvSpPr>
                <p:cNvPr id="106" name="Freeform 9"/>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 name="Freeform 10"/>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5" name="Group 11"/>
              <p:cNvGrpSpPr>
                <a:grpSpLocks/>
              </p:cNvGrpSpPr>
              <p:nvPr/>
            </p:nvGrpSpPr>
            <p:grpSpPr bwMode="auto">
              <a:xfrm>
                <a:off x="1752" y="778"/>
                <a:ext cx="776" cy="641"/>
                <a:chOff x="1752" y="778"/>
                <a:chExt cx="776" cy="641"/>
              </a:xfrm>
            </p:grpSpPr>
            <p:sp>
              <p:nvSpPr>
                <p:cNvPr id="96" name="Rectangle 12"/>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7" name="Rectangle 13"/>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L. Language</a:t>
                  </a:r>
                  <a:endParaRPr lang="en-US" altLang="en-US" b="1"/>
                </a:p>
              </p:txBody>
            </p:sp>
            <p:sp>
              <p:nvSpPr>
                <p:cNvPr id="98" name="Rectangle 14"/>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mp;</a:t>
                  </a:r>
                  <a:endParaRPr lang="en-US" altLang="en-US" b="1"/>
                </a:p>
              </p:txBody>
            </p:sp>
            <p:sp>
              <p:nvSpPr>
                <p:cNvPr id="99" name="Rectangle 15"/>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Operating Sys.</a:t>
                  </a:r>
                  <a:endParaRPr lang="en-US" altLang="en-US" b="1"/>
                </a:p>
              </p:txBody>
            </p:sp>
            <p:sp>
              <p:nvSpPr>
                <p:cNvPr id="100" name="Rectangle 16"/>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1" name="Rectangle 17"/>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6" name="Group 18"/>
              <p:cNvGrpSpPr>
                <a:grpSpLocks/>
              </p:cNvGrpSpPr>
              <p:nvPr/>
            </p:nvGrpSpPr>
            <p:grpSpPr bwMode="auto">
              <a:xfrm>
                <a:off x="2513" y="960"/>
                <a:ext cx="655" cy="336"/>
                <a:chOff x="2332" y="1488"/>
                <a:chExt cx="655" cy="336"/>
              </a:xfrm>
            </p:grpSpPr>
            <p:sp>
              <p:nvSpPr>
                <p:cNvPr id="91" name="Rectangle 19"/>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2" name="Rectangle 20"/>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iler</a:t>
                  </a:r>
                  <a:endParaRPr lang="en-US" altLang="en-US" b="1"/>
                </a:p>
              </p:txBody>
            </p:sp>
            <p:sp>
              <p:nvSpPr>
                <p:cNvPr id="93" name="Rectangle 21"/>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0 - 11</a:t>
                  </a:r>
                  <a:endParaRPr lang="en-US" altLang="en-US" b="1"/>
                </a:p>
              </p:txBody>
            </p:sp>
            <p:sp>
              <p:nvSpPr>
                <p:cNvPr id="94" name="Line 22"/>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5" name="Freeform 23"/>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7" name="Group 24"/>
              <p:cNvGrpSpPr>
                <a:grpSpLocks/>
              </p:cNvGrpSpPr>
              <p:nvPr/>
            </p:nvGrpSpPr>
            <p:grpSpPr bwMode="auto">
              <a:xfrm>
                <a:off x="3913" y="1337"/>
                <a:ext cx="810" cy="339"/>
                <a:chOff x="3913" y="1337"/>
                <a:chExt cx="810" cy="339"/>
              </a:xfrm>
            </p:grpSpPr>
            <p:sp>
              <p:nvSpPr>
                <p:cNvPr id="85" name="Rectangle 25"/>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86" name="Rectangle 26"/>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VM Translator</a:t>
                  </a:r>
                  <a:endParaRPr lang="en-US" altLang="en-US" b="1"/>
                </a:p>
              </p:txBody>
            </p:sp>
            <p:sp>
              <p:nvSpPr>
                <p:cNvPr id="87" name="Freeform 27"/>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Rectangle 28"/>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7 - 8</a:t>
                  </a:r>
                  <a:endParaRPr lang="en-US" altLang="en-US" b="1"/>
                </a:p>
              </p:txBody>
            </p:sp>
            <p:sp>
              <p:nvSpPr>
                <p:cNvPr id="89" name="Line 29"/>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0" name="Freeform 30"/>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 name="Group 31"/>
              <p:cNvGrpSpPr>
                <a:grpSpLocks/>
              </p:cNvGrpSpPr>
              <p:nvPr/>
            </p:nvGrpSpPr>
            <p:grpSpPr bwMode="auto">
              <a:xfrm>
                <a:off x="1233" y="2522"/>
                <a:ext cx="751" cy="470"/>
                <a:chOff x="1233" y="2522"/>
                <a:chExt cx="751" cy="470"/>
              </a:xfrm>
            </p:grpSpPr>
            <p:sp>
              <p:nvSpPr>
                <p:cNvPr id="78" name="Rectangle 32"/>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9" name="Rectangle 33"/>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uter</a:t>
                  </a:r>
                  <a:endParaRPr lang="en-US" altLang="en-US" b="1"/>
                </a:p>
              </p:txBody>
            </p:sp>
            <p:sp>
              <p:nvSpPr>
                <p:cNvPr id="80" name="Rectangle 34"/>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rchitecture</a:t>
                  </a:r>
                  <a:endParaRPr lang="en-US" altLang="en-US" b="1"/>
                </a:p>
              </p:txBody>
            </p:sp>
            <p:sp>
              <p:nvSpPr>
                <p:cNvPr id="81" name="Freeform 35"/>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Rectangle 36"/>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4 - 5</a:t>
                  </a:r>
                  <a:endParaRPr lang="en-US" altLang="en-US" b="1"/>
                </a:p>
              </p:txBody>
            </p:sp>
            <p:sp>
              <p:nvSpPr>
                <p:cNvPr id="83" name="Line 37"/>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4" name="Freeform 38"/>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9" name="Group 39"/>
              <p:cNvGrpSpPr>
                <a:grpSpLocks/>
              </p:cNvGrpSpPr>
              <p:nvPr/>
            </p:nvGrpSpPr>
            <p:grpSpPr bwMode="auto">
              <a:xfrm>
                <a:off x="2735" y="2938"/>
                <a:ext cx="745" cy="336"/>
                <a:chOff x="2735" y="2938"/>
                <a:chExt cx="745" cy="336"/>
              </a:xfrm>
            </p:grpSpPr>
            <p:sp>
              <p:nvSpPr>
                <p:cNvPr id="72" name="Rectangle 40"/>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3" name="Rectangle 41"/>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Gate Logic</a:t>
                  </a:r>
                  <a:endParaRPr lang="en-US" altLang="en-US" b="1"/>
                </a:p>
              </p:txBody>
            </p:sp>
            <p:sp>
              <p:nvSpPr>
                <p:cNvPr id="74" name="Freeform 42"/>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Rectangle 43"/>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 - 3</a:t>
                  </a:r>
                  <a:endParaRPr lang="en-US" altLang="en-US" b="1"/>
                </a:p>
              </p:txBody>
            </p:sp>
            <p:sp>
              <p:nvSpPr>
                <p:cNvPr id="76" name="Line 44"/>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7" name="Freeform 45"/>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0" name="Group 46"/>
              <p:cNvGrpSpPr>
                <a:grpSpLocks/>
              </p:cNvGrpSpPr>
              <p:nvPr/>
            </p:nvGrpSpPr>
            <p:grpSpPr bwMode="auto">
              <a:xfrm>
                <a:off x="4233" y="3175"/>
                <a:ext cx="1479" cy="525"/>
                <a:chOff x="4233" y="3175"/>
                <a:chExt cx="1479" cy="525"/>
              </a:xfrm>
            </p:grpSpPr>
            <p:sp>
              <p:nvSpPr>
                <p:cNvPr id="63" name="Rectangle 47"/>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4" name="Rectangle 48"/>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lectrical</a:t>
                  </a:r>
                  <a:endParaRPr lang="en-US" altLang="en-US" b="1"/>
                </a:p>
              </p:txBody>
            </p:sp>
            <p:sp>
              <p:nvSpPr>
                <p:cNvPr id="65" name="Rectangle 49"/>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ngineering</a:t>
                  </a:r>
                  <a:endParaRPr lang="en-US" altLang="en-US" b="1"/>
                </a:p>
              </p:txBody>
            </p:sp>
            <p:sp>
              <p:nvSpPr>
                <p:cNvPr id="66"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51"/>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8" name="Freeform 52"/>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en-GB"/>
                </a:p>
              </p:txBody>
            </p:sp>
            <p:sp>
              <p:nvSpPr>
                <p:cNvPr id="69" name="Rectangle 53"/>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Physics</a:t>
                  </a:r>
                  <a:endParaRPr lang="en-US" altLang="en-US" b="1"/>
                </a:p>
              </p:txBody>
            </p:sp>
            <p:sp>
              <p:nvSpPr>
                <p:cNvPr id="70" name="Line 54"/>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1" name="Freeform 55"/>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1" name="Group 56"/>
              <p:cNvGrpSpPr>
                <a:grpSpLocks/>
              </p:cNvGrpSpPr>
              <p:nvPr/>
            </p:nvGrpSpPr>
            <p:grpSpPr bwMode="auto">
              <a:xfrm>
                <a:off x="3160" y="1100"/>
                <a:ext cx="775" cy="641"/>
                <a:chOff x="3160" y="1100"/>
                <a:chExt cx="775" cy="641"/>
              </a:xfrm>
            </p:grpSpPr>
            <p:sp>
              <p:nvSpPr>
                <p:cNvPr id="58" name="Rectangle 57"/>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9" name="Rectangle 58"/>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Virtual</a:t>
                  </a:r>
                  <a:endParaRPr lang="en-US" altLang="en-US" b="1"/>
                </a:p>
              </p:txBody>
            </p:sp>
            <p:sp>
              <p:nvSpPr>
                <p:cNvPr id="60" name="Rectangle 59"/>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61" name="Rectangle 60"/>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2" name="Rectangle 61"/>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2" name="Group 62"/>
              <p:cNvGrpSpPr>
                <a:grpSpLocks/>
              </p:cNvGrpSpPr>
              <p:nvPr/>
            </p:nvGrpSpPr>
            <p:grpSpPr bwMode="auto">
              <a:xfrm>
                <a:off x="3893" y="660"/>
                <a:ext cx="1605" cy="1402"/>
                <a:chOff x="3893" y="660"/>
                <a:chExt cx="1605" cy="1402"/>
              </a:xfrm>
            </p:grpSpPr>
            <p:grpSp>
              <p:nvGrpSpPr>
                <p:cNvPr id="48" name="Group 63"/>
                <p:cNvGrpSpPr>
                  <a:grpSpLocks/>
                </p:cNvGrpSpPr>
                <p:nvPr/>
              </p:nvGrpSpPr>
              <p:grpSpPr bwMode="auto">
                <a:xfrm>
                  <a:off x="3893" y="660"/>
                  <a:ext cx="810" cy="401"/>
                  <a:chOff x="3893" y="660"/>
                  <a:chExt cx="810" cy="401"/>
                </a:xfrm>
              </p:grpSpPr>
              <p:sp>
                <p:nvSpPr>
                  <p:cNvPr id="55" name="Rectangle 64"/>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6" name="Rectangle 65"/>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Software</a:t>
                    </a:r>
                    <a:endParaRPr lang="en-US" altLang="en-US" b="1">
                      <a:solidFill>
                        <a:srgbClr val="990000"/>
                      </a:solidFill>
                    </a:endParaRPr>
                  </a:p>
                </p:txBody>
              </p:sp>
              <p:sp>
                <p:nvSpPr>
                  <p:cNvPr id="57" name="Rectangle 66"/>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ierarchy</a:t>
                    </a:r>
                    <a:endParaRPr lang="en-US" altLang="en-US" b="1">
                      <a:solidFill>
                        <a:srgbClr val="990000"/>
                      </a:solidFill>
                    </a:endParaRPr>
                  </a:p>
                </p:txBody>
              </p:sp>
            </p:grpSp>
            <p:grpSp>
              <p:nvGrpSpPr>
                <p:cNvPr id="49" name="Group 67"/>
                <p:cNvGrpSpPr>
                  <a:grpSpLocks/>
                </p:cNvGrpSpPr>
                <p:nvPr/>
              </p:nvGrpSpPr>
              <p:grpSpPr bwMode="auto">
                <a:xfrm>
                  <a:off x="4723" y="1421"/>
                  <a:ext cx="775" cy="641"/>
                  <a:chOff x="4723" y="1421"/>
                  <a:chExt cx="775" cy="641"/>
                </a:xfrm>
              </p:grpSpPr>
              <p:sp>
                <p:nvSpPr>
                  <p:cNvPr id="50" name="Rectangle 68"/>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1" name="Rectangle 69"/>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ssembly</a:t>
                    </a:r>
                    <a:endParaRPr lang="en-US" altLang="en-US" b="1"/>
                  </a:p>
                </p:txBody>
              </p:sp>
              <p:sp>
                <p:nvSpPr>
                  <p:cNvPr id="52" name="Rectangle 70"/>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53" name="Rectangle 71"/>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4" name="Rectangle 72"/>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3" name="Group 73"/>
              <p:cNvGrpSpPr>
                <a:grpSpLocks/>
              </p:cNvGrpSpPr>
              <p:nvPr/>
            </p:nvGrpSpPr>
            <p:grpSpPr bwMode="auto">
              <a:xfrm>
                <a:off x="480" y="2400"/>
                <a:ext cx="1272" cy="1271"/>
                <a:chOff x="480" y="2400"/>
                <a:chExt cx="1272" cy="1271"/>
              </a:xfrm>
            </p:grpSpPr>
            <p:grpSp>
              <p:nvGrpSpPr>
                <p:cNvPr id="38" name="Group 74"/>
                <p:cNvGrpSpPr>
                  <a:grpSpLocks/>
                </p:cNvGrpSpPr>
                <p:nvPr/>
              </p:nvGrpSpPr>
              <p:grpSpPr bwMode="auto">
                <a:xfrm>
                  <a:off x="942" y="3294"/>
                  <a:ext cx="810" cy="377"/>
                  <a:chOff x="942" y="3294"/>
                  <a:chExt cx="810" cy="377"/>
                </a:xfrm>
              </p:grpSpPr>
              <p:sp>
                <p:nvSpPr>
                  <p:cNvPr id="45" name="Rectangle 75"/>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6" name="Rectangle 76"/>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ardware</a:t>
                    </a:r>
                    <a:endParaRPr lang="en-US" altLang="en-US" b="1">
                      <a:solidFill>
                        <a:srgbClr val="990000"/>
                      </a:solidFill>
                    </a:endParaRPr>
                  </a:p>
                </p:txBody>
              </p:sp>
              <p:sp>
                <p:nvSpPr>
                  <p:cNvPr id="47" name="Rectangle 77"/>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dirty="0">
                        <a:solidFill>
                          <a:srgbClr val="990000"/>
                        </a:solidFill>
                      </a:rPr>
                      <a:t>hierarchy</a:t>
                    </a:r>
                    <a:endParaRPr lang="en-US" altLang="en-US" b="1" dirty="0">
                      <a:solidFill>
                        <a:srgbClr val="990000"/>
                      </a:solidFill>
                    </a:endParaRPr>
                  </a:p>
                </p:txBody>
              </p:sp>
            </p:grpSp>
            <p:grpSp>
              <p:nvGrpSpPr>
                <p:cNvPr id="39" name="Group 78"/>
                <p:cNvGrpSpPr>
                  <a:grpSpLocks/>
                </p:cNvGrpSpPr>
                <p:nvPr/>
              </p:nvGrpSpPr>
              <p:grpSpPr bwMode="auto">
                <a:xfrm>
                  <a:off x="480" y="2400"/>
                  <a:ext cx="776" cy="641"/>
                  <a:chOff x="480" y="2400"/>
                  <a:chExt cx="776" cy="641"/>
                </a:xfrm>
              </p:grpSpPr>
              <p:sp>
                <p:nvSpPr>
                  <p:cNvPr id="40" name="Rectangle 79"/>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1" name="Rectangle 80"/>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42" name="Rectangle 81"/>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43" name="Rectangle 82"/>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4" name="Rectangle 83"/>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4" name="Group 84"/>
              <p:cNvGrpSpPr>
                <a:grpSpLocks/>
              </p:cNvGrpSpPr>
              <p:nvPr/>
            </p:nvGrpSpPr>
            <p:grpSpPr bwMode="auto">
              <a:xfrm>
                <a:off x="1984" y="2721"/>
                <a:ext cx="775" cy="641"/>
                <a:chOff x="1984" y="2721"/>
                <a:chExt cx="775" cy="641"/>
              </a:xfrm>
            </p:grpSpPr>
            <p:sp>
              <p:nvSpPr>
                <p:cNvPr id="33" name="Rectangle 85"/>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4" name="Rectangle 86"/>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ardware</a:t>
                  </a:r>
                  <a:endParaRPr lang="en-US" altLang="en-US" b="1"/>
                </a:p>
              </p:txBody>
            </p:sp>
            <p:sp>
              <p:nvSpPr>
                <p:cNvPr id="35" name="Rectangle 87"/>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Platform</a:t>
                  </a:r>
                  <a:endParaRPr lang="en-US" altLang="en-US" b="1"/>
                </a:p>
              </p:txBody>
            </p:sp>
            <p:sp>
              <p:nvSpPr>
                <p:cNvPr id="36" name="Rectangle 88"/>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7" name="Rectangle 89"/>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5" name="Group 90"/>
              <p:cNvGrpSpPr>
                <a:grpSpLocks/>
              </p:cNvGrpSpPr>
              <p:nvPr/>
            </p:nvGrpSpPr>
            <p:grpSpPr bwMode="auto">
              <a:xfrm>
                <a:off x="3480" y="3041"/>
                <a:ext cx="775" cy="641"/>
                <a:chOff x="3480" y="3041"/>
                <a:chExt cx="775" cy="641"/>
              </a:xfrm>
            </p:grpSpPr>
            <p:sp>
              <p:nvSpPr>
                <p:cNvPr id="28" name="Rectangle 91"/>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9" name="Rectangle 92"/>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Chips &amp;</a:t>
                  </a:r>
                  <a:endParaRPr lang="en-US" altLang="en-US" b="1"/>
                </a:p>
              </p:txBody>
            </p:sp>
            <p:sp>
              <p:nvSpPr>
                <p:cNvPr id="30" name="Rectangle 93"/>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ogic Gates</a:t>
                  </a:r>
                  <a:endParaRPr lang="en-US" altLang="en-US" b="1"/>
                </a:p>
              </p:txBody>
            </p:sp>
            <p:sp>
              <p:nvSpPr>
                <p:cNvPr id="31" name="Rectangle 94"/>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2" name="Rectangle 95"/>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6" name="Group 96"/>
              <p:cNvGrpSpPr>
                <a:grpSpLocks/>
              </p:cNvGrpSpPr>
              <p:nvPr/>
            </p:nvGrpSpPr>
            <p:grpSpPr bwMode="auto">
              <a:xfrm>
                <a:off x="163" y="634"/>
                <a:ext cx="1589" cy="503"/>
                <a:chOff x="163" y="634"/>
                <a:chExt cx="1589" cy="503"/>
              </a:xfrm>
            </p:grpSpPr>
            <p:sp>
              <p:nvSpPr>
                <p:cNvPr id="17"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98"/>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9" name="Freeform 99"/>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en-GB"/>
                </a:p>
              </p:txBody>
            </p:sp>
            <p:sp>
              <p:nvSpPr>
                <p:cNvPr id="20" name="Rectangle 100"/>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Human</a:t>
                  </a:r>
                  <a:endParaRPr lang="en-US" altLang="en-US" b="1"/>
                </a:p>
              </p:txBody>
            </p:sp>
            <p:sp>
              <p:nvSpPr>
                <p:cNvPr id="21" name="Rectangle 101"/>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Thought</a:t>
                  </a:r>
                  <a:endParaRPr lang="en-US" altLang="en-US" b="1"/>
                </a:p>
              </p:txBody>
            </p:sp>
            <p:sp>
              <p:nvSpPr>
                <p:cNvPr id="22" name="Rectangle 102"/>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3" name="Rectangle 103"/>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bstract design</a:t>
                  </a:r>
                  <a:endParaRPr lang="en-US" altLang="en-US" b="1"/>
                </a:p>
              </p:txBody>
            </p:sp>
            <p:sp>
              <p:nvSpPr>
                <p:cNvPr id="24" name="Freeform 104"/>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Rectangle 105"/>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9, 12</a:t>
                  </a:r>
                  <a:endParaRPr lang="en-US" altLang="en-US" b="1"/>
                </a:p>
              </p:txBody>
            </p:sp>
            <p:sp>
              <p:nvSpPr>
                <p:cNvPr id="26" name="Line 106"/>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 name="Freeform 107"/>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109" name="Oval 108"/>
            <p:cNvSpPr/>
            <p:nvPr/>
          </p:nvSpPr>
          <p:spPr>
            <a:xfrm>
              <a:off x="4957286" y="2876549"/>
              <a:ext cx="1767682" cy="1204279"/>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13073489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Outline</a:t>
            </a:r>
          </a:p>
        </p:txBody>
      </p:sp>
      <p:sp>
        <p:nvSpPr>
          <p:cNvPr id="6" name="Content Placeholder 5"/>
          <p:cNvSpPr>
            <a:spLocks noGrp="1"/>
          </p:cNvSpPr>
          <p:nvPr>
            <p:ph idx="1"/>
          </p:nvPr>
        </p:nvSpPr>
        <p:spPr/>
        <p:txBody>
          <a:bodyPr/>
          <a:lstStyle/>
          <a:p>
            <a:r>
              <a:rPr lang="en-GB" dirty="0"/>
              <a:t>Machine Language (recap)</a:t>
            </a:r>
          </a:p>
          <a:p>
            <a:r>
              <a:rPr lang="en-GB" dirty="0"/>
              <a:t>Instruction Format</a:t>
            </a:r>
          </a:p>
          <a:p>
            <a:r>
              <a:rPr lang="en-GB" dirty="0"/>
              <a:t>Symbols</a:t>
            </a:r>
          </a:p>
          <a:p>
            <a:r>
              <a:rPr lang="en-GB" dirty="0"/>
              <a:t>Assembly Procedure</a:t>
            </a:r>
          </a:p>
          <a:p>
            <a:r>
              <a:rPr lang="en-GB" dirty="0"/>
              <a:t>Example</a:t>
            </a:r>
          </a:p>
          <a:p>
            <a:endParaRPr lang="en-GB" dirty="0"/>
          </a:p>
        </p:txBody>
      </p:sp>
    </p:spTree>
    <p:extLst>
      <p:ext uri="{BB962C8B-B14F-4D97-AF65-F5344CB8AC3E}">
        <p14:creationId xmlns:p14="http://schemas.microsoft.com/office/powerpoint/2010/main" val="1709181631"/>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chine Language</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474409945"/>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GB" dirty="0"/>
              <a:t>A machine language program is a series of coded instructions</a:t>
            </a:r>
          </a:p>
          <a:p>
            <a:r>
              <a:rPr lang="en-GB" dirty="0"/>
              <a:t>e.g.  An instruction for a 16-bit machine may be 1010 0011 0010 1001</a:t>
            </a:r>
          </a:p>
          <a:p>
            <a:r>
              <a:rPr lang="en-GB" dirty="0"/>
              <a:t>We need to understand the </a:t>
            </a:r>
            <a:r>
              <a:rPr lang="en-GB" b="1" dirty="0"/>
              <a:t>instruction</a:t>
            </a:r>
            <a:r>
              <a:rPr lang="en-GB" dirty="0"/>
              <a:t> </a:t>
            </a:r>
            <a:r>
              <a:rPr lang="en-GB" b="1" dirty="0"/>
              <a:t>set</a:t>
            </a:r>
            <a:r>
              <a:rPr lang="en-GB" dirty="0"/>
              <a:t> of the underlying hardware platform in order to know what the instruction does</a:t>
            </a:r>
          </a:p>
          <a:p>
            <a:r>
              <a:rPr lang="en-GB" dirty="0"/>
              <a:t>For example, the instruction above may set the value of register 3 to be the sum of register 2 and register 9</a:t>
            </a:r>
          </a:p>
        </p:txBody>
      </p:sp>
    </p:spTree>
    <p:extLst>
      <p:ext uri="{BB962C8B-B14F-4D97-AF65-F5344CB8AC3E}">
        <p14:creationId xmlns:p14="http://schemas.microsoft.com/office/powerpoint/2010/main" val="594142882"/>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normAutofit lnSpcReduction="10000"/>
          </a:bodyPr>
          <a:lstStyle/>
          <a:p>
            <a:r>
              <a:rPr lang="en-GB" dirty="0"/>
              <a:t>Writing programs in machine code is not feasible</a:t>
            </a:r>
          </a:p>
          <a:p>
            <a:r>
              <a:rPr lang="en-GB" dirty="0"/>
              <a:t>Therefore </a:t>
            </a:r>
            <a:r>
              <a:rPr lang="en-GB" b="1" dirty="0"/>
              <a:t>symbolic</a:t>
            </a:r>
            <a:r>
              <a:rPr lang="en-GB" dirty="0"/>
              <a:t> versions of machine code also exists</a:t>
            </a:r>
          </a:p>
          <a:p>
            <a:r>
              <a:rPr lang="en-GB" b="1" dirty="0"/>
              <a:t>Mnemonics</a:t>
            </a:r>
            <a:r>
              <a:rPr lang="en-GB" dirty="0"/>
              <a:t> are used as labels for operations and hardware elements</a:t>
            </a:r>
          </a:p>
          <a:p>
            <a:r>
              <a:rPr lang="en-GB" dirty="0"/>
              <a:t>The symbolic notation is called </a:t>
            </a:r>
            <a:r>
              <a:rPr lang="en-GB" b="1" dirty="0"/>
              <a:t>assembly language</a:t>
            </a:r>
          </a:p>
          <a:p>
            <a:r>
              <a:rPr lang="en-GB" dirty="0"/>
              <a:t>An </a:t>
            </a:r>
            <a:r>
              <a:rPr lang="en-GB" b="1" dirty="0"/>
              <a:t>assembler</a:t>
            </a:r>
            <a:r>
              <a:rPr lang="en-GB" dirty="0"/>
              <a:t> converts the assembly language to binary</a:t>
            </a:r>
          </a:p>
          <a:p>
            <a:r>
              <a:rPr lang="en-GB" dirty="0"/>
              <a:t>The previous instruction could be written as</a:t>
            </a:r>
          </a:p>
          <a:p>
            <a:endParaRPr lang="en-GB" dirty="0"/>
          </a:p>
          <a:p>
            <a:pPr marL="0" indent="0">
              <a:buNone/>
            </a:pPr>
            <a:r>
              <a:rPr lang="en-GB" dirty="0">
                <a:latin typeface="Courier" charset="0"/>
                <a:ea typeface="Courier" charset="0"/>
                <a:cs typeface="Courier" charset="0"/>
              </a:rPr>
              <a:t>ADD R3,R2,R9   // R3 = R2 + R9</a:t>
            </a:r>
          </a:p>
        </p:txBody>
      </p:sp>
    </p:spTree>
    <p:extLst>
      <p:ext uri="{BB962C8B-B14F-4D97-AF65-F5344CB8AC3E}">
        <p14:creationId xmlns:p14="http://schemas.microsoft.com/office/powerpoint/2010/main" val="2107942871"/>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diagram showing assembly being assembled into machine code.">
            <a:extLst>
              <a:ext uri="{FF2B5EF4-FFF2-40B4-BE49-F238E27FC236}">
                <a16:creationId xmlns:a16="http://schemas.microsoft.com/office/drawing/2014/main" id="{0D08AC6C-B41E-8B4E-8CA6-E7D6EE260A11}"/>
              </a:ext>
            </a:extLst>
          </p:cNvPr>
          <p:cNvGrpSpPr/>
          <p:nvPr/>
        </p:nvGrpSpPr>
        <p:grpSpPr>
          <a:xfrm>
            <a:off x="1804851" y="624841"/>
            <a:ext cx="8022771" cy="5914071"/>
            <a:chOff x="1804851" y="624841"/>
            <a:chExt cx="8022771" cy="5914071"/>
          </a:xfrm>
        </p:grpSpPr>
        <p:grpSp>
          <p:nvGrpSpPr>
            <p:cNvPr id="14" name="Group 13"/>
            <p:cNvGrpSpPr/>
            <p:nvPr/>
          </p:nvGrpSpPr>
          <p:grpSpPr>
            <a:xfrm>
              <a:off x="1804851" y="624841"/>
              <a:ext cx="3581400" cy="5914071"/>
              <a:chOff x="1804851" y="624841"/>
              <a:chExt cx="3581400" cy="5914071"/>
            </a:xfrm>
          </p:grpSpPr>
          <p:sp>
            <p:nvSpPr>
              <p:cNvPr id="10" name="Text Box 9"/>
              <p:cNvSpPr txBox="1">
                <a:spLocks noChangeArrowheads="1"/>
              </p:cNvSpPr>
              <p:nvPr/>
            </p:nvSpPr>
            <p:spPr bwMode="auto">
              <a:xfrm>
                <a:off x="1804851" y="624841"/>
                <a:ext cx="3581400" cy="5410200"/>
              </a:xfrm>
              <a:prstGeom prst="rect">
                <a:avLst/>
              </a:prstGeom>
              <a:solidFill>
                <a:schemeClr val="bg1">
                  <a:lumMod val="75000"/>
                </a:schemeClr>
              </a:solidFill>
              <a:ln w="9525">
                <a:solidFill>
                  <a:schemeClr val="tx1"/>
                </a:solidFill>
                <a:miter lim="800000"/>
                <a:headEnd/>
                <a:tailEnd/>
              </a:ln>
              <a:effectLst/>
            </p:spPr>
            <p:txBody>
              <a:bodyPr lIns="201600" tIns="46800" rIns="0" bIns="46800"/>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Computes 1+...+RAM[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nd stored the sum in RAM[1]</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1   //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1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0   // sum = 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LOO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if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gt;RAM[0] </a:t>
                </a:r>
                <a:r>
                  <a:rPr lang="en-US" altLang="en-US" sz="1200" dirty="0" err="1">
                    <a:latin typeface="Courier" charset="0"/>
                    <a:ea typeface="Courier" charset="0"/>
                    <a:cs typeface="Courier" charset="0"/>
                  </a:rPr>
                  <a:t>goto</a:t>
                </a:r>
                <a:r>
                  <a:rPr lang="en-US" altLang="en-US" sz="1200" dirty="0">
                    <a:latin typeface="Courier" charset="0"/>
                    <a:ea typeface="Courier" charset="0"/>
                    <a:cs typeface="Courier" charset="0"/>
                  </a:rPr>
                  <a:t> WRITE</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R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WRITE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JGT</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sum += </a:t>
                </a:r>
                <a:r>
                  <a:rPr lang="en-US" altLang="en-US" sz="1200" dirty="0" err="1">
                    <a:latin typeface="Courier" charset="0"/>
                    <a:ea typeface="Courier" charset="0"/>
                    <a:cs typeface="Courier" charset="0"/>
                  </a:rPr>
                  <a:t>i</a:t>
                </a:r>
                <a:endParaRPr lang="en-US" altLang="en-US" sz="1200" dirty="0">
                  <a:latin typeface="Courier" charset="0"/>
                  <a:ea typeface="Courier" charset="0"/>
                  <a:cs typeface="Courier" charset="0"/>
                </a:endParaRP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M+1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LOOP // </a:t>
                </a:r>
                <a:r>
                  <a:rPr lang="en-US" altLang="en-US" sz="1200" dirty="0" err="1">
                    <a:latin typeface="Courier" charset="0"/>
                    <a:ea typeface="Courier" charset="0"/>
                    <a:cs typeface="Courier" charset="0"/>
                  </a:rPr>
                  <a:t>goto</a:t>
                </a:r>
                <a:r>
                  <a:rPr lang="en-US" altLang="en-US" sz="1200" dirty="0">
                    <a:latin typeface="Courier" charset="0"/>
                    <a:ea typeface="Courier" charset="0"/>
                    <a:cs typeface="Courier" charset="0"/>
                  </a:rPr>
                  <a:t> LOO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0;JM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WRITE)</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R1</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D  // RAM[1] = the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END)</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END</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0;JMP</a:t>
                </a:r>
              </a:p>
            </p:txBody>
          </p:sp>
          <p:sp>
            <p:nvSpPr>
              <p:cNvPr id="11" name="TextBox 10"/>
              <p:cNvSpPr txBox="1"/>
              <p:nvPr/>
            </p:nvSpPr>
            <p:spPr>
              <a:xfrm>
                <a:off x="3295629" y="6169580"/>
                <a:ext cx="599844" cy="369332"/>
              </a:xfrm>
              <a:prstGeom prst="rect">
                <a:avLst/>
              </a:prstGeom>
              <a:noFill/>
            </p:spPr>
            <p:txBody>
              <a:bodyPr wrap="none" rtlCol="0">
                <a:spAutoFit/>
              </a:bodyPr>
              <a:lstStyle/>
              <a:p>
                <a:r>
                  <a:rPr lang="en-GB" dirty="0"/>
                  <a:t>.</a:t>
                </a:r>
                <a:r>
                  <a:rPr lang="en-GB" dirty="0" err="1"/>
                  <a:t>asm</a:t>
                </a:r>
                <a:endParaRPr lang="en-GB" dirty="0"/>
              </a:p>
            </p:txBody>
          </p:sp>
        </p:grpSp>
        <p:grpSp>
          <p:nvGrpSpPr>
            <p:cNvPr id="15" name="Group 14"/>
            <p:cNvGrpSpPr/>
            <p:nvPr/>
          </p:nvGrpSpPr>
          <p:grpSpPr>
            <a:xfrm>
              <a:off x="8075022" y="1043941"/>
              <a:ext cx="1752600" cy="5009860"/>
              <a:chOff x="8075022" y="1043941"/>
              <a:chExt cx="1752600" cy="5009860"/>
            </a:xfrm>
          </p:grpSpPr>
          <p:sp>
            <p:nvSpPr>
              <p:cNvPr id="12" name="Text Box 9"/>
              <p:cNvSpPr txBox="1">
                <a:spLocks noChangeArrowheads="1"/>
              </p:cNvSpPr>
              <p:nvPr/>
            </p:nvSpPr>
            <p:spPr bwMode="auto">
              <a:xfrm>
                <a:off x="8075022" y="1043941"/>
                <a:ext cx="1752600" cy="4572000"/>
              </a:xfrm>
              <a:prstGeom prst="rect">
                <a:avLst/>
              </a:prstGeom>
              <a:solidFill>
                <a:schemeClr val="bg1">
                  <a:lumMod val="75000"/>
                </a:schemeClr>
              </a:solidFill>
              <a:ln w="9525">
                <a:solidFill>
                  <a:schemeClr val="tx1"/>
                </a:solidFill>
                <a:miter lim="800000"/>
                <a:headEnd/>
                <a:tailEnd/>
              </a:ln>
              <a:effectLst/>
            </p:spPr>
            <p:txBody>
              <a:bodyPr lIns="57600" tIns="82800" rIns="57600" bIns="82800"/>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11111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010011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1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00110000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00001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111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1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011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00110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11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0111</a:t>
                </a:r>
              </a:p>
            </p:txBody>
          </p:sp>
          <p:sp>
            <p:nvSpPr>
              <p:cNvPr id="13" name="TextBox 12"/>
              <p:cNvSpPr txBox="1"/>
              <p:nvPr/>
            </p:nvSpPr>
            <p:spPr>
              <a:xfrm>
                <a:off x="8652530" y="5684469"/>
                <a:ext cx="660758" cy="369332"/>
              </a:xfrm>
              <a:prstGeom prst="rect">
                <a:avLst/>
              </a:prstGeom>
              <a:noFill/>
            </p:spPr>
            <p:txBody>
              <a:bodyPr wrap="none" rtlCol="0">
                <a:spAutoFit/>
              </a:bodyPr>
              <a:lstStyle/>
              <a:p>
                <a:r>
                  <a:rPr lang="en-GB" dirty="0"/>
                  <a:t>.hack</a:t>
                </a:r>
              </a:p>
            </p:txBody>
          </p:sp>
        </p:grpSp>
        <p:grpSp>
          <p:nvGrpSpPr>
            <p:cNvPr id="18" name="Group 17"/>
            <p:cNvGrpSpPr/>
            <p:nvPr/>
          </p:nvGrpSpPr>
          <p:grpSpPr>
            <a:xfrm>
              <a:off x="6100354" y="2481942"/>
              <a:ext cx="1489166" cy="1136469"/>
              <a:chOff x="6100354" y="2481942"/>
              <a:chExt cx="1489166" cy="1136469"/>
            </a:xfrm>
          </p:grpSpPr>
          <p:sp>
            <p:nvSpPr>
              <p:cNvPr id="16" name="Right Arrow 15"/>
              <p:cNvSpPr/>
              <p:nvPr/>
            </p:nvSpPr>
            <p:spPr>
              <a:xfrm>
                <a:off x="6100354" y="3004457"/>
                <a:ext cx="1489166" cy="61395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GB">
                  <a:ln w="0"/>
                  <a:solidFill>
                    <a:schemeClr val="tx1"/>
                  </a:solidFill>
                  <a:effectLst>
                    <a:outerShdw blurRad="38100" dist="19050" dir="2700000" algn="tl" rotWithShape="0">
                      <a:schemeClr val="dk1">
                        <a:alpha val="40000"/>
                      </a:schemeClr>
                    </a:outerShdw>
                  </a:effectLst>
                </a:endParaRPr>
              </a:p>
            </p:txBody>
          </p:sp>
          <p:sp>
            <p:nvSpPr>
              <p:cNvPr id="17" name="TextBox 16"/>
              <p:cNvSpPr txBox="1"/>
              <p:nvPr/>
            </p:nvSpPr>
            <p:spPr>
              <a:xfrm>
                <a:off x="6100354" y="2481942"/>
                <a:ext cx="1172116" cy="369332"/>
              </a:xfrm>
              <a:prstGeom prst="rect">
                <a:avLst/>
              </a:prstGeom>
              <a:noFill/>
            </p:spPr>
            <p:txBody>
              <a:bodyPr wrap="none" rtlCol="0">
                <a:spAutoFit/>
              </a:bodyPr>
              <a:lstStyle/>
              <a:p>
                <a:r>
                  <a:rPr lang="en-GB"/>
                  <a:t>Assembler</a:t>
                </a:r>
              </a:p>
            </p:txBody>
          </p:sp>
        </p:grpSp>
      </p:grpSp>
    </p:spTree>
    <p:extLst>
      <p:ext uri="{BB962C8B-B14F-4D97-AF65-F5344CB8AC3E}">
        <p14:creationId xmlns:p14="http://schemas.microsoft.com/office/powerpoint/2010/main" val="115810833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struction Format</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682544005"/>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A</a:t>
            </a:r>
            <a:r>
              <a:rPr lang="en-GB" dirty="0"/>
              <a:t>-Instruction</a:t>
            </a:r>
          </a:p>
        </p:txBody>
      </p:sp>
      <p:sp>
        <p:nvSpPr>
          <p:cNvPr id="3" name="Content Placeholder 2"/>
          <p:cNvSpPr>
            <a:spLocks noGrp="1"/>
          </p:cNvSpPr>
          <p:nvPr>
            <p:ph idx="1"/>
          </p:nvPr>
        </p:nvSpPr>
        <p:spPr>
          <a:xfrm>
            <a:off x="838200" y="1825624"/>
            <a:ext cx="10515600" cy="4530726"/>
          </a:xfrm>
        </p:spPr>
        <p:txBody>
          <a:bodyPr>
            <a:normAutofit/>
          </a:bodyPr>
          <a:lstStyle/>
          <a:p>
            <a:r>
              <a:rPr lang="en-GB" dirty="0"/>
              <a:t>The </a:t>
            </a:r>
            <a:r>
              <a:rPr lang="en-GB" b="1" dirty="0"/>
              <a:t>A</a:t>
            </a:r>
            <a:r>
              <a:rPr lang="en-GB" dirty="0"/>
              <a:t>-instruction is used to set the </a:t>
            </a:r>
            <a:r>
              <a:rPr lang="en-GB" b="1" dirty="0"/>
              <a:t>A</a:t>
            </a:r>
            <a:r>
              <a:rPr lang="en-GB" dirty="0"/>
              <a:t>-register to a 15-bit value</a:t>
            </a:r>
          </a:p>
          <a:p>
            <a:r>
              <a:rPr lang="en-GB" dirty="0"/>
              <a:t>Bit </a:t>
            </a:r>
            <a:r>
              <a:rPr lang="en-GB" dirty="0">
                <a:solidFill>
                  <a:srgbClr val="C00000"/>
                </a:solidFill>
              </a:rPr>
              <a:t>15</a:t>
            </a:r>
            <a:r>
              <a:rPr lang="en-GB" dirty="0"/>
              <a:t> is 0 for an </a:t>
            </a:r>
            <a:r>
              <a:rPr lang="en-GB" b="1" dirty="0"/>
              <a:t>A</a:t>
            </a:r>
            <a:r>
              <a:rPr lang="en-GB" dirty="0"/>
              <a:t>-instruction </a:t>
            </a:r>
            <a:br>
              <a:rPr lang="en-GB" dirty="0"/>
            </a:br>
            <a:endParaRPr lang="en-GB" dirty="0">
              <a:latin typeface="Courier" charset="0"/>
              <a:ea typeface="Courier" charset="0"/>
              <a:cs typeface="Courier" charset="0"/>
            </a:endParaRPr>
          </a:p>
          <a:p>
            <a:pPr marL="0" indent="0">
              <a:buNone/>
            </a:pPr>
            <a:endParaRPr lang="en-GB" dirty="0">
              <a:ea typeface="Courier" charset="0"/>
              <a:cs typeface="Courier" charset="0"/>
            </a:endParaRPr>
          </a:p>
          <a:p>
            <a:r>
              <a:rPr lang="en-GB" dirty="0">
                <a:ea typeface="Courier" charset="0"/>
                <a:cs typeface="Courier" charset="0"/>
              </a:rPr>
              <a:t>e.g.  the following command will load 15 into the </a:t>
            </a:r>
            <a:r>
              <a:rPr lang="en-GB" b="1" dirty="0">
                <a:ea typeface="Courier" charset="0"/>
                <a:cs typeface="Courier" charset="0"/>
              </a:rPr>
              <a:t>A</a:t>
            </a:r>
            <a:r>
              <a:rPr lang="en-GB" dirty="0">
                <a:ea typeface="Courier" charset="0"/>
                <a:cs typeface="Courier" charset="0"/>
              </a:rPr>
              <a:t>-register</a:t>
            </a:r>
          </a:p>
          <a:p>
            <a:pPr marL="0" indent="0">
              <a:buNone/>
            </a:pPr>
            <a:endParaRPr lang="en-GB" dirty="0">
              <a:ea typeface="Courier" charset="0"/>
              <a:cs typeface="Courier" charset="0"/>
            </a:endParaRPr>
          </a:p>
          <a:p>
            <a:pPr marL="0" indent="0">
              <a:buNone/>
            </a:pPr>
            <a:r>
              <a:rPr lang="en-GB" dirty="0">
                <a:latin typeface="Courier" charset="0"/>
                <a:ea typeface="Courier" charset="0"/>
                <a:cs typeface="Courier" charset="0"/>
              </a:rPr>
              <a:t>@15</a:t>
            </a:r>
          </a:p>
          <a:p>
            <a:pPr marL="0" indent="0">
              <a:buNone/>
            </a:pPr>
            <a:endParaRPr lang="en-GB" dirty="0">
              <a:ea typeface="Courier" charset="0"/>
              <a:cs typeface="Courier" charset="0"/>
            </a:endParaRPr>
          </a:p>
          <a:p>
            <a:r>
              <a:rPr lang="en-GB" dirty="0">
                <a:ea typeface="Courier" charset="0"/>
                <a:cs typeface="Courier" charset="0"/>
              </a:rPr>
              <a:t>Note the </a:t>
            </a:r>
            <a:r>
              <a:rPr lang="en-GB" dirty="0">
                <a:latin typeface="Courier" charset="0"/>
                <a:ea typeface="Courier" charset="0"/>
                <a:cs typeface="Courier" charset="0"/>
              </a:rPr>
              <a:t>@</a:t>
            </a:r>
            <a:r>
              <a:rPr lang="en-GB" dirty="0">
                <a:ea typeface="Courier" charset="0"/>
                <a:cs typeface="Courier" charset="0"/>
              </a:rPr>
              <a:t> syntax and not assignment </a:t>
            </a:r>
            <a:r>
              <a:rPr lang="en-GB" dirty="0">
                <a:latin typeface="Courier" charset="0"/>
                <a:ea typeface="Courier" charset="0"/>
                <a:cs typeface="Courier" charset="0"/>
              </a:rPr>
              <a:t>=</a:t>
            </a:r>
            <a:r>
              <a:rPr lang="en-GB" dirty="0">
                <a:ea typeface="Courier" charset="0"/>
                <a:cs typeface="Courier" charset="0"/>
              </a:rPr>
              <a:t> e.g. </a:t>
            </a:r>
            <a:r>
              <a:rPr lang="en-GB" dirty="0">
                <a:latin typeface="Courier" charset="0"/>
                <a:ea typeface="Courier" charset="0"/>
                <a:cs typeface="Courier" charset="0"/>
              </a:rPr>
              <a:t>A = 15 </a:t>
            </a:r>
            <a:r>
              <a:rPr lang="en-GB" dirty="0">
                <a:ea typeface="Courier" charset="0"/>
                <a:cs typeface="Courier" charset="0"/>
              </a:rPr>
              <a:t>is invalid</a:t>
            </a:r>
            <a:endParaRPr lang="en-GB" dirty="0">
              <a:latin typeface="Courier" charset="0"/>
              <a:ea typeface="Courier" charset="0"/>
              <a:cs typeface="Courier" charset="0"/>
            </a:endParaRPr>
          </a:p>
        </p:txBody>
      </p:sp>
      <p:graphicFrame>
        <p:nvGraphicFramePr>
          <p:cNvPr id="5" name="Table 4"/>
          <p:cNvGraphicFramePr>
            <a:graphicFrameLocks noGrp="1"/>
          </p:cNvGraphicFramePr>
          <p:nvPr/>
        </p:nvGraphicFramePr>
        <p:xfrm>
          <a:off x="2032008" y="2982822"/>
          <a:ext cx="8127984" cy="518160"/>
        </p:xfrm>
        <a:graphic>
          <a:graphicData uri="http://schemas.openxmlformats.org/drawingml/2006/table">
            <a:tbl>
              <a:tblPr firstRow="1" bandRow="1" bandCol="1">
                <a:tableStyleId>{69C7853C-536D-4A76-A0AE-DD22124D55A5}</a:tableStyleId>
              </a:tblPr>
              <a:tblGrid>
                <a:gridCol w="507999">
                  <a:extLst>
                    <a:ext uri="{9D8B030D-6E8A-4147-A177-3AD203B41FA5}">
                      <a16:colId xmlns:a16="http://schemas.microsoft.com/office/drawing/2014/main" val="20000"/>
                    </a:ext>
                  </a:extLst>
                </a:gridCol>
                <a:gridCol w="507999">
                  <a:extLst>
                    <a:ext uri="{9D8B030D-6E8A-4147-A177-3AD203B41FA5}">
                      <a16:colId xmlns:a16="http://schemas.microsoft.com/office/drawing/2014/main" val="20001"/>
                    </a:ext>
                  </a:extLst>
                </a:gridCol>
                <a:gridCol w="507999">
                  <a:extLst>
                    <a:ext uri="{9D8B030D-6E8A-4147-A177-3AD203B41FA5}">
                      <a16:colId xmlns:a16="http://schemas.microsoft.com/office/drawing/2014/main" val="20002"/>
                    </a:ext>
                  </a:extLst>
                </a:gridCol>
                <a:gridCol w="507999">
                  <a:extLst>
                    <a:ext uri="{9D8B030D-6E8A-4147-A177-3AD203B41FA5}">
                      <a16:colId xmlns:a16="http://schemas.microsoft.com/office/drawing/2014/main" val="20003"/>
                    </a:ext>
                  </a:extLst>
                </a:gridCol>
                <a:gridCol w="507999">
                  <a:extLst>
                    <a:ext uri="{9D8B030D-6E8A-4147-A177-3AD203B41FA5}">
                      <a16:colId xmlns:a16="http://schemas.microsoft.com/office/drawing/2014/main" val="20004"/>
                    </a:ext>
                  </a:extLst>
                </a:gridCol>
                <a:gridCol w="507999">
                  <a:extLst>
                    <a:ext uri="{9D8B030D-6E8A-4147-A177-3AD203B41FA5}">
                      <a16:colId xmlns:a16="http://schemas.microsoft.com/office/drawing/2014/main" val="20005"/>
                    </a:ext>
                  </a:extLst>
                </a:gridCol>
                <a:gridCol w="507999">
                  <a:extLst>
                    <a:ext uri="{9D8B030D-6E8A-4147-A177-3AD203B41FA5}">
                      <a16:colId xmlns:a16="http://schemas.microsoft.com/office/drawing/2014/main" val="20006"/>
                    </a:ext>
                  </a:extLst>
                </a:gridCol>
                <a:gridCol w="507999">
                  <a:extLst>
                    <a:ext uri="{9D8B030D-6E8A-4147-A177-3AD203B41FA5}">
                      <a16:colId xmlns:a16="http://schemas.microsoft.com/office/drawing/2014/main" val="20007"/>
                    </a:ext>
                  </a:extLst>
                </a:gridCol>
                <a:gridCol w="507999">
                  <a:extLst>
                    <a:ext uri="{9D8B030D-6E8A-4147-A177-3AD203B41FA5}">
                      <a16:colId xmlns:a16="http://schemas.microsoft.com/office/drawing/2014/main" val="20008"/>
                    </a:ext>
                  </a:extLst>
                </a:gridCol>
                <a:gridCol w="507999">
                  <a:extLst>
                    <a:ext uri="{9D8B030D-6E8A-4147-A177-3AD203B41FA5}">
                      <a16:colId xmlns:a16="http://schemas.microsoft.com/office/drawing/2014/main" val="20009"/>
                    </a:ext>
                  </a:extLst>
                </a:gridCol>
                <a:gridCol w="507999">
                  <a:extLst>
                    <a:ext uri="{9D8B030D-6E8A-4147-A177-3AD203B41FA5}">
                      <a16:colId xmlns:a16="http://schemas.microsoft.com/office/drawing/2014/main" val="20010"/>
                    </a:ext>
                  </a:extLst>
                </a:gridCol>
                <a:gridCol w="507999">
                  <a:extLst>
                    <a:ext uri="{9D8B030D-6E8A-4147-A177-3AD203B41FA5}">
                      <a16:colId xmlns:a16="http://schemas.microsoft.com/office/drawing/2014/main" val="20011"/>
                    </a:ext>
                  </a:extLst>
                </a:gridCol>
                <a:gridCol w="507999">
                  <a:extLst>
                    <a:ext uri="{9D8B030D-6E8A-4147-A177-3AD203B41FA5}">
                      <a16:colId xmlns:a16="http://schemas.microsoft.com/office/drawing/2014/main" val="20012"/>
                    </a:ext>
                  </a:extLst>
                </a:gridCol>
                <a:gridCol w="507999">
                  <a:extLst>
                    <a:ext uri="{9D8B030D-6E8A-4147-A177-3AD203B41FA5}">
                      <a16:colId xmlns:a16="http://schemas.microsoft.com/office/drawing/2014/main" val="20013"/>
                    </a:ext>
                  </a:extLst>
                </a:gridCol>
                <a:gridCol w="507999">
                  <a:extLst>
                    <a:ext uri="{9D8B030D-6E8A-4147-A177-3AD203B41FA5}">
                      <a16:colId xmlns:a16="http://schemas.microsoft.com/office/drawing/2014/main" val="20014"/>
                    </a:ext>
                  </a:extLst>
                </a:gridCol>
                <a:gridCol w="507999">
                  <a:extLst>
                    <a:ext uri="{9D8B030D-6E8A-4147-A177-3AD203B41FA5}">
                      <a16:colId xmlns:a16="http://schemas.microsoft.com/office/drawing/2014/main" val="20015"/>
                    </a:ext>
                  </a:extLst>
                </a:gridCol>
              </a:tblGrid>
              <a:tr h="370840">
                <a:tc>
                  <a:txBody>
                    <a:bodyPr/>
                    <a:lstStyle/>
                    <a:p>
                      <a:pPr algn="ctr"/>
                      <a:r>
                        <a:rPr lang="en-GB" sz="2800" dirty="0">
                          <a:solidFill>
                            <a:srgbClr val="C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52428339"/>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a:t>
            </a:r>
            <a:r>
              <a:rPr lang="en-GB" dirty="0"/>
              <a:t>-Instruction</a:t>
            </a:r>
            <a:endParaRPr lang="en-GB" b="1" dirty="0"/>
          </a:p>
        </p:txBody>
      </p:sp>
      <p:sp>
        <p:nvSpPr>
          <p:cNvPr id="3" name="Content Placeholder 2"/>
          <p:cNvSpPr>
            <a:spLocks noGrp="1"/>
          </p:cNvSpPr>
          <p:nvPr>
            <p:ph idx="1"/>
          </p:nvPr>
        </p:nvSpPr>
        <p:spPr/>
        <p:txBody>
          <a:bodyPr/>
          <a:lstStyle/>
          <a:p>
            <a:r>
              <a:rPr lang="en-GB" dirty="0"/>
              <a:t>The </a:t>
            </a:r>
            <a:r>
              <a:rPr lang="en-GB" b="1" dirty="0"/>
              <a:t>C</a:t>
            </a:r>
            <a:r>
              <a:rPr lang="en-GB" dirty="0"/>
              <a:t>-instruction is the workhorse of the Hack computer and handles the computations that are carried out</a:t>
            </a:r>
          </a:p>
          <a:p>
            <a:r>
              <a:rPr lang="en-GB" dirty="0"/>
              <a:t>It is made up of a </a:t>
            </a:r>
            <a:r>
              <a:rPr lang="en-GB" b="1" dirty="0"/>
              <a:t>destination</a:t>
            </a:r>
            <a:r>
              <a:rPr lang="en-GB" dirty="0"/>
              <a:t> to store the result in (</a:t>
            </a:r>
            <a:r>
              <a:rPr lang="en-GB" i="1" dirty="0"/>
              <a:t>optional</a:t>
            </a:r>
            <a:r>
              <a:rPr lang="en-GB" dirty="0"/>
              <a:t>), the </a:t>
            </a:r>
            <a:r>
              <a:rPr lang="en-GB" b="1" dirty="0"/>
              <a:t>computation</a:t>
            </a:r>
            <a:r>
              <a:rPr lang="en-GB" dirty="0"/>
              <a:t> to carry out and any </a:t>
            </a:r>
            <a:r>
              <a:rPr lang="en-GB" b="1" dirty="0"/>
              <a:t>jump</a:t>
            </a:r>
            <a:r>
              <a:rPr lang="en-GB" dirty="0"/>
              <a:t> condition that is required (</a:t>
            </a:r>
            <a:r>
              <a:rPr lang="en-GB" i="1" dirty="0"/>
              <a:t>optional</a:t>
            </a:r>
            <a:r>
              <a:rPr lang="en-GB" dirty="0"/>
              <a:t>)</a:t>
            </a:r>
          </a:p>
          <a:p>
            <a:endParaRPr lang="en-GB" dirty="0"/>
          </a:p>
          <a:p>
            <a:pPr marL="0" indent="0">
              <a:buNone/>
            </a:pPr>
            <a:r>
              <a:rPr lang="en-GB" dirty="0" err="1">
                <a:latin typeface="Courier" charset="0"/>
                <a:ea typeface="Courier" charset="0"/>
                <a:cs typeface="Courier" charset="0"/>
              </a:rPr>
              <a:t>dest</a:t>
            </a:r>
            <a:r>
              <a:rPr lang="en-GB" dirty="0">
                <a:latin typeface="Courier" charset="0"/>
                <a:ea typeface="Courier" charset="0"/>
                <a:cs typeface="Courier" charset="0"/>
              </a:rPr>
              <a:t> = </a:t>
            </a:r>
            <a:r>
              <a:rPr lang="en-GB" dirty="0" err="1">
                <a:latin typeface="Courier" charset="0"/>
                <a:ea typeface="Courier" charset="0"/>
                <a:cs typeface="Courier" charset="0"/>
              </a:rPr>
              <a:t>comp;jump</a:t>
            </a:r>
            <a:endParaRPr lang="en-GB" dirty="0">
              <a:latin typeface="Courier" charset="0"/>
              <a:ea typeface="Courier" charset="0"/>
              <a:cs typeface="Courier" charset="0"/>
            </a:endParaRPr>
          </a:p>
          <a:p>
            <a:pPr marL="0" indent="0">
              <a:buNone/>
            </a:pPr>
            <a:r>
              <a:rPr lang="en-GB" dirty="0" err="1">
                <a:latin typeface="Courier" charset="0"/>
                <a:ea typeface="Courier" charset="0"/>
                <a:cs typeface="Courier" charset="0"/>
              </a:rPr>
              <a:t>comp;jump</a:t>
            </a:r>
            <a:endParaRPr lang="en-GB" dirty="0">
              <a:latin typeface="Courier" charset="0"/>
              <a:ea typeface="Courier" charset="0"/>
              <a:cs typeface="Courier" charset="0"/>
            </a:endParaRPr>
          </a:p>
          <a:p>
            <a:pPr marL="0" indent="0">
              <a:buNone/>
            </a:pPr>
            <a:r>
              <a:rPr lang="en-GB" dirty="0" err="1">
                <a:latin typeface="Courier" charset="0"/>
                <a:ea typeface="Courier" charset="0"/>
                <a:cs typeface="Courier" charset="0"/>
              </a:rPr>
              <a:t>dest</a:t>
            </a:r>
            <a:r>
              <a:rPr lang="en-GB" dirty="0">
                <a:latin typeface="Courier" charset="0"/>
                <a:ea typeface="Courier" charset="0"/>
                <a:cs typeface="Courier" charset="0"/>
              </a:rPr>
              <a:t> = comp</a:t>
            </a:r>
          </a:p>
        </p:txBody>
      </p:sp>
    </p:spTree>
    <p:extLst>
      <p:ext uri="{BB962C8B-B14F-4D97-AF65-F5344CB8AC3E}">
        <p14:creationId xmlns:p14="http://schemas.microsoft.com/office/powerpoint/2010/main" val="1870983193"/>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a:t>
            </a:r>
            <a:r>
              <a:rPr lang="en-GB" dirty="0"/>
              <a:t>-instruction</a:t>
            </a:r>
            <a:endParaRPr lang="en-GB" b="1" dirty="0"/>
          </a:p>
        </p:txBody>
      </p:sp>
      <p:sp>
        <p:nvSpPr>
          <p:cNvPr id="3" name="Content Placeholder 2"/>
          <p:cNvSpPr>
            <a:spLocks noGrp="1"/>
          </p:cNvSpPr>
          <p:nvPr>
            <p:ph idx="1"/>
          </p:nvPr>
        </p:nvSpPr>
        <p:spPr>
          <a:xfrm>
            <a:off x="838200" y="2728210"/>
            <a:ext cx="10515600" cy="3448753"/>
          </a:xfrm>
        </p:spPr>
        <p:txBody>
          <a:bodyPr/>
          <a:lstStyle/>
          <a:p>
            <a:r>
              <a:rPr lang="en-GB" dirty="0"/>
              <a:t>Bit </a:t>
            </a:r>
            <a:r>
              <a:rPr lang="en-GB" dirty="0">
                <a:solidFill>
                  <a:srgbClr val="C00000"/>
                </a:solidFill>
              </a:rPr>
              <a:t>15</a:t>
            </a:r>
            <a:r>
              <a:rPr lang="en-GB" dirty="0"/>
              <a:t> is 1 for a </a:t>
            </a:r>
            <a:r>
              <a:rPr lang="en-GB" b="1" dirty="0"/>
              <a:t>C</a:t>
            </a:r>
            <a:r>
              <a:rPr lang="en-GB" dirty="0"/>
              <a:t>-instruction</a:t>
            </a:r>
          </a:p>
          <a:p>
            <a:r>
              <a:rPr lang="en-GB" dirty="0"/>
              <a:t>Bits 14 and 13 are not used</a:t>
            </a:r>
          </a:p>
          <a:p>
            <a:r>
              <a:rPr lang="en-GB" dirty="0"/>
              <a:t>The </a:t>
            </a:r>
            <a:r>
              <a:rPr lang="en-GB" dirty="0">
                <a:solidFill>
                  <a:schemeClr val="accent5">
                    <a:lumMod val="75000"/>
                  </a:schemeClr>
                </a:solidFill>
              </a:rPr>
              <a:t>a</a:t>
            </a:r>
            <a:r>
              <a:rPr lang="en-GB" dirty="0"/>
              <a:t>-bit is used to select between </a:t>
            </a:r>
            <a:r>
              <a:rPr lang="en-GB" b="1" dirty="0"/>
              <a:t>A</a:t>
            </a:r>
            <a:r>
              <a:rPr lang="en-GB" dirty="0"/>
              <a:t> and </a:t>
            </a:r>
            <a:r>
              <a:rPr lang="en-GB" b="1" dirty="0"/>
              <a:t>M</a:t>
            </a:r>
          </a:p>
          <a:p>
            <a:r>
              <a:rPr lang="en-GB" dirty="0"/>
              <a:t>The six </a:t>
            </a:r>
            <a:r>
              <a:rPr lang="en-GB" dirty="0">
                <a:solidFill>
                  <a:schemeClr val="accent2">
                    <a:lumMod val="75000"/>
                  </a:schemeClr>
                </a:solidFill>
              </a:rPr>
              <a:t>c</a:t>
            </a:r>
            <a:r>
              <a:rPr lang="en-GB" dirty="0"/>
              <a:t>-bits are used to select the computation to carry out</a:t>
            </a:r>
          </a:p>
          <a:p>
            <a:r>
              <a:rPr lang="en-GB" dirty="0"/>
              <a:t>The three </a:t>
            </a:r>
            <a:r>
              <a:rPr lang="en-GB" dirty="0">
                <a:solidFill>
                  <a:schemeClr val="accent6">
                    <a:lumMod val="75000"/>
                  </a:schemeClr>
                </a:solidFill>
              </a:rPr>
              <a:t>d</a:t>
            </a:r>
            <a:r>
              <a:rPr lang="en-GB" dirty="0"/>
              <a:t>-bits are used to set the destination to store the result in (a combination of </a:t>
            </a:r>
            <a:r>
              <a:rPr lang="en-GB" b="1" dirty="0"/>
              <a:t>A</a:t>
            </a:r>
            <a:r>
              <a:rPr lang="en-GB" dirty="0"/>
              <a:t>, </a:t>
            </a:r>
            <a:r>
              <a:rPr lang="en-GB" b="1" dirty="0"/>
              <a:t>D</a:t>
            </a:r>
            <a:r>
              <a:rPr lang="en-GB" dirty="0"/>
              <a:t> and </a:t>
            </a:r>
            <a:r>
              <a:rPr lang="en-GB" b="1" dirty="0"/>
              <a:t>M</a:t>
            </a:r>
            <a:r>
              <a:rPr lang="en-GB" dirty="0"/>
              <a:t>)</a:t>
            </a:r>
          </a:p>
          <a:p>
            <a:r>
              <a:rPr lang="en-GB" dirty="0"/>
              <a:t>The three </a:t>
            </a:r>
            <a:r>
              <a:rPr lang="en-GB" dirty="0">
                <a:solidFill>
                  <a:srgbClr val="7030A0"/>
                </a:solidFill>
              </a:rPr>
              <a:t>j</a:t>
            </a:r>
            <a:r>
              <a:rPr lang="en-GB" dirty="0"/>
              <a:t>-bits specify the jump condition</a:t>
            </a:r>
          </a:p>
        </p:txBody>
      </p:sp>
      <p:graphicFrame>
        <p:nvGraphicFramePr>
          <p:cNvPr id="5" name="Table 4"/>
          <p:cNvGraphicFramePr>
            <a:graphicFrameLocks noGrp="1"/>
          </p:cNvGraphicFramePr>
          <p:nvPr/>
        </p:nvGraphicFramePr>
        <p:xfrm>
          <a:off x="2032008" y="1870075"/>
          <a:ext cx="8127984" cy="518160"/>
        </p:xfrm>
        <a:graphic>
          <a:graphicData uri="http://schemas.openxmlformats.org/drawingml/2006/table">
            <a:tbl>
              <a:tblPr firstRow="1" bandRow="1" bandCol="1">
                <a:tableStyleId>{69C7853C-536D-4A76-A0AE-DD22124D55A5}</a:tableStyleId>
              </a:tblPr>
              <a:tblGrid>
                <a:gridCol w="507999">
                  <a:extLst>
                    <a:ext uri="{9D8B030D-6E8A-4147-A177-3AD203B41FA5}">
                      <a16:colId xmlns:a16="http://schemas.microsoft.com/office/drawing/2014/main" val="20000"/>
                    </a:ext>
                  </a:extLst>
                </a:gridCol>
                <a:gridCol w="507999">
                  <a:extLst>
                    <a:ext uri="{9D8B030D-6E8A-4147-A177-3AD203B41FA5}">
                      <a16:colId xmlns:a16="http://schemas.microsoft.com/office/drawing/2014/main" val="20001"/>
                    </a:ext>
                  </a:extLst>
                </a:gridCol>
                <a:gridCol w="507999">
                  <a:extLst>
                    <a:ext uri="{9D8B030D-6E8A-4147-A177-3AD203B41FA5}">
                      <a16:colId xmlns:a16="http://schemas.microsoft.com/office/drawing/2014/main" val="20002"/>
                    </a:ext>
                  </a:extLst>
                </a:gridCol>
                <a:gridCol w="507999">
                  <a:extLst>
                    <a:ext uri="{9D8B030D-6E8A-4147-A177-3AD203B41FA5}">
                      <a16:colId xmlns:a16="http://schemas.microsoft.com/office/drawing/2014/main" val="20003"/>
                    </a:ext>
                  </a:extLst>
                </a:gridCol>
                <a:gridCol w="507999">
                  <a:extLst>
                    <a:ext uri="{9D8B030D-6E8A-4147-A177-3AD203B41FA5}">
                      <a16:colId xmlns:a16="http://schemas.microsoft.com/office/drawing/2014/main" val="20004"/>
                    </a:ext>
                  </a:extLst>
                </a:gridCol>
                <a:gridCol w="507999">
                  <a:extLst>
                    <a:ext uri="{9D8B030D-6E8A-4147-A177-3AD203B41FA5}">
                      <a16:colId xmlns:a16="http://schemas.microsoft.com/office/drawing/2014/main" val="20005"/>
                    </a:ext>
                  </a:extLst>
                </a:gridCol>
                <a:gridCol w="507999">
                  <a:extLst>
                    <a:ext uri="{9D8B030D-6E8A-4147-A177-3AD203B41FA5}">
                      <a16:colId xmlns:a16="http://schemas.microsoft.com/office/drawing/2014/main" val="20006"/>
                    </a:ext>
                  </a:extLst>
                </a:gridCol>
                <a:gridCol w="507999">
                  <a:extLst>
                    <a:ext uri="{9D8B030D-6E8A-4147-A177-3AD203B41FA5}">
                      <a16:colId xmlns:a16="http://schemas.microsoft.com/office/drawing/2014/main" val="20007"/>
                    </a:ext>
                  </a:extLst>
                </a:gridCol>
                <a:gridCol w="507999">
                  <a:extLst>
                    <a:ext uri="{9D8B030D-6E8A-4147-A177-3AD203B41FA5}">
                      <a16:colId xmlns:a16="http://schemas.microsoft.com/office/drawing/2014/main" val="20008"/>
                    </a:ext>
                  </a:extLst>
                </a:gridCol>
                <a:gridCol w="507999">
                  <a:extLst>
                    <a:ext uri="{9D8B030D-6E8A-4147-A177-3AD203B41FA5}">
                      <a16:colId xmlns:a16="http://schemas.microsoft.com/office/drawing/2014/main" val="20009"/>
                    </a:ext>
                  </a:extLst>
                </a:gridCol>
                <a:gridCol w="507999">
                  <a:extLst>
                    <a:ext uri="{9D8B030D-6E8A-4147-A177-3AD203B41FA5}">
                      <a16:colId xmlns:a16="http://schemas.microsoft.com/office/drawing/2014/main" val="20010"/>
                    </a:ext>
                  </a:extLst>
                </a:gridCol>
                <a:gridCol w="507999">
                  <a:extLst>
                    <a:ext uri="{9D8B030D-6E8A-4147-A177-3AD203B41FA5}">
                      <a16:colId xmlns:a16="http://schemas.microsoft.com/office/drawing/2014/main" val="20011"/>
                    </a:ext>
                  </a:extLst>
                </a:gridCol>
                <a:gridCol w="507999">
                  <a:extLst>
                    <a:ext uri="{9D8B030D-6E8A-4147-A177-3AD203B41FA5}">
                      <a16:colId xmlns:a16="http://schemas.microsoft.com/office/drawing/2014/main" val="20012"/>
                    </a:ext>
                  </a:extLst>
                </a:gridCol>
                <a:gridCol w="507999">
                  <a:extLst>
                    <a:ext uri="{9D8B030D-6E8A-4147-A177-3AD203B41FA5}">
                      <a16:colId xmlns:a16="http://schemas.microsoft.com/office/drawing/2014/main" val="20013"/>
                    </a:ext>
                  </a:extLst>
                </a:gridCol>
                <a:gridCol w="507999">
                  <a:extLst>
                    <a:ext uri="{9D8B030D-6E8A-4147-A177-3AD203B41FA5}">
                      <a16:colId xmlns:a16="http://schemas.microsoft.com/office/drawing/2014/main" val="20014"/>
                    </a:ext>
                  </a:extLst>
                </a:gridCol>
                <a:gridCol w="507999">
                  <a:extLst>
                    <a:ext uri="{9D8B030D-6E8A-4147-A177-3AD203B41FA5}">
                      <a16:colId xmlns:a16="http://schemas.microsoft.com/office/drawing/2014/main" val="20015"/>
                    </a:ext>
                  </a:extLst>
                </a:gridCol>
              </a:tblGrid>
              <a:tr h="370840">
                <a:tc>
                  <a:txBody>
                    <a:bodyPr/>
                    <a:lstStyle/>
                    <a:p>
                      <a:pPr algn="ctr"/>
                      <a:r>
                        <a:rPr lang="en-GB" sz="2800" dirty="0">
                          <a:solidFill>
                            <a:srgbClr val="C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5">
                              <a:lumMod val="75000"/>
                            </a:schemeClr>
                          </a:solidFill>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2">
                              <a:lumMod val="75000"/>
                            </a:schemeClr>
                          </a:solidFill>
                        </a:rPr>
                        <a:t>c</a:t>
                      </a:r>
                      <a:r>
                        <a:rPr lang="en-GB" sz="2800" b="0" baseline="-25000" dirty="0">
                          <a:solidFill>
                            <a:schemeClr val="accent2">
                              <a:lumMod val="75000"/>
                            </a:schemeClr>
                          </a:solidFill>
                        </a:rPr>
                        <a:t>1</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2</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3</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4</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5</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6</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1</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2</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3</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1</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2</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3</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1148173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A machine language program is a series of coded instructions</a:t>
            </a:r>
          </a:p>
          <a:p>
            <a:r>
              <a:rPr lang="en-GB" dirty="0"/>
              <a:t>e.g.  An instruction for a 16-bit machine may be 1010 0011 0010 1001</a:t>
            </a:r>
          </a:p>
          <a:p>
            <a:r>
              <a:rPr lang="en-GB" dirty="0"/>
              <a:t>We need to understand the </a:t>
            </a:r>
            <a:r>
              <a:rPr lang="en-GB" b="1" dirty="0"/>
              <a:t>instruction</a:t>
            </a:r>
            <a:r>
              <a:rPr lang="en-GB" dirty="0"/>
              <a:t> </a:t>
            </a:r>
            <a:r>
              <a:rPr lang="en-GB" b="1" dirty="0"/>
              <a:t>set</a:t>
            </a:r>
            <a:r>
              <a:rPr lang="en-GB" dirty="0"/>
              <a:t> of the underlying hardware platform in order to know what the instruction does</a:t>
            </a:r>
          </a:p>
          <a:p>
            <a:r>
              <a:rPr lang="en-GB" dirty="0"/>
              <a:t>For example, the instruction above may set the value of register 3 to be the sum of register 2 and register 9</a:t>
            </a:r>
          </a:p>
        </p:txBody>
      </p:sp>
    </p:spTree>
    <p:extLst>
      <p:ext uri="{BB962C8B-B14F-4D97-AF65-F5344CB8AC3E}">
        <p14:creationId xmlns:p14="http://schemas.microsoft.com/office/powerpoint/2010/main" val="135403795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mputation</a:t>
            </a:r>
          </a:p>
        </p:txBody>
      </p:sp>
      <p:sp>
        <p:nvSpPr>
          <p:cNvPr id="3" name="Content Placeholder 2"/>
          <p:cNvSpPr>
            <a:spLocks noGrp="1"/>
          </p:cNvSpPr>
          <p:nvPr>
            <p:ph sz="half" idx="1"/>
          </p:nvPr>
        </p:nvSpPr>
        <p:spPr/>
        <p:txBody>
          <a:bodyPr/>
          <a:lstStyle/>
          <a:p>
            <a:r>
              <a:rPr lang="en-GB" dirty="0"/>
              <a:t>The computation bits determine which operation to carry out</a:t>
            </a:r>
          </a:p>
          <a:p>
            <a:r>
              <a:rPr lang="en-GB" dirty="0"/>
              <a:t>The operation is carried out by the ALU</a:t>
            </a:r>
          </a:p>
          <a:p>
            <a:r>
              <a:rPr lang="en-GB" dirty="0"/>
              <a:t>The 6 c-bits are the same are the 6 instruction bits of the ALU</a:t>
            </a:r>
          </a:p>
          <a:p>
            <a:r>
              <a:rPr lang="en-GB" dirty="0"/>
              <a:t>28 different instructions in the instruction set</a:t>
            </a:r>
          </a:p>
        </p:txBody>
      </p:sp>
      <p:pic>
        <p:nvPicPr>
          <p:cNvPr id="6" name="Picture 5" descr="ALU symbol"/>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3460" y="2215140"/>
            <a:ext cx="5040000" cy="3572308"/>
          </a:xfrm>
          <a:prstGeom prst="rect">
            <a:avLst/>
          </a:prstGeom>
        </p:spPr>
      </p:pic>
      <p:sp>
        <p:nvSpPr>
          <p:cNvPr id="7" name="TextBox 6"/>
          <p:cNvSpPr txBox="1"/>
          <p:nvPr/>
        </p:nvSpPr>
        <p:spPr>
          <a:xfrm>
            <a:off x="6503460" y="6490643"/>
            <a:ext cx="4801469" cy="230832"/>
          </a:xfrm>
          <a:prstGeom prst="rect">
            <a:avLst/>
          </a:prstGeom>
          <a:noFill/>
        </p:spPr>
        <p:txBody>
          <a:bodyPr wrap="square" rtlCol="0">
            <a:spAutoFit/>
          </a:bodyPr>
          <a:lstStyle/>
          <a:p>
            <a:pPr algn="ctr"/>
            <a:r>
              <a:rPr lang="en-US" sz="900" dirty="0">
                <a:solidFill>
                  <a:schemeClr val="bg1">
                    <a:lumMod val="75000"/>
                  </a:schemeClr>
                </a:solidFill>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790825963"/>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7" name="Title 1"/>
          <p:cNvSpPr>
            <a:spLocks noGrp="1"/>
          </p:cNvSpPr>
          <p:nvPr>
            <p:ph type="title"/>
          </p:nvPr>
        </p:nvSpPr>
        <p:spPr>
          <a:xfrm>
            <a:off x="838200" y="365125"/>
            <a:ext cx="10515600" cy="1325563"/>
          </a:xfrm>
        </p:spPr>
        <p:txBody>
          <a:bodyPr/>
          <a:lstStyle/>
          <a:p>
            <a:r>
              <a:rPr lang="en-GB" dirty="0"/>
              <a:t>Comp</a:t>
            </a:r>
          </a:p>
        </p:txBody>
      </p:sp>
    </p:spTree>
    <p:extLst>
      <p:ext uri="{BB962C8B-B14F-4D97-AF65-F5344CB8AC3E}">
        <p14:creationId xmlns:p14="http://schemas.microsoft.com/office/powerpoint/2010/main" val="635668858"/>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1690688"/>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
        <p:nvSpPr>
          <p:cNvPr id="6" name="Content Placeholder 2"/>
          <p:cNvSpPr txBox="1">
            <a:spLocks/>
          </p:cNvSpPr>
          <p:nvPr/>
        </p:nvSpPr>
        <p:spPr>
          <a:xfrm>
            <a:off x="838200" y="5355771"/>
            <a:ext cx="10515600" cy="90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The result of the computation (ALU output) is fed to one of three locations depending on the d-bits</a:t>
            </a:r>
          </a:p>
        </p:txBody>
      </p:sp>
    </p:spTree>
    <p:extLst>
      <p:ext uri="{BB962C8B-B14F-4D97-AF65-F5344CB8AC3E}">
        <p14:creationId xmlns:p14="http://schemas.microsoft.com/office/powerpoint/2010/main" val="2102836228"/>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sp>
        <p:nvSpPr>
          <p:cNvPr id="3" name="Content Placeholder 2"/>
          <p:cNvSpPr>
            <a:spLocks noGrp="1"/>
          </p:cNvSpPr>
          <p:nvPr>
            <p:ph idx="1"/>
          </p:nvPr>
        </p:nvSpPr>
        <p:spPr/>
        <p:txBody>
          <a:bodyPr/>
          <a:lstStyle/>
          <a:p>
            <a:r>
              <a:rPr lang="en-GB" dirty="0"/>
              <a:t>The jump bits tell the CPU what to do next</a:t>
            </a:r>
          </a:p>
          <a:p>
            <a:r>
              <a:rPr lang="en-GB" dirty="0"/>
              <a:t>Typically it will fetch the next instruction in the ROM</a:t>
            </a:r>
          </a:p>
          <a:p>
            <a:r>
              <a:rPr lang="en-GB" dirty="0"/>
              <a:t>If a jump condition has been specified in the </a:t>
            </a:r>
            <a:r>
              <a:rPr lang="en-GB" b="1" dirty="0"/>
              <a:t>C</a:t>
            </a:r>
            <a:r>
              <a:rPr lang="en-GB" dirty="0"/>
              <a:t>-instruction then the PC will be loaded with a new address if certain conditions are met</a:t>
            </a:r>
          </a:p>
          <a:p>
            <a:r>
              <a:rPr lang="en-GB" dirty="0"/>
              <a:t>The address to jump to is the current value stored in </a:t>
            </a:r>
            <a:r>
              <a:rPr lang="en-GB" b="1" dirty="0"/>
              <a:t>A</a:t>
            </a:r>
          </a:p>
          <a:p>
            <a:r>
              <a:rPr lang="en-GB" dirty="0"/>
              <a:t>This must be loaded into </a:t>
            </a:r>
            <a:r>
              <a:rPr lang="en-GB" b="1" dirty="0"/>
              <a:t>A</a:t>
            </a:r>
            <a:r>
              <a:rPr lang="en-GB" dirty="0"/>
              <a:t> using the </a:t>
            </a:r>
            <a:r>
              <a:rPr lang="en-GB" b="1" dirty="0"/>
              <a:t>A</a:t>
            </a:r>
            <a:r>
              <a:rPr lang="en-GB" dirty="0"/>
              <a:t>-instruction before carrying out the </a:t>
            </a:r>
            <a:r>
              <a:rPr lang="en-GB" b="1" dirty="0"/>
              <a:t>C</a:t>
            </a:r>
            <a:r>
              <a:rPr lang="en-GB" dirty="0"/>
              <a:t>-instruction with a jump specified</a:t>
            </a:r>
          </a:p>
          <a:p>
            <a:r>
              <a:rPr lang="en-GB" dirty="0"/>
              <a:t>Whether the jump occurs or not depends on whether the output of the ALU meets the jump condition</a:t>
            </a:r>
          </a:p>
        </p:txBody>
      </p:sp>
    </p:spTree>
    <p:extLst>
      <p:ext uri="{BB962C8B-B14F-4D97-AF65-F5344CB8AC3E}">
        <p14:creationId xmlns:p14="http://schemas.microsoft.com/office/powerpoint/2010/main" val="1230105317"/>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554993150"/>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ymbols</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48393129"/>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GB" dirty="0"/>
              <a:t>Without symbols the assembly process is trivial</a:t>
            </a:r>
          </a:p>
          <a:p>
            <a:r>
              <a:rPr lang="en-GB" dirty="0"/>
              <a:t>It is simply decoding the A- and C-instructions according to the Hack machine language specification</a:t>
            </a:r>
          </a:p>
          <a:p>
            <a:r>
              <a:rPr lang="en-GB" dirty="0"/>
              <a:t>When the assembly code has symbols the process becomes slightly more difficult and requires </a:t>
            </a:r>
            <a:r>
              <a:rPr lang="en-GB" b="1" dirty="0"/>
              <a:t>two passes</a:t>
            </a:r>
            <a:r>
              <a:rPr lang="en-GB" dirty="0"/>
              <a:t> through the code</a:t>
            </a:r>
          </a:p>
          <a:p>
            <a:r>
              <a:rPr lang="en-GB" dirty="0"/>
              <a:t>A </a:t>
            </a:r>
            <a:r>
              <a:rPr lang="en-GB" b="1" dirty="0"/>
              <a:t>look-up</a:t>
            </a:r>
            <a:r>
              <a:rPr lang="en-GB" dirty="0"/>
              <a:t> table is created that contains all the </a:t>
            </a:r>
            <a:r>
              <a:rPr lang="en-GB" b="1" dirty="0"/>
              <a:t>pre-defined </a:t>
            </a:r>
            <a:r>
              <a:rPr lang="en-GB" dirty="0"/>
              <a:t>symbols and their numeric values</a:t>
            </a:r>
          </a:p>
        </p:txBody>
      </p:sp>
    </p:spTree>
    <p:extLst>
      <p:ext uri="{BB962C8B-B14F-4D97-AF65-F5344CB8AC3E}">
        <p14:creationId xmlns:p14="http://schemas.microsoft.com/office/powerpoint/2010/main" val="828087913"/>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e-defined Symbols</a:t>
            </a:r>
          </a:p>
        </p:txBody>
      </p:sp>
      <p:graphicFrame>
        <p:nvGraphicFramePr>
          <p:cNvPr id="5" name="Content Placeholder 4"/>
          <p:cNvGraphicFramePr>
            <a:graphicFrameLocks noGrp="1"/>
          </p:cNvGraphicFramePr>
          <p:nvPr>
            <p:ph idx="1"/>
          </p:nvPr>
        </p:nvGraphicFramePr>
        <p:xfrm>
          <a:off x="3467100" y="2209959"/>
          <a:ext cx="5257800" cy="3627120"/>
        </p:xfrm>
        <a:graphic>
          <a:graphicData uri="http://schemas.openxmlformats.org/drawingml/2006/table">
            <a:tbl>
              <a:tblPr firstRow="1" bandRow="1">
                <a:tableStyleId>{5940675A-B579-460E-94D1-54222C63F5DA}</a:tableStyleId>
              </a:tblPr>
              <a:tblGrid>
                <a:gridCol w="2628900">
                  <a:extLst>
                    <a:ext uri="{9D8B030D-6E8A-4147-A177-3AD203B41FA5}">
                      <a16:colId xmlns:a16="http://schemas.microsoft.com/office/drawing/2014/main" val="20000"/>
                    </a:ext>
                  </a:extLst>
                </a:gridCol>
                <a:gridCol w="2628900">
                  <a:extLst>
                    <a:ext uri="{9D8B030D-6E8A-4147-A177-3AD203B41FA5}">
                      <a16:colId xmlns:a16="http://schemas.microsoft.com/office/drawing/2014/main" val="20001"/>
                    </a:ext>
                  </a:extLst>
                </a:gridCol>
              </a:tblGrid>
              <a:tr h="370840">
                <a:tc>
                  <a:txBody>
                    <a:bodyPr/>
                    <a:lstStyle/>
                    <a:p>
                      <a:r>
                        <a:rPr lang="en-GB" sz="2400" dirty="0"/>
                        <a:t>Symbol</a:t>
                      </a:r>
                    </a:p>
                  </a:txBody>
                  <a:tcPr anchor="ctr">
                    <a:solidFill>
                      <a:schemeClr val="bg1">
                        <a:lumMod val="85000"/>
                      </a:schemeClr>
                    </a:solidFill>
                  </a:tcPr>
                </a:tc>
                <a:tc>
                  <a:txBody>
                    <a:bodyPr/>
                    <a:lstStyle/>
                    <a:p>
                      <a:r>
                        <a:rPr lang="en-GB" sz="2400" dirty="0"/>
                        <a:t>Value</a:t>
                      </a:r>
                    </a:p>
                  </a:txBody>
                  <a:tcPr anchor="ctr">
                    <a:solidFill>
                      <a:schemeClr val="bg1">
                        <a:lumMod val="85000"/>
                      </a:schemeClr>
                    </a:solidFill>
                  </a:tcPr>
                </a:tc>
                <a:extLst>
                  <a:ext uri="{0D108BD9-81ED-4DB2-BD59-A6C34878D82A}">
                    <a16:rowId xmlns:a16="http://schemas.microsoft.com/office/drawing/2014/main" val="10000"/>
                  </a:ext>
                </a:extLst>
              </a:tr>
              <a:tr h="370840">
                <a:tc>
                  <a:txBody>
                    <a:bodyPr/>
                    <a:lstStyle/>
                    <a:p>
                      <a:r>
                        <a:rPr lang="en-GB" sz="2000" dirty="0"/>
                        <a:t>SCREEN</a:t>
                      </a:r>
                      <a:endParaRPr lang="en-GB" sz="2000" dirty="0">
                        <a:latin typeface="Courier" charset="0"/>
                        <a:ea typeface="Courier" charset="0"/>
                        <a:cs typeface="Courier" charset="0"/>
                      </a:endParaRPr>
                    </a:p>
                  </a:txBody>
                  <a:tcPr anchor="ctr"/>
                </a:tc>
                <a:tc>
                  <a:txBody>
                    <a:bodyPr/>
                    <a:lstStyle/>
                    <a:p>
                      <a:r>
                        <a:rPr lang="en-GB" sz="2000" dirty="0"/>
                        <a:t>16384</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1"/>
                  </a:ext>
                </a:extLst>
              </a:tr>
              <a:tr h="370840">
                <a:tc>
                  <a:txBody>
                    <a:bodyPr/>
                    <a:lstStyle/>
                    <a:p>
                      <a:r>
                        <a:rPr lang="en-GB" sz="2000" dirty="0"/>
                        <a:t>KBD</a:t>
                      </a:r>
                      <a:endParaRPr lang="en-GB" sz="2000" dirty="0">
                        <a:latin typeface="Courier" charset="0"/>
                        <a:ea typeface="Courier" charset="0"/>
                        <a:cs typeface="Courier" charset="0"/>
                      </a:endParaRPr>
                    </a:p>
                  </a:txBody>
                  <a:tcPr anchor="ctr"/>
                </a:tc>
                <a:tc>
                  <a:txBody>
                    <a:bodyPr/>
                    <a:lstStyle/>
                    <a:p>
                      <a:r>
                        <a:rPr lang="en-GB" sz="2000" dirty="0"/>
                        <a:t>24576</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2"/>
                  </a:ext>
                </a:extLst>
              </a:tr>
              <a:tr h="370840">
                <a:tc>
                  <a:txBody>
                    <a:bodyPr/>
                    <a:lstStyle/>
                    <a:p>
                      <a:r>
                        <a:rPr lang="en-GB" sz="2000" dirty="0"/>
                        <a:t>R0 to R15</a:t>
                      </a:r>
                      <a:endParaRPr lang="en-GB" sz="2000" dirty="0">
                        <a:latin typeface="Courier" charset="0"/>
                        <a:ea typeface="Courier" charset="0"/>
                        <a:cs typeface="Courier" charset="0"/>
                      </a:endParaRPr>
                    </a:p>
                  </a:txBody>
                  <a:tcPr anchor="ct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3"/>
                  </a:ext>
                </a:extLst>
              </a:tr>
              <a:tr h="370840">
                <a:tc>
                  <a:txBody>
                    <a:bodyPr/>
                    <a:lstStyle/>
                    <a:p>
                      <a:r>
                        <a:rPr lang="en-GB" sz="2000" dirty="0"/>
                        <a:t>SP</a:t>
                      </a:r>
                      <a:endParaRPr lang="en-GB" sz="2000" dirty="0">
                        <a:latin typeface="Courier" charset="0"/>
                        <a:ea typeface="Courier" charset="0"/>
                        <a:cs typeface="Courier" charset="0"/>
                      </a:endParaRPr>
                    </a:p>
                  </a:txBody>
                  <a:tcPr anchor="ctr"/>
                </a:tc>
                <a:tc>
                  <a:txBody>
                    <a:bodyPr/>
                    <a:lstStyle/>
                    <a:p>
                      <a:r>
                        <a:rPr lang="en-GB" sz="2000" dirty="0"/>
                        <a:t>0</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4"/>
                  </a:ext>
                </a:extLst>
              </a:tr>
              <a:tr h="370840">
                <a:tc>
                  <a:txBody>
                    <a:bodyPr/>
                    <a:lstStyle/>
                    <a:p>
                      <a:r>
                        <a:rPr lang="en-GB" sz="2000" dirty="0"/>
                        <a:t>LCL</a:t>
                      </a:r>
                      <a:endParaRPr lang="en-GB" sz="2000" dirty="0">
                        <a:latin typeface="Courier" charset="0"/>
                        <a:ea typeface="Courier" charset="0"/>
                        <a:cs typeface="Courier" charset="0"/>
                      </a:endParaRPr>
                    </a:p>
                  </a:txBody>
                  <a:tcPr anchor="ctr"/>
                </a:tc>
                <a:tc>
                  <a:txBody>
                    <a:bodyPr/>
                    <a:lstStyle/>
                    <a:p>
                      <a:r>
                        <a:rPr lang="en-GB" sz="2000" dirty="0"/>
                        <a:t>1</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5"/>
                  </a:ext>
                </a:extLst>
              </a:tr>
              <a:tr h="370840">
                <a:tc>
                  <a:txBody>
                    <a:bodyPr/>
                    <a:lstStyle/>
                    <a:p>
                      <a:r>
                        <a:rPr lang="en-GB" sz="2000" dirty="0"/>
                        <a:t>ARG</a:t>
                      </a:r>
                      <a:endParaRPr lang="en-GB" sz="2000" dirty="0">
                        <a:latin typeface="Courier" charset="0"/>
                        <a:ea typeface="Courier" charset="0"/>
                        <a:cs typeface="Courier" charset="0"/>
                      </a:endParaRPr>
                    </a:p>
                  </a:txBody>
                  <a:tcPr anchor="ctr"/>
                </a:tc>
                <a:tc>
                  <a:txBody>
                    <a:bodyPr/>
                    <a:lstStyle/>
                    <a:p>
                      <a:r>
                        <a:rPr lang="en-GB" sz="2000" dirty="0"/>
                        <a:t>2</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6"/>
                  </a:ext>
                </a:extLst>
              </a:tr>
              <a:tr h="370840">
                <a:tc>
                  <a:txBody>
                    <a:bodyPr/>
                    <a:lstStyle/>
                    <a:p>
                      <a:r>
                        <a:rPr lang="en-GB" sz="2000" dirty="0"/>
                        <a:t>THIS</a:t>
                      </a:r>
                      <a:endParaRPr lang="en-GB" sz="2000" dirty="0">
                        <a:latin typeface="Courier" charset="0"/>
                        <a:ea typeface="Courier" charset="0"/>
                        <a:cs typeface="Courier" charset="0"/>
                      </a:endParaRPr>
                    </a:p>
                  </a:txBody>
                  <a:tcPr anchor="ctr"/>
                </a:tc>
                <a:tc>
                  <a:txBody>
                    <a:bodyPr/>
                    <a:lstStyle/>
                    <a:p>
                      <a:r>
                        <a:rPr lang="en-GB" sz="2000" dirty="0"/>
                        <a:t>3</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7"/>
                  </a:ext>
                </a:extLst>
              </a:tr>
              <a:tr h="370840">
                <a:tc>
                  <a:txBody>
                    <a:bodyPr/>
                    <a:lstStyle/>
                    <a:p>
                      <a:r>
                        <a:rPr lang="en-GB" sz="2000" dirty="0"/>
                        <a:t>THAT</a:t>
                      </a:r>
                      <a:endParaRPr lang="en-GB" sz="2000" dirty="0">
                        <a:latin typeface="Courier" charset="0"/>
                        <a:ea typeface="Courier" charset="0"/>
                        <a:cs typeface="Courier" charset="0"/>
                      </a:endParaRPr>
                    </a:p>
                  </a:txBody>
                  <a:tcPr anchor="ctr"/>
                </a:tc>
                <a:tc>
                  <a:txBody>
                    <a:bodyPr/>
                    <a:lstStyle/>
                    <a:p>
                      <a:r>
                        <a:rPr lang="en-GB" sz="2000" dirty="0"/>
                        <a:t>4</a:t>
                      </a:r>
                      <a:endParaRPr lang="en-GB" sz="2000" dirty="0">
                        <a:latin typeface="Courier" charset="0"/>
                        <a:ea typeface="Courier" charset="0"/>
                        <a:cs typeface="Courier" charset="0"/>
                      </a:endParaRP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97952123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User-defined Symbols</a:t>
            </a:r>
          </a:p>
        </p:txBody>
      </p:sp>
      <p:sp>
        <p:nvSpPr>
          <p:cNvPr id="3" name="Content Placeholder 2"/>
          <p:cNvSpPr>
            <a:spLocks noGrp="1"/>
          </p:cNvSpPr>
          <p:nvPr>
            <p:ph idx="1"/>
          </p:nvPr>
        </p:nvSpPr>
        <p:spPr/>
        <p:txBody>
          <a:bodyPr/>
          <a:lstStyle/>
          <a:p>
            <a:r>
              <a:rPr lang="en-GB" dirty="0"/>
              <a:t>User-defined labels </a:t>
            </a:r>
            <a:r>
              <a:rPr lang="en-GB" b="1" dirty="0"/>
              <a:t>(XXX) </a:t>
            </a:r>
            <a:r>
              <a:rPr lang="en-GB" dirty="0"/>
              <a:t>are added to the look-up table on the first-pass of the code</a:t>
            </a:r>
          </a:p>
          <a:p>
            <a:r>
              <a:rPr lang="en-GB" dirty="0"/>
              <a:t>User-defined symbols </a:t>
            </a:r>
            <a:r>
              <a:rPr lang="en-GB" b="1" dirty="0"/>
              <a:t>@xxx</a:t>
            </a:r>
            <a:r>
              <a:rPr lang="en-GB" dirty="0"/>
              <a:t> are added on the second pass and are automatically allocated an address in RAM (starting at 16)</a:t>
            </a:r>
          </a:p>
        </p:txBody>
      </p:sp>
    </p:spTree>
    <p:extLst>
      <p:ext uri="{BB962C8B-B14F-4D97-AF65-F5344CB8AC3E}">
        <p14:creationId xmlns:p14="http://schemas.microsoft.com/office/powerpoint/2010/main" val="996670093"/>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ssembly Procedure</a:t>
            </a:r>
          </a:p>
        </p:txBody>
      </p:sp>
      <p:sp>
        <p:nvSpPr>
          <p:cNvPr id="5" name="Text Placeholder 4"/>
          <p:cNvSpPr>
            <a:spLocks noGrp="1"/>
          </p:cNvSpPr>
          <p:nvPr>
            <p:ph type="body" idx="1"/>
          </p:nvPr>
        </p:nvSpPr>
        <p:spPr/>
        <p:txBody>
          <a:bodyPr/>
          <a:lstStyle/>
          <a:p>
            <a:endParaRPr lang="en-GB"/>
          </a:p>
        </p:txBody>
      </p:sp>
    </p:spTree>
    <p:extLst>
      <p:ext uri="{BB962C8B-B14F-4D97-AF65-F5344CB8AC3E}">
        <p14:creationId xmlns:p14="http://schemas.microsoft.com/office/powerpoint/2010/main" val="66180645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GB" dirty="0"/>
              <a:t>Writing programs in machine code is not feasible</a:t>
            </a:r>
          </a:p>
          <a:p>
            <a:r>
              <a:rPr lang="en-GB" dirty="0"/>
              <a:t>Therefore </a:t>
            </a:r>
            <a:r>
              <a:rPr lang="en-GB" b="1" dirty="0"/>
              <a:t>symbolic</a:t>
            </a:r>
            <a:r>
              <a:rPr lang="en-GB" dirty="0"/>
              <a:t> versions of machine code also exists</a:t>
            </a:r>
          </a:p>
          <a:p>
            <a:r>
              <a:rPr lang="en-GB" b="1" dirty="0"/>
              <a:t>Mnemonics</a:t>
            </a:r>
            <a:r>
              <a:rPr lang="en-GB" dirty="0"/>
              <a:t> are used as labels for operations and hardware elements</a:t>
            </a:r>
          </a:p>
          <a:p>
            <a:r>
              <a:rPr lang="en-GB" dirty="0"/>
              <a:t>The symbolic notation is called </a:t>
            </a:r>
            <a:r>
              <a:rPr lang="en-GB" b="1" dirty="0"/>
              <a:t>assembly language</a:t>
            </a:r>
          </a:p>
          <a:p>
            <a:r>
              <a:rPr lang="en-GB" dirty="0"/>
              <a:t>An </a:t>
            </a:r>
            <a:r>
              <a:rPr lang="en-GB" b="1" dirty="0"/>
              <a:t>assembler</a:t>
            </a:r>
            <a:r>
              <a:rPr lang="en-GB" dirty="0"/>
              <a:t> converts the assembly language to binary</a:t>
            </a:r>
          </a:p>
          <a:p>
            <a:r>
              <a:rPr lang="en-GB" dirty="0"/>
              <a:t>The previous instruction could be written as</a:t>
            </a:r>
          </a:p>
          <a:p>
            <a:endParaRPr lang="en-GB" dirty="0"/>
          </a:p>
          <a:p>
            <a:pPr marL="0" indent="0">
              <a:buNone/>
            </a:pPr>
            <a:r>
              <a:rPr lang="en-GB" dirty="0">
                <a:latin typeface="Courier" charset="0"/>
                <a:ea typeface="Courier" charset="0"/>
                <a:cs typeface="Courier" charset="0"/>
              </a:rPr>
              <a:t>ADD R3,R2,R9   // R3 = R2 + R9</a:t>
            </a:r>
          </a:p>
        </p:txBody>
      </p:sp>
    </p:spTree>
    <p:extLst>
      <p:ext uri="{BB962C8B-B14F-4D97-AF65-F5344CB8AC3E}">
        <p14:creationId xmlns:p14="http://schemas.microsoft.com/office/powerpoint/2010/main" val="431769654"/>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575733"/>
            <a:ext cx="10515600" cy="5601230"/>
          </a:xfrm>
        </p:spPr>
        <p:txBody>
          <a:bodyPr>
            <a:normAutofit lnSpcReduction="10000"/>
          </a:bodyPr>
          <a:lstStyle/>
          <a:p>
            <a:r>
              <a:rPr lang="en-GB" dirty="0"/>
              <a:t>Initialisation</a:t>
            </a:r>
          </a:p>
          <a:p>
            <a:pPr lvl="1"/>
            <a:r>
              <a:rPr lang="en-GB" dirty="0"/>
              <a:t>Create a look-up table and populate it with the pre-defined symbols</a:t>
            </a:r>
          </a:p>
          <a:p>
            <a:pPr lvl="1"/>
            <a:r>
              <a:rPr lang="en-GB" dirty="0"/>
              <a:t>Strip out comments and white-space</a:t>
            </a:r>
          </a:p>
          <a:p>
            <a:r>
              <a:rPr lang="en-GB" dirty="0"/>
              <a:t>First-pass</a:t>
            </a:r>
          </a:p>
          <a:p>
            <a:pPr lvl="1"/>
            <a:r>
              <a:rPr lang="en-GB" dirty="0"/>
              <a:t>Go through the source code line-by-line (without generating code)</a:t>
            </a:r>
          </a:p>
          <a:p>
            <a:pPr lvl="1"/>
            <a:r>
              <a:rPr lang="en-GB" dirty="0"/>
              <a:t>For each label declaration </a:t>
            </a:r>
            <a:r>
              <a:rPr lang="en-GB" b="1" dirty="0"/>
              <a:t>(LABEL) </a:t>
            </a:r>
            <a:r>
              <a:rPr lang="en-GB" dirty="0"/>
              <a:t>that appears add the pair </a:t>
            </a:r>
            <a:r>
              <a:rPr lang="en-GB" b="1" dirty="0"/>
              <a:t>&lt;</a:t>
            </a:r>
            <a:r>
              <a:rPr lang="en-GB" b="1" dirty="0" err="1"/>
              <a:t>LABEL,n</a:t>
            </a:r>
            <a:r>
              <a:rPr lang="en-GB" b="1" dirty="0"/>
              <a:t>&gt; </a:t>
            </a:r>
            <a:r>
              <a:rPr lang="en-GB" dirty="0"/>
              <a:t>to the look-up table</a:t>
            </a:r>
          </a:p>
          <a:p>
            <a:r>
              <a:rPr lang="en-GB" dirty="0"/>
              <a:t>Second-pass</a:t>
            </a:r>
          </a:p>
          <a:p>
            <a:pPr lvl="1"/>
            <a:r>
              <a:rPr lang="en-GB" dirty="0"/>
              <a:t>Go through the source code line-by-line</a:t>
            </a:r>
          </a:p>
          <a:p>
            <a:pPr lvl="1"/>
            <a:r>
              <a:rPr lang="en-GB" dirty="0"/>
              <a:t>Translate </a:t>
            </a:r>
            <a:r>
              <a:rPr lang="en-GB" b="1" dirty="0"/>
              <a:t>C</a:t>
            </a:r>
            <a:r>
              <a:rPr lang="en-GB" dirty="0"/>
              <a:t>- and </a:t>
            </a:r>
            <a:r>
              <a:rPr lang="en-GB" b="1" dirty="0"/>
              <a:t>A-</a:t>
            </a:r>
            <a:r>
              <a:rPr lang="en-GB" dirty="0"/>
              <a:t>instructions with literals to binary instructions</a:t>
            </a:r>
          </a:p>
          <a:p>
            <a:pPr lvl="1"/>
            <a:r>
              <a:rPr lang="en-GB" dirty="0"/>
              <a:t>If the line is a @symbol then look in the look-up table</a:t>
            </a:r>
          </a:p>
          <a:p>
            <a:pPr lvl="2"/>
            <a:r>
              <a:rPr lang="en-GB" dirty="0"/>
              <a:t>If it is found, replace with numeric value and then translate to binary as normal</a:t>
            </a:r>
          </a:p>
          <a:p>
            <a:pPr lvl="2"/>
            <a:r>
              <a:rPr lang="en-GB" dirty="0"/>
              <a:t>If not found, it must be a variable, so add to look-up table at the next available RAM address and translate to binary</a:t>
            </a:r>
          </a:p>
          <a:p>
            <a:pPr lvl="2"/>
            <a:r>
              <a:rPr lang="en-GB" dirty="0"/>
              <a:t>RAM addresses for variables start at 16</a:t>
            </a:r>
          </a:p>
        </p:txBody>
      </p:sp>
    </p:spTree>
    <p:extLst>
      <p:ext uri="{BB962C8B-B14F-4D97-AF65-F5344CB8AC3E}">
        <p14:creationId xmlns:p14="http://schemas.microsoft.com/office/powerpoint/2010/main" val="116321414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no symbols)</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9647956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r>
                        <a:rPr lang="en-GB" dirty="0">
                          <a:solidFill>
                            <a:schemeClr val="bg1">
                              <a:lumMod val="65000"/>
                            </a:schemeClr>
                          </a:solidFill>
                          <a:latin typeface="Courier" charset="0"/>
                          <a:ea typeface="Courier" charset="0"/>
                          <a:cs typeface="Courier" charset="0"/>
                        </a:rPr>
                        <a:t>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r>
                        <a:rPr lang="en-GB" dirty="0">
                          <a:solidFill>
                            <a:schemeClr val="bg1">
                              <a:lumMod val="65000"/>
                            </a:schemeClr>
                          </a:solidFill>
                          <a:latin typeface="Courier" charset="0"/>
                          <a:ea typeface="Courier" charset="0"/>
                          <a:cs typeface="Courier" charset="0"/>
                        </a:rPr>
                        <a:t>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r>
                        <a:rPr lang="en-GB" dirty="0">
                          <a:solidFill>
                            <a:schemeClr val="bg1">
                              <a:lumMod val="65000"/>
                            </a:schemeClr>
                          </a:solidFill>
                          <a:latin typeface="Courier" charset="0"/>
                          <a:ea typeface="Courier" charset="0"/>
                          <a:cs typeface="Courier" charset="0"/>
                        </a:rPr>
                        <a:t>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r>
                        <a:rPr lang="en-GB" dirty="0">
                          <a:solidFill>
                            <a:schemeClr val="bg1">
                              <a:lumMod val="65000"/>
                            </a:schemeClr>
                          </a:solidFill>
                          <a:latin typeface="Courier" charset="0"/>
                          <a:ea typeface="Courier" charset="0"/>
                          <a:cs typeface="Courier" charset="0"/>
                        </a:rPr>
                        <a:t>3</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D+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r>
                        <a:rPr lang="en-GB" dirty="0">
                          <a:solidFill>
                            <a:schemeClr val="bg1">
                              <a:lumMod val="65000"/>
                            </a:schemeClr>
                          </a:solidFill>
                          <a:latin typeface="Courier" charset="0"/>
                          <a:ea typeface="Courier" charset="0"/>
                          <a:cs typeface="Courier" charset="0"/>
                        </a:rPr>
                        <a:t>4</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r>
                        <a:rPr lang="en-GB" dirty="0">
                          <a:solidFill>
                            <a:schemeClr val="bg1">
                              <a:lumMod val="65000"/>
                            </a:schemeClr>
                          </a:solidFill>
                          <a:latin typeface="Courier" charset="0"/>
                          <a:ea typeface="Courier" charset="0"/>
                          <a:cs typeface="Courier" charset="0"/>
                        </a:rPr>
                        <a:t>5</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D+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r>
                        <a:rPr lang="en-GB" dirty="0">
                          <a:solidFill>
                            <a:schemeClr val="bg1">
                              <a:lumMod val="65000"/>
                            </a:schemeClr>
                          </a:solidFill>
                          <a:latin typeface="Courier" charset="0"/>
                          <a:ea typeface="Courier" charset="0"/>
                          <a:cs typeface="Courier" charset="0"/>
                        </a:rPr>
                        <a:t>6</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r>
                        <a:rPr lang="en-GB" dirty="0">
                          <a:solidFill>
                            <a:schemeClr val="bg1">
                              <a:lumMod val="65000"/>
                            </a:schemeClr>
                          </a:solidFill>
                          <a:latin typeface="Courier" charset="0"/>
                          <a:ea typeface="Courier" charset="0"/>
                          <a:cs typeface="Courier" charset="0"/>
                        </a:rPr>
                        <a:t>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M=D</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r>
                        <a:rPr lang="en-GB" dirty="0">
                          <a:solidFill>
                            <a:schemeClr val="bg1">
                              <a:lumMod val="65000"/>
                            </a:schemeClr>
                          </a:solidFill>
                          <a:latin typeface="Courier" charset="0"/>
                          <a:ea typeface="Courier" charset="0"/>
                          <a:cs typeface="Courier" charset="0"/>
                        </a:rPr>
                        <a:t>8</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r>
                        <a:rPr lang="en-GB" dirty="0">
                          <a:solidFill>
                            <a:schemeClr val="bg1">
                              <a:lumMod val="65000"/>
                            </a:schemeClr>
                          </a:solidFill>
                          <a:latin typeface="Courier" charset="0"/>
                          <a:ea typeface="Courier" charset="0"/>
                          <a:cs typeface="Courier" charset="0"/>
                        </a:rPr>
                        <a:t>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r>
                        <a:rPr lang="en-GB" dirty="0">
                          <a:solidFill>
                            <a:schemeClr val="bg1">
                              <a:lumMod val="65000"/>
                            </a:schemeClr>
                          </a:solidFill>
                          <a:latin typeface="Courier" charset="0"/>
                          <a:ea typeface="Courier" charset="0"/>
                          <a:cs typeface="Courier" charset="0"/>
                        </a:rPr>
                        <a:t>1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r>
                        <a:rPr lang="en-GB" dirty="0">
                          <a:solidFill>
                            <a:schemeClr val="bg1">
                              <a:lumMod val="65000"/>
                            </a:schemeClr>
                          </a:solidFill>
                          <a:latin typeface="Courier" charset="0"/>
                          <a:ea typeface="Courier" charset="0"/>
                          <a:cs typeface="Courier" charset="0"/>
                        </a:rPr>
                        <a:t>1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371396951"/>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 (with symbols)</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657220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1825625"/>
          <a:ext cx="5181600" cy="4351340"/>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290255712"/>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r>
                        <a:rPr lang="en-GB" dirty="0">
                          <a:solidFill>
                            <a:schemeClr val="bg1">
                              <a:lumMod val="65000"/>
                            </a:schemeClr>
                          </a:solidFill>
                          <a:latin typeface="Courier" charset="0"/>
                          <a:ea typeface="Courier" charset="0"/>
                          <a:cs typeface="Courier" charset="0"/>
                        </a:rPr>
                        <a:t>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a:t>
                      </a:r>
                      <a:r>
                        <a:rPr lang="en-GB" dirty="0" err="1">
                          <a:solidFill>
                            <a:schemeClr val="tx1"/>
                          </a:solidFill>
                          <a:latin typeface="Courier" charset="0"/>
                          <a:ea typeface="Courier" charset="0"/>
                          <a:cs typeface="Courier" charset="0"/>
                        </a:rPr>
                        <a:t>i</a:t>
                      </a:r>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r>
                        <a:rPr lang="en-GB" dirty="0">
                          <a:solidFill>
                            <a:schemeClr val="bg1">
                              <a:lumMod val="65000"/>
                            </a:schemeClr>
                          </a:solidFill>
                          <a:latin typeface="Courier" charset="0"/>
                          <a:ea typeface="Courier" charset="0"/>
                          <a:cs typeface="Courier" charset="0"/>
                        </a:rPr>
                        <a:t>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M=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r>
                        <a:rPr lang="en-GB" dirty="0">
                          <a:solidFill>
                            <a:schemeClr val="bg1">
                              <a:lumMod val="65000"/>
                            </a:schemeClr>
                          </a:solidFill>
                          <a:latin typeface="Courier" charset="0"/>
                          <a:ea typeface="Courier" charset="0"/>
                          <a:cs typeface="Courier" charset="0"/>
                        </a:rPr>
                        <a:t>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su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r>
                        <a:rPr lang="en-GB" dirty="0">
                          <a:solidFill>
                            <a:schemeClr val="bg1">
                              <a:lumMod val="65000"/>
                            </a:schemeClr>
                          </a:solidFill>
                          <a:latin typeface="Courier" charset="0"/>
                          <a:ea typeface="Courier" charset="0"/>
                          <a:cs typeface="Courier" charset="0"/>
                        </a:rPr>
                        <a:t>3</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M=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gridSpan="2">
                  <a:txBody>
                    <a:bodyPr/>
                    <a:lstStyle/>
                    <a:p>
                      <a:pPr algn="l"/>
                      <a:r>
                        <a:rPr lang="en-GB" dirty="0">
                          <a:solidFill>
                            <a:schemeClr val="tx1"/>
                          </a:solidFill>
                          <a:latin typeface="Courier" charset="0"/>
                          <a:ea typeface="Courier" charset="0"/>
                          <a:cs typeface="Courier" charset="0"/>
                        </a:rPr>
                        <a:t>(LOO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r>
                        <a:rPr lang="en-GB" dirty="0">
                          <a:solidFill>
                            <a:schemeClr val="bg1">
                              <a:lumMod val="65000"/>
                            </a:schemeClr>
                          </a:solidFill>
                          <a:latin typeface="Courier" charset="0"/>
                          <a:ea typeface="Courier" charset="0"/>
                          <a:cs typeface="Courier" charset="0"/>
                        </a:rPr>
                        <a:t>4</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a:t>
                      </a:r>
                      <a:r>
                        <a:rPr lang="en-GB" dirty="0" err="1">
                          <a:solidFill>
                            <a:schemeClr val="tx1"/>
                          </a:solidFill>
                          <a:latin typeface="Courier" charset="0"/>
                          <a:ea typeface="Courier" charset="0"/>
                          <a:cs typeface="Courier" charset="0"/>
                        </a:rPr>
                        <a:t>i</a:t>
                      </a:r>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r>
                        <a:rPr lang="en-GB" dirty="0">
                          <a:solidFill>
                            <a:schemeClr val="bg1">
                              <a:lumMod val="65000"/>
                            </a:schemeClr>
                          </a:solidFill>
                          <a:latin typeface="Courier" charset="0"/>
                          <a:ea typeface="Courier" charset="0"/>
                          <a:cs typeface="Courier" charset="0"/>
                        </a:rPr>
                        <a:t>5</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r>
                        <a:rPr lang="en-GB" dirty="0">
                          <a:solidFill>
                            <a:schemeClr val="bg1">
                              <a:lumMod val="65000"/>
                            </a:schemeClr>
                          </a:solidFill>
                          <a:latin typeface="Courier" charset="0"/>
                          <a:ea typeface="Courier" charset="0"/>
                          <a:cs typeface="Courier" charset="0"/>
                        </a:rPr>
                        <a:t>6</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5</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r>
                        <a:rPr lang="en-GB" dirty="0">
                          <a:solidFill>
                            <a:schemeClr val="bg1">
                              <a:lumMod val="65000"/>
                            </a:schemeClr>
                          </a:solidFill>
                          <a:latin typeface="Courier" charset="0"/>
                          <a:ea typeface="Courier" charset="0"/>
                          <a:cs typeface="Courier" charset="0"/>
                        </a:rPr>
                        <a:t>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D-A</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r>
                        <a:rPr lang="en-GB" dirty="0">
                          <a:solidFill>
                            <a:schemeClr val="bg1">
                              <a:lumMod val="65000"/>
                            </a:schemeClr>
                          </a:solidFill>
                          <a:latin typeface="Courier" charset="0"/>
                          <a:ea typeface="Courier" charset="0"/>
                          <a:cs typeface="Courier" charset="0"/>
                        </a:rPr>
                        <a:t>8</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CON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r>
                        <a:rPr lang="en-GB" dirty="0">
                          <a:solidFill>
                            <a:schemeClr val="bg1">
                              <a:lumMod val="65000"/>
                            </a:schemeClr>
                          </a:solidFill>
                          <a:latin typeface="Courier" charset="0"/>
                          <a:ea typeface="Courier" charset="0"/>
                          <a:cs typeface="Courier" charset="0"/>
                        </a:rPr>
                        <a:t>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JG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r>
                        <a:rPr lang="en-GB" dirty="0">
                          <a:solidFill>
                            <a:schemeClr val="bg1">
                              <a:lumMod val="65000"/>
                            </a:schemeClr>
                          </a:solidFill>
                          <a:latin typeface="Courier" charset="0"/>
                          <a:ea typeface="Courier" charset="0"/>
                          <a:cs typeface="Courier" charset="0"/>
                        </a:rPr>
                        <a:t>1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a:t>
                      </a:r>
                      <a:r>
                        <a:rPr lang="en-GB" dirty="0" err="1">
                          <a:solidFill>
                            <a:schemeClr val="tx1"/>
                          </a:solidFill>
                          <a:latin typeface="Courier" charset="0"/>
                          <a:ea typeface="Courier" charset="0"/>
                          <a:cs typeface="Courier" charset="0"/>
                        </a:rPr>
                        <a:t>i</a:t>
                      </a:r>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7884178"/>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r>
                        <a:rPr lang="en-GB" dirty="0">
                          <a:solidFill>
                            <a:schemeClr val="bg1">
                              <a:lumMod val="65000"/>
                            </a:schemeClr>
                          </a:solidFill>
                          <a:latin typeface="Courier" charset="0"/>
                          <a:ea typeface="Courier" charset="0"/>
                          <a:cs typeface="Courier" charset="0"/>
                        </a:rPr>
                        <a:t>1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D=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r>
                        <a:rPr lang="en-GB" dirty="0">
                          <a:solidFill>
                            <a:schemeClr val="bg1">
                              <a:lumMod val="65000"/>
                            </a:schemeClr>
                          </a:solidFill>
                          <a:latin typeface="Courier" charset="0"/>
                          <a:ea typeface="Courier" charset="0"/>
                          <a:cs typeface="Courier" charset="0"/>
                        </a:rPr>
                        <a:t>12</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su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r>
                        <a:rPr lang="en-GB" dirty="0">
                          <a:solidFill>
                            <a:schemeClr val="bg1">
                              <a:lumMod val="65000"/>
                            </a:schemeClr>
                          </a:solidFill>
                          <a:latin typeface="Courier" charset="0"/>
                          <a:ea typeface="Courier" charset="0"/>
                          <a:cs typeface="Courier" charset="0"/>
                        </a:rPr>
                        <a:t>13</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M=D+M</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r>
                        <a:rPr lang="en-GB" dirty="0">
                          <a:solidFill>
                            <a:schemeClr val="bg1">
                              <a:lumMod val="65000"/>
                            </a:schemeClr>
                          </a:solidFill>
                          <a:latin typeface="Courier" charset="0"/>
                          <a:ea typeface="Courier" charset="0"/>
                          <a:cs typeface="Courier" charset="0"/>
                        </a:rPr>
                        <a:t>14</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a:t>
                      </a:r>
                      <a:r>
                        <a:rPr lang="en-GB" dirty="0" err="1">
                          <a:solidFill>
                            <a:schemeClr val="tx1"/>
                          </a:solidFill>
                          <a:latin typeface="Courier" charset="0"/>
                          <a:ea typeface="Courier" charset="0"/>
                          <a:cs typeface="Courier" charset="0"/>
                        </a:rPr>
                        <a:t>i</a:t>
                      </a:r>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r>
                        <a:rPr lang="en-GB" dirty="0">
                          <a:solidFill>
                            <a:schemeClr val="bg1">
                              <a:lumMod val="65000"/>
                            </a:schemeClr>
                          </a:solidFill>
                          <a:latin typeface="Courier" charset="0"/>
                          <a:ea typeface="Courier" charset="0"/>
                          <a:cs typeface="Courier" charset="0"/>
                        </a:rPr>
                        <a:t>15</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M=M+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r>
                        <a:rPr lang="en-GB" dirty="0">
                          <a:solidFill>
                            <a:schemeClr val="bg1">
                              <a:lumMod val="65000"/>
                            </a:schemeClr>
                          </a:solidFill>
                          <a:latin typeface="Courier" charset="0"/>
                          <a:ea typeface="Courier" charset="0"/>
                          <a:cs typeface="Courier" charset="0"/>
                        </a:rPr>
                        <a:t>16</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LOO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r>
                        <a:rPr lang="en-GB" dirty="0">
                          <a:solidFill>
                            <a:schemeClr val="bg1">
                              <a:lumMod val="65000"/>
                            </a:schemeClr>
                          </a:solidFill>
                          <a:latin typeface="Courier" charset="0"/>
                          <a:ea typeface="Courier" charset="0"/>
                          <a:cs typeface="Courier" charset="0"/>
                        </a:rPr>
                        <a:t>17</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solidFill>
                            <a:schemeClr val="tx1"/>
                          </a:solidFill>
                          <a:latin typeface="Courier" charset="0"/>
                          <a:ea typeface="Courier" charset="0"/>
                          <a:cs typeface="Courier" charset="0"/>
                        </a:rPr>
                        <a:t>0;JMP</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gridSpan="2">
                  <a:txBody>
                    <a:bodyPr/>
                    <a:lstStyle/>
                    <a:p>
                      <a:pPr algn="l"/>
                      <a:r>
                        <a:rPr lang="en-GB" dirty="0">
                          <a:solidFill>
                            <a:schemeClr val="tx1"/>
                          </a:solidFill>
                          <a:latin typeface="Courier" charset="0"/>
                          <a:ea typeface="Courier" charset="0"/>
                          <a:cs typeface="Courier" charset="0"/>
                        </a:rPr>
                        <a:t>(CONT)</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r>
                        <a:rPr lang="en-GB" dirty="0">
                          <a:solidFill>
                            <a:schemeClr val="bg1">
                              <a:lumMod val="65000"/>
                            </a:schemeClr>
                          </a:solidFill>
                          <a:latin typeface="Courier" charset="0"/>
                          <a:ea typeface="Courier" charset="0"/>
                          <a:cs typeface="Courier" charset="0"/>
                        </a:rPr>
                        <a:t>18</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r>
                        <a:rPr lang="en-GB" dirty="0">
                          <a:solidFill>
                            <a:schemeClr val="bg1">
                              <a:lumMod val="65000"/>
                            </a:schemeClr>
                          </a:solidFill>
                          <a:latin typeface="Courier" charset="0"/>
                          <a:ea typeface="Courier" charset="0"/>
                          <a:cs typeface="Courier" charset="0"/>
                        </a:rPr>
                        <a:t>19</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r>
                        <a:rPr lang="en-GB" dirty="0">
                          <a:solidFill>
                            <a:schemeClr val="bg1">
                              <a:lumMod val="65000"/>
                            </a:schemeClr>
                          </a:solidFill>
                          <a:latin typeface="Courier" charset="0"/>
                          <a:ea typeface="Courier" charset="0"/>
                          <a:cs typeface="Courier" charset="0"/>
                        </a:rPr>
                        <a:t>20</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r>
                        <a:rPr lang="en-GB" dirty="0">
                          <a:solidFill>
                            <a:schemeClr val="bg1">
                              <a:lumMod val="65000"/>
                            </a:schemeClr>
                          </a:solidFill>
                          <a:latin typeface="Courier" charset="0"/>
                          <a:ea typeface="Courier" charset="0"/>
                          <a:cs typeface="Courier" charset="0"/>
                        </a:rPr>
                        <a:t>21</a:t>
                      </a: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064220134"/>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irst-pass</a:t>
            </a:r>
          </a:p>
        </p:txBody>
      </p:sp>
      <p:sp>
        <p:nvSpPr>
          <p:cNvPr id="3" name="Content Placeholder 2"/>
          <p:cNvSpPr>
            <a:spLocks noGrp="1"/>
          </p:cNvSpPr>
          <p:nvPr>
            <p:ph idx="1"/>
          </p:nvPr>
        </p:nvSpPr>
        <p:spPr/>
        <p:txBody>
          <a:bodyPr/>
          <a:lstStyle/>
          <a:p>
            <a:r>
              <a:rPr lang="en-GB" dirty="0"/>
              <a:t>Go through code and look for </a:t>
            </a:r>
            <a:r>
              <a:rPr lang="en-GB" b="1" dirty="0"/>
              <a:t>(LABELS)</a:t>
            </a:r>
            <a:r>
              <a:rPr lang="en-GB" dirty="0"/>
              <a:t> </a:t>
            </a:r>
          </a:p>
          <a:p>
            <a:r>
              <a:rPr lang="en-GB" dirty="0"/>
              <a:t>Add the </a:t>
            </a:r>
            <a:r>
              <a:rPr lang="en-GB" b="1" dirty="0"/>
              <a:t>&lt;</a:t>
            </a:r>
            <a:r>
              <a:rPr lang="en-GB" b="1" dirty="0" err="1"/>
              <a:t>LABEL,n</a:t>
            </a:r>
            <a:r>
              <a:rPr lang="en-GB" b="1" dirty="0"/>
              <a:t>&gt; </a:t>
            </a:r>
            <a:r>
              <a:rPr lang="en-GB" dirty="0"/>
              <a:t>pair to the look-up table</a:t>
            </a:r>
          </a:p>
          <a:p>
            <a:r>
              <a:rPr lang="en-GB" b="1" dirty="0"/>
              <a:t>n </a:t>
            </a:r>
            <a:r>
              <a:rPr lang="en-GB" dirty="0"/>
              <a:t>is the </a:t>
            </a:r>
            <a:r>
              <a:rPr lang="en-GB" b="1" dirty="0"/>
              <a:t>next </a:t>
            </a:r>
            <a:r>
              <a:rPr lang="en-GB" dirty="0"/>
              <a:t>instruction (line) number</a:t>
            </a:r>
            <a:endParaRPr lang="en-GB" b="1" dirty="0"/>
          </a:p>
        </p:txBody>
      </p:sp>
    </p:spTree>
    <p:extLst>
      <p:ext uri="{BB962C8B-B14F-4D97-AF65-F5344CB8AC3E}">
        <p14:creationId xmlns:p14="http://schemas.microsoft.com/office/powerpoint/2010/main" val="2103979922"/>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econd-pass</a:t>
            </a:r>
          </a:p>
        </p:txBody>
      </p:sp>
      <p:sp>
        <p:nvSpPr>
          <p:cNvPr id="3" name="Content Placeholder 2"/>
          <p:cNvSpPr>
            <a:spLocks noGrp="1"/>
          </p:cNvSpPr>
          <p:nvPr>
            <p:ph idx="1"/>
          </p:nvPr>
        </p:nvSpPr>
        <p:spPr/>
        <p:txBody>
          <a:bodyPr/>
          <a:lstStyle/>
          <a:p>
            <a:r>
              <a:rPr lang="en-GB" dirty="0"/>
              <a:t>Go through line-by-line</a:t>
            </a:r>
          </a:p>
          <a:p>
            <a:r>
              <a:rPr lang="en-GB" dirty="0"/>
              <a:t>Translate </a:t>
            </a:r>
            <a:r>
              <a:rPr lang="en-GB" b="1" dirty="0"/>
              <a:t>C</a:t>
            </a:r>
            <a:r>
              <a:rPr lang="en-GB" dirty="0"/>
              <a:t>- and </a:t>
            </a:r>
            <a:r>
              <a:rPr lang="en-GB" b="1" dirty="0"/>
              <a:t>A</a:t>
            </a:r>
            <a:r>
              <a:rPr lang="en-GB" dirty="0"/>
              <a:t>-instructions with literals to binary instructions</a:t>
            </a:r>
          </a:p>
          <a:p>
            <a:r>
              <a:rPr lang="en-GB" dirty="0"/>
              <a:t>If a line is a @symbol then look in look-up table</a:t>
            </a:r>
          </a:p>
          <a:p>
            <a:r>
              <a:rPr lang="en-GB" dirty="0"/>
              <a:t>Replace with numeric value if found</a:t>
            </a:r>
          </a:p>
          <a:p>
            <a:r>
              <a:rPr lang="en-GB" dirty="0"/>
              <a:t>If not found then add to next RAM slot (starting at 16)</a:t>
            </a:r>
          </a:p>
          <a:p>
            <a:r>
              <a:rPr lang="en-GB" dirty="0"/>
              <a:t>Replace with numeric value</a:t>
            </a:r>
          </a:p>
          <a:p>
            <a:r>
              <a:rPr lang="en-GB" dirty="0"/>
              <a:t>Translate to binary instruction</a:t>
            </a:r>
          </a:p>
        </p:txBody>
      </p:sp>
    </p:spTree>
    <p:extLst>
      <p:ext uri="{BB962C8B-B14F-4D97-AF65-F5344CB8AC3E}">
        <p14:creationId xmlns:p14="http://schemas.microsoft.com/office/powerpoint/2010/main" val="1124817552"/>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Testing</a:t>
            </a:r>
          </a:p>
        </p:txBody>
      </p:sp>
      <p:sp>
        <p:nvSpPr>
          <p:cNvPr id="3" name="Content Placeholder 2"/>
          <p:cNvSpPr>
            <a:spLocks noGrp="1"/>
          </p:cNvSpPr>
          <p:nvPr>
            <p:ph idx="1"/>
          </p:nvPr>
        </p:nvSpPr>
        <p:spPr/>
        <p:txBody>
          <a:bodyPr/>
          <a:lstStyle/>
          <a:p>
            <a:r>
              <a:rPr lang="en-GB" dirty="0"/>
              <a:t>The assembled code should be typed into a text file with </a:t>
            </a:r>
            <a:r>
              <a:rPr lang="en-GB" b="1" dirty="0"/>
              <a:t>.hack </a:t>
            </a:r>
            <a:r>
              <a:rPr lang="en-GB" dirty="0"/>
              <a:t>extension</a:t>
            </a:r>
          </a:p>
          <a:p>
            <a:r>
              <a:rPr lang="en-GB" dirty="0"/>
              <a:t>Can then be loaded into the CPU Emulator </a:t>
            </a:r>
          </a:p>
          <a:p>
            <a:r>
              <a:rPr lang="en-GB" dirty="0"/>
              <a:t>Can also use the supplied </a:t>
            </a:r>
            <a:r>
              <a:rPr lang="en-GB" b="1" dirty="0"/>
              <a:t>Assembler</a:t>
            </a:r>
            <a:r>
              <a:rPr lang="en-GB" dirty="0"/>
              <a:t> tool to assemble the .</a:t>
            </a:r>
            <a:r>
              <a:rPr lang="en-GB" dirty="0" err="1"/>
              <a:t>asm</a:t>
            </a:r>
            <a:r>
              <a:rPr lang="en-GB" dirty="0"/>
              <a:t> source file and </a:t>
            </a:r>
            <a:r>
              <a:rPr lang="en-GB" b="1" dirty="0"/>
              <a:t>compare</a:t>
            </a:r>
            <a:r>
              <a:rPr lang="en-GB" dirty="0"/>
              <a:t> to your manually assembled .hack file</a:t>
            </a:r>
          </a:p>
          <a:p>
            <a:pPr lvl="1"/>
            <a:r>
              <a:rPr lang="en-GB" dirty="0"/>
              <a:t>Load the .</a:t>
            </a:r>
            <a:r>
              <a:rPr lang="en-GB" dirty="0" err="1"/>
              <a:t>asm</a:t>
            </a:r>
            <a:r>
              <a:rPr lang="en-GB" dirty="0"/>
              <a:t> source file (File/Load Source File)</a:t>
            </a:r>
          </a:p>
          <a:p>
            <a:pPr lvl="1"/>
            <a:r>
              <a:rPr lang="en-GB" dirty="0"/>
              <a:t>Load your manually assembled .hack file (File/Load Comparison File)</a:t>
            </a:r>
          </a:p>
          <a:p>
            <a:pPr lvl="1"/>
            <a:r>
              <a:rPr lang="en-GB" dirty="0"/>
              <a:t>Step through the assembly procedure and it will compare the files line by line</a:t>
            </a:r>
          </a:p>
        </p:txBody>
      </p:sp>
    </p:spTree>
    <p:extLst>
      <p:ext uri="{BB962C8B-B14F-4D97-AF65-F5344CB8AC3E}">
        <p14:creationId xmlns:p14="http://schemas.microsoft.com/office/powerpoint/2010/main" val="5100519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Diagram showing assembly being assembled in binary machine code">
            <a:extLst>
              <a:ext uri="{FF2B5EF4-FFF2-40B4-BE49-F238E27FC236}">
                <a16:creationId xmlns:a16="http://schemas.microsoft.com/office/drawing/2014/main" id="{6A37369C-D0C4-4E4C-ABDE-56C3EF2286AA}"/>
              </a:ext>
            </a:extLst>
          </p:cNvPr>
          <p:cNvGrpSpPr/>
          <p:nvPr/>
        </p:nvGrpSpPr>
        <p:grpSpPr>
          <a:xfrm>
            <a:off x="1804851" y="624841"/>
            <a:ext cx="8022771" cy="5914071"/>
            <a:chOff x="1804851" y="624841"/>
            <a:chExt cx="8022771" cy="5914071"/>
          </a:xfrm>
        </p:grpSpPr>
        <p:grpSp>
          <p:nvGrpSpPr>
            <p:cNvPr id="14" name="Group 13"/>
            <p:cNvGrpSpPr/>
            <p:nvPr/>
          </p:nvGrpSpPr>
          <p:grpSpPr>
            <a:xfrm>
              <a:off x="1804851" y="624841"/>
              <a:ext cx="3581400" cy="5914071"/>
              <a:chOff x="1804851" y="624841"/>
              <a:chExt cx="3581400" cy="5914071"/>
            </a:xfrm>
          </p:grpSpPr>
          <p:sp>
            <p:nvSpPr>
              <p:cNvPr id="10" name="Text Box 9"/>
              <p:cNvSpPr txBox="1">
                <a:spLocks noChangeArrowheads="1"/>
              </p:cNvSpPr>
              <p:nvPr/>
            </p:nvSpPr>
            <p:spPr bwMode="auto">
              <a:xfrm>
                <a:off x="1804851" y="624841"/>
                <a:ext cx="3581400" cy="5410200"/>
              </a:xfrm>
              <a:prstGeom prst="rect">
                <a:avLst/>
              </a:prstGeom>
              <a:solidFill>
                <a:schemeClr val="bg1">
                  <a:lumMod val="75000"/>
                </a:schemeClr>
              </a:solidFill>
              <a:ln w="9525">
                <a:solidFill>
                  <a:schemeClr val="tx1"/>
                </a:solidFill>
                <a:miter lim="800000"/>
                <a:headEnd/>
                <a:tailEnd/>
              </a:ln>
              <a:effectLst/>
            </p:spPr>
            <p:txBody>
              <a:bodyPr lIns="201600" tIns="46800" rIns="0" bIns="46800"/>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Computes 1+...+RAM[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nd stored the sum in RAM[1]</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1   //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1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0   // sum = 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LOO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if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gt;RAM[0] </a:t>
                </a:r>
                <a:r>
                  <a:rPr lang="en-US" altLang="en-US" sz="1200" dirty="0" err="1">
                    <a:latin typeface="Courier" charset="0"/>
                    <a:ea typeface="Courier" charset="0"/>
                    <a:cs typeface="Courier" charset="0"/>
                  </a:rPr>
                  <a:t>goto</a:t>
                </a:r>
                <a:r>
                  <a:rPr lang="en-US" altLang="en-US" sz="1200" dirty="0">
                    <a:latin typeface="Courier" charset="0"/>
                    <a:ea typeface="Courier" charset="0"/>
                    <a:cs typeface="Courier" charset="0"/>
                  </a:rPr>
                  <a:t> WRITE</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R0</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WRITE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JGT</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sum += </a:t>
                </a:r>
                <a:r>
                  <a:rPr lang="en-US" altLang="en-US" sz="1200" dirty="0" err="1">
                    <a:latin typeface="Courier" charset="0"/>
                    <a:ea typeface="Courier" charset="0"/>
                    <a:cs typeface="Courier" charset="0"/>
                  </a:rPr>
                  <a:t>i</a:t>
                </a:r>
                <a:endParaRPr lang="en-US" altLang="en-US" sz="1200" dirty="0">
                  <a:latin typeface="Courier" charset="0"/>
                  <a:ea typeface="Courier" charset="0"/>
                  <a:cs typeface="Courier" charset="0"/>
                </a:endParaRP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    // </a:t>
                </a:r>
                <a:r>
                  <a:rPr lang="en-US" altLang="en-US" sz="1200" dirty="0" err="1">
                    <a:latin typeface="Courier" charset="0"/>
                    <a:ea typeface="Courier" charset="0"/>
                    <a:cs typeface="Courier" charset="0"/>
                  </a:rPr>
                  <a:t>i</a:t>
                </a:r>
                <a:r>
                  <a:rPr lang="en-US" altLang="en-US" sz="1200" dirty="0">
                    <a:latin typeface="Courier" charset="0"/>
                    <a:ea typeface="Courier" charset="0"/>
                    <a:cs typeface="Courier" charset="0"/>
                  </a:rPr>
                  <a:t>++</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M+1 </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LOOP // </a:t>
                </a:r>
                <a:r>
                  <a:rPr lang="en-US" altLang="en-US" sz="1200" dirty="0" err="1">
                    <a:latin typeface="Courier" charset="0"/>
                    <a:ea typeface="Courier" charset="0"/>
                    <a:cs typeface="Courier" charset="0"/>
                  </a:rPr>
                  <a:t>goto</a:t>
                </a:r>
                <a:r>
                  <a:rPr lang="en-US" altLang="en-US" sz="1200" dirty="0">
                    <a:latin typeface="Courier" charset="0"/>
                    <a:ea typeface="Courier" charset="0"/>
                    <a:cs typeface="Courier" charset="0"/>
                  </a:rPr>
                  <a:t> LOO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0;JMP</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WRITE)</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D=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R1</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M=D  // RAM[1] = the sum</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END)</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END</a:t>
                </a:r>
              </a:p>
              <a:p>
                <a:pPr algn="l">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    0;JMP</a:t>
                </a:r>
              </a:p>
            </p:txBody>
          </p:sp>
          <p:sp>
            <p:nvSpPr>
              <p:cNvPr id="11" name="TextBox 10"/>
              <p:cNvSpPr txBox="1"/>
              <p:nvPr/>
            </p:nvSpPr>
            <p:spPr>
              <a:xfrm>
                <a:off x="3295629" y="6169580"/>
                <a:ext cx="599844" cy="369332"/>
              </a:xfrm>
              <a:prstGeom prst="rect">
                <a:avLst/>
              </a:prstGeom>
              <a:noFill/>
            </p:spPr>
            <p:txBody>
              <a:bodyPr wrap="none" rtlCol="0">
                <a:spAutoFit/>
              </a:bodyPr>
              <a:lstStyle/>
              <a:p>
                <a:r>
                  <a:rPr lang="en-GB" dirty="0"/>
                  <a:t>.</a:t>
                </a:r>
                <a:r>
                  <a:rPr lang="en-GB" dirty="0" err="1"/>
                  <a:t>asm</a:t>
                </a:r>
                <a:endParaRPr lang="en-GB" dirty="0"/>
              </a:p>
            </p:txBody>
          </p:sp>
        </p:grpSp>
        <p:grpSp>
          <p:nvGrpSpPr>
            <p:cNvPr id="15" name="Group 14"/>
            <p:cNvGrpSpPr/>
            <p:nvPr/>
          </p:nvGrpSpPr>
          <p:grpSpPr>
            <a:xfrm>
              <a:off x="8075022" y="1043941"/>
              <a:ext cx="1752600" cy="5009860"/>
              <a:chOff x="8075022" y="1043941"/>
              <a:chExt cx="1752600" cy="5009860"/>
            </a:xfrm>
          </p:grpSpPr>
          <p:sp>
            <p:nvSpPr>
              <p:cNvPr id="12" name="Text Box 9"/>
              <p:cNvSpPr txBox="1">
                <a:spLocks noChangeArrowheads="1"/>
              </p:cNvSpPr>
              <p:nvPr/>
            </p:nvSpPr>
            <p:spPr bwMode="auto">
              <a:xfrm>
                <a:off x="8075022" y="1043941"/>
                <a:ext cx="1752600" cy="4572000"/>
              </a:xfrm>
              <a:prstGeom prst="rect">
                <a:avLst/>
              </a:prstGeom>
              <a:solidFill>
                <a:schemeClr val="bg1">
                  <a:lumMod val="75000"/>
                </a:schemeClr>
              </a:solidFill>
              <a:ln w="9525">
                <a:solidFill>
                  <a:schemeClr val="tx1"/>
                </a:solidFill>
                <a:miter lim="800000"/>
                <a:headEnd/>
                <a:tailEnd/>
              </a:ln>
              <a:effectLst/>
            </p:spPr>
            <p:txBody>
              <a:bodyPr lIns="57600" tIns="82800" rIns="57600" bIns="82800"/>
              <a:lstStyle>
                <a:lvl1pPr marL="342900" indent="-342900">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11111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010011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1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00110000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00001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111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1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011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1110000010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00001</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00110000100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0000000000010110</a:t>
                </a:r>
              </a:p>
              <a:p>
                <a:pPr algn="ctr">
                  <a:lnSpc>
                    <a:spcPct val="90000"/>
                  </a:lnSpc>
                  <a:spcBef>
                    <a:spcPct val="10000"/>
                  </a:spcBef>
                  <a:buClr>
                    <a:srgbClr val="006600"/>
                  </a:buClr>
                  <a:buSzPct val="85000"/>
                  <a:buFont typeface="Wingdings" charset="2"/>
                  <a:buNone/>
                </a:pPr>
                <a:r>
                  <a:rPr lang="en-US" altLang="en-US" sz="1200" dirty="0">
                    <a:latin typeface="Courier" charset="0"/>
                    <a:ea typeface="Courier" charset="0"/>
                    <a:cs typeface="Courier" charset="0"/>
                  </a:rPr>
                  <a:t>1110101010000111</a:t>
                </a:r>
              </a:p>
            </p:txBody>
          </p:sp>
          <p:sp>
            <p:nvSpPr>
              <p:cNvPr id="13" name="TextBox 12"/>
              <p:cNvSpPr txBox="1"/>
              <p:nvPr/>
            </p:nvSpPr>
            <p:spPr>
              <a:xfrm>
                <a:off x="8652530" y="5684469"/>
                <a:ext cx="660758" cy="369332"/>
              </a:xfrm>
              <a:prstGeom prst="rect">
                <a:avLst/>
              </a:prstGeom>
              <a:noFill/>
            </p:spPr>
            <p:txBody>
              <a:bodyPr wrap="none" rtlCol="0">
                <a:spAutoFit/>
              </a:bodyPr>
              <a:lstStyle/>
              <a:p>
                <a:r>
                  <a:rPr lang="en-GB" dirty="0"/>
                  <a:t>.hack</a:t>
                </a:r>
              </a:p>
            </p:txBody>
          </p:sp>
        </p:grpSp>
        <p:grpSp>
          <p:nvGrpSpPr>
            <p:cNvPr id="18" name="Group 17"/>
            <p:cNvGrpSpPr/>
            <p:nvPr/>
          </p:nvGrpSpPr>
          <p:grpSpPr>
            <a:xfrm>
              <a:off x="6100354" y="2481942"/>
              <a:ext cx="1489166" cy="1136469"/>
              <a:chOff x="6100354" y="2481942"/>
              <a:chExt cx="1489166" cy="1136469"/>
            </a:xfrm>
          </p:grpSpPr>
          <p:sp>
            <p:nvSpPr>
              <p:cNvPr id="16" name="Right Arrow 15"/>
              <p:cNvSpPr/>
              <p:nvPr/>
            </p:nvSpPr>
            <p:spPr>
              <a:xfrm>
                <a:off x="6100354" y="3004457"/>
                <a:ext cx="1489166" cy="613954"/>
              </a:xfrm>
              <a:prstGeom prst="rightArrow">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GB">
                  <a:ln w="0"/>
                  <a:solidFill>
                    <a:schemeClr val="tx1"/>
                  </a:solidFill>
                  <a:effectLst>
                    <a:outerShdw blurRad="38100" dist="19050" dir="2700000" algn="tl" rotWithShape="0">
                      <a:schemeClr val="dk1">
                        <a:alpha val="40000"/>
                      </a:schemeClr>
                    </a:outerShdw>
                  </a:effectLst>
                </a:endParaRPr>
              </a:p>
            </p:txBody>
          </p:sp>
          <p:sp>
            <p:nvSpPr>
              <p:cNvPr id="17" name="TextBox 16"/>
              <p:cNvSpPr txBox="1"/>
              <p:nvPr/>
            </p:nvSpPr>
            <p:spPr>
              <a:xfrm>
                <a:off x="6100354" y="2481942"/>
                <a:ext cx="1172116" cy="369332"/>
              </a:xfrm>
              <a:prstGeom prst="rect">
                <a:avLst/>
              </a:prstGeom>
              <a:noFill/>
            </p:spPr>
            <p:txBody>
              <a:bodyPr wrap="none" rtlCol="0">
                <a:spAutoFit/>
              </a:bodyPr>
              <a:lstStyle/>
              <a:p>
                <a:r>
                  <a:rPr lang="en-GB"/>
                  <a:t>Assembler</a:t>
                </a:r>
              </a:p>
            </p:txBody>
          </p:sp>
        </p:grpSp>
      </p:grpSp>
    </p:spTree>
    <p:extLst>
      <p:ext uri="{BB962C8B-B14F-4D97-AF65-F5344CB8AC3E}">
        <p14:creationId xmlns:p14="http://schemas.microsoft.com/office/powerpoint/2010/main" val="405331565"/>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ssembly Tables</a:t>
            </a:r>
          </a:p>
        </p:txBody>
      </p:sp>
      <p:sp>
        <p:nvSpPr>
          <p:cNvPr id="5" name="Text Placeholder 4"/>
          <p:cNvSpPr>
            <a:spLocks noGrp="1"/>
          </p:cNvSpPr>
          <p:nvPr>
            <p:ph type="body" idx="1"/>
          </p:nvPr>
        </p:nvSpPr>
        <p:spPr/>
        <p:txBody>
          <a:bodyPr/>
          <a:lstStyle/>
          <a:p>
            <a:endParaRPr lang="en-GB"/>
          </a:p>
        </p:txBody>
      </p:sp>
    </p:spTree>
    <p:extLst>
      <p:ext uri="{BB962C8B-B14F-4D97-AF65-F5344CB8AC3E}">
        <p14:creationId xmlns:p14="http://schemas.microsoft.com/office/powerpoint/2010/main" val="1319867670"/>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6" name="Title 1"/>
          <p:cNvSpPr>
            <a:spLocks noGrp="1"/>
          </p:cNvSpPr>
          <p:nvPr>
            <p:ph type="title"/>
          </p:nvPr>
        </p:nvSpPr>
        <p:spPr>
          <a:xfrm>
            <a:off x="838200" y="365125"/>
            <a:ext cx="2096911" cy="1325563"/>
          </a:xfrm>
        </p:spPr>
        <p:txBody>
          <a:bodyPr/>
          <a:lstStyle/>
          <a:p>
            <a:r>
              <a:rPr lang="en-GB"/>
              <a:t>Comp</a:t>
            </a:r>
            <a:endParaRPr lang="en-GB" dirty="0"/>
          </a:p>
        </p:txBody>
      </p:sp>
    </p:spTree>
    <p:extLst>
      <p:ext uri="{BB962C8B-B14F-4D97-AF65-F5344CB8AC3E}">
        <p14:creationId xmlns:p14="http://schemas.microsoft.com/office/powerpoint/2010/main" val="1295784913"/>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2166620"/>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625368564"/>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784486730"/>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699608"/>
          <a:ext cx="5181600" cy="5656742"/>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466362177"/>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62677586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81470813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4387486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994166831"/>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6" name="Title 1"/>
          <p:cNvSpPr>
            <a:spLocks noGrp="1"/>
          </p:cNvSpPr>
          <p:nvPr>
            <p:ph type="title"/>
          </p:nvPr>
        </p:nvSpPr>
        <p:spPr>
          <a:xfrm>
            <a:off x="838200" y="365125"/>
            <a:ext cx="2096911" cy="1325563"/>
          </a:xfrm>
        </p:spPr>
        <p:txBody>
          <a:bodyPr/>
          <a:lstStyle/>
          <a:p>
            <a:r>
              <a:rPr lang="en-GB"/>
              <a:t>Comp</a:t>
            </a:r>
            <a:endParaRPr lang="en-GB" dirty="0"/>
          </a:p>
        </p:txBody>
      </p:sp>
    </p:spTree>
    <p:extLst>
      <p:ext uri="{BB962C8B-B14F-4D97-AF65-F5344CB8AC3E}">
        <p14:creationId xmlns:p14="http://schemas.microsoft.com/office/powerpoint/2010/main" val="18464988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ex Editor</a:t>
            </a:r>
          </a:p>
        </p:txBody>
      </p:sp>
      <p:pic>
        <p:nvPicPr>
          <p:cNvPr id="9" name="Content Placeholder 8" descr="Hex editor window"/>
          <p:cNvPicPr>
            <a:picLocks noGrp="1" noChangeAspect="1"/>
          </p:cNvPicPr>
          <p:nvPr>
            <p:ph sz="half" idx="2"/>
          </p:nvPr>
        </p:nvPicPr>
        <p:blipFill>
          <a:blip r:embed="rId3">
            <a:extLst>
              <a:ext uri="{28A0092B-C50C-407E-A947-70E740481C1C}">
                <a14:useLocalDpi xmlns:a14="http://schemas.microsoft.com/office/drawing/2010/main" val="0"/>
              </a:ext>
            </a:extLst>
          </a:blip>
          <a:stretch>
            <a:fillRect/>
          </a:stretch>
        </p:blipFill>
        <p:spPr>
          <a:xfrm>
            <a:off x="6172200" y="1832539"/>
            <a:ext cx="5181600" cy="4337510"/>
          </a:xfrm>
        </p:spPr>
      </p:pic>
      <p:sp>
        <p:nvSpPr>
          <p:cNvPr id="8" name="Content Placeholder 7"/>
          <p:cNvSpPr>
            <a:spLocks noGrp="1"/>
          </p:cNvSpPr>
          <p:nvPr>
            <p:ph sz="half" idx="1"/>
          </p:nvPr>
        </p:nvSpPr>
        <p:spPr/>
        <p:txBody>
          <a:bodyPr>
            <a:normAutofit lnSpcReduction="10000"/>
          </a:bodyPr>
          <a:lstStyle/>
          <a:p>
            <a:r>
              <a:rPr lang="en-GB" dirty="0"/>
              <a:t>The assembler translates each assembly command  into a binary machine instruction</a:t>
            </a:r>
          </a:p>
          <a:p>
            <a:r>
              <a:rPr lang="en-GB" dirty="0"/>
              <a:t>These are often called binary files (.bin)</a:t>
            </a:r>
          </a:p>
          <a:p>
            <a:r>
              <a:rPr lang="en-GB" dirty="0"/>
              <a:t>We can use </a:t>
            </a:r>
            <a:r>
              <a:rPr lang="en-GB" b="1" dirty="0"/>
              <a:t>Hex Editors</a:t>
            </a:r>
            <a:r>
              <a:rPr lang="en-GB" dirty="0"/>
              <a:t> to load and edit the raw binary files</a:t>
            </a:r>
          </a:p>
          <a:p>
            <a:r>
              <a:rPr lang="en-GB" dirty="0"/>
              <a:t>They usually show the hexadecimal equivalent of the binary instruction and ASCII interpretation</a:t>
            </a:r>
          </a:p>
        </p:txBody>
      </p:sp>
    </p:spTree>
    <p:extLst>
      <p:ext uri="{BB962C8B-B14F-4D97-AF65-F5344CB8AC3E}">
        <p14:creationId xmlns:p14="http://schemas.microsoft.com/office/powerpoint/2010/main" val="58948467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2166620"/>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9679770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821932373"/>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699608"/>
          <a:ext cx="5181600" cy="5656742"/>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48070438"/>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054092639"/>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542379570"/>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498330053"/>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46977471"/>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6" name="Title 1"/>
          <p:cNvSpPr>
            <a:spLocks noGrp="1"/>
          </p:cNvSpPr>
          <p:nvPr>
            <p:ph type="title"/>
          </p:nvPr>
        </p:nvSpPr>
        <p:spPr>
          <a:xfrm>
            <a:off x="838200" y="365125"/>
            <a:ext cx="2096911" cy="1325563"/>
          </a:xfrm>
        </p:spPr>
        <p:txBody>
          <a:bodyPr/>
          <a:lstStyle/>
          <a:p>
            <a:r>
              <a:rPr lang="en-GB"/>
              <a:t>Comp</a:t>
            </a:r>
            <a:endParaRPr lang="en-GB" dirty="0"/>
          </a:p>
        </p:txBody>
      </p:sp>
    </p:spTree>
    <p:extLst>
      <p:ext uri="{BB962C8B-B14F-4D97-AF65-F5344CB8AC3E}">
        <p14:creationId xmlns:p14="http://schemas.microsoft.com/office/powerpoint/2010/main" val="2011949093"/>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2166620"/>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55090038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18083570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grammers</a:t>
            </a:r>
          </a:p>
        </p:txBody>
      </p:sp>
      <p:sp>
        <p:nvSpPr>
          <p:cNvPr id="3" name="Content Placeholder 2"/>
          <p:cNvSpPr>
            <a:spLocks noGrp="1"/>
          </p:cNvSpPr>
          <p:nvPr>
            <p:ph sz="half" idx="1"/>
          </p:nvPr>
        </p:nvSpPr>
        <p:spPr/>
        <p:txBody>
          <a:bodyPr>
            <a:normAutofit lnSpcReduction="10000"/>
          </a:bodyPr>
          <a:lstStyle/>
          <a:p>
            <a:r>
              <a:rPr lang="en-GB" dirty="0"/>
              <a:t>The binary files contain the 0’s and 1’s that are loaded into the Read-only Memory (ROM)</a:t>
            </a:r>
          </a:p>
          <a:p>
            <a:r>
              <a:rPr lang="en-GB" dirty="0"/>
              <a:t>In MCU’s the binary instructions are loaded to the Flash memory</a:t>
            </a:r>
          </a:p>
          <a:p>
            <a:r>
              <a:rPr lang="en-GB" dirty="0"/>
              <a:t>This is usually done using an external Flash programmer</a:t>
            </a:r>
          </a:p>
          <a:p>
            <a:r>
              <a:rPr lang="en-GB" dirty="0"/>
              <a:t>MCU’s often have </a:t>
            </a:r>
            <a:r>
              <a:rPr lang="en-GB" b="1" dirty="0"/>
              <a:t>bootloaders </a:t>
            </a:r>
            <a:r>
              <a:rPr lang="en-GB" dirty="0"/>
              <a:t>that allow us to copy the binary file over serial with a programmer</a:t>
            </a:r>
          </a:p>
        </p:txBody>
      </p:sp>
      <p:grpSp>
        <p:nvGrpSpPr>
          <p:cNvPr id="4" name="Group 3">
            <a:extLst>
              <a:ext uri="{FF2B5EF4-FFF2-40B4-BE49-F238E27FC236}">
                <a16:creationId xmlns:a16="http://schemas.microsoft.com/office/drawing/2014/main" id="{3FA2DF0A-08CB-5F46-8790-1D9DF49F1FEC}"/>
              </a:ext>
              <a:ext uri="{C183D7F6-B498-43B3-948B-1728B52AA6E4}">
                <adec:decorative xmlns:adec="http://schemas.microsoft.com/office/drawing/2017/decorative" val="1"/>
              </a:ext>
            </a:extLst>
          </p:cNvPr>
          <p:cNvGrpSpPr/>
          <p:nvPr/>
        </p:nvGrpSpPr>
        <p:grpSpPr>
          <a:xfrm>
            <a:off x="6951617" y="1690688"/>
            <a:ext cx="4245428" cy="4486275"/>
            <a:chOff x="6951617" y="1690688"/>
            <a:chExt cx="4245428" cy="4486275"/>
          </a:xfrm>
        </p:grpSpPr>
        <p:pic>
          <p:nvPicPr>
            <p:cNvPr id="7" name="Picture 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51617" y="1690688"/>
              <a:ext cx="2054785" cy="1583146"/>
            </a:xfrm>
            <a:prstGeom prst="rect">
              <a:avLst/>
            </a:prstGeom>
          </p:spPr>
        </p:pic>
        <p:pic>
          <p:nvPicPr>
            <p:cNvPr id="8" name="Picture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378419" y="4975781"/>
              <a:ext cx="1201182" cy="1201182"/>
            </a:xfrm>
            <a:prstGeom prst="rect">
              <a:avLst/>
            </a:prstGeom>
          </p:spPr>
        </p:pic>
        <p:grpSp>
          <p:nvGrpSpPr>
            <p:cNvPr id="16" name="Group 15"/>
            <p:cNvGrpSpPr/>
            <p:nvPr/>
          </p:nvGrpSpPr>
          <p:grpSpPr>
            <a:xfrm>
              <a:off x="8579602" y="2781255"/>
              <a:ext cx="2617443" cy="2863391"/>
              <a:chOff x="8579602" y="2781255"/>
              <a:chExt cx="2617443" cy="2863391"/>
            </a:xfrm>
          </p:grpSpPr>
          <p:sp>
            <p:nvSpPr>
              <p:cNvPr id="9" name="Rounded Rectangle 8"/>
              <p:cNvSpPr/>
              <p:nvPr/>
            </p:nvSpPr>
            <p:spPr>
              <a:xfrm>
                <a:off x="9705702" y="3801291"/>
                <a:ext cx="1491343" cy="757646"/>
              </a:xfrm>
              <a:prstGeom prst="roundRect">
                <a:avLst/>
              </a:prstGeom>
              <a:ln>
                <a:solidFill>
                  <a:schemeClr val="tx1"/>
                </a:solidFill>
              </a:ln>
            </p:spPr>
            <p:style>
              <a:lnRef idx="1">
                <a:schemeClr val="accent3"/>
              </a:lnRef>
              <a:fillRef idx="2">
                <a:schemeClr val="accent3"/>
              </a:fillRef>
              <a:effectRef idx="1">
                <a:schemeClr val="accent3"/>
              </a:effectRef>
              <a:fontRef idx="minor">
                <a:schemeClr val="dk1"/>
              </a:fontRef>
            </p:style>
            <p:txBody>
              <a:bodyPr rtlCol="0" anchor="ctr"/>
              <a:lstStyle/>
              <a:p>
                <a:pPr algn="ctr"/>
                <a:r>
                  <a:rPr lang="en-GB"/>
                  <a:t>Programmer</a:t>
                </a:r>
              </a:p>
            </p:txBody>
          </p:sp>
          <p:sp>
            <p:nvSpPr>
              <p:cNvPr id="11" name="Freeform 10"/>
              <p:cNvSpPr/>
              <p:nvPr/>
            </p:nvSpPr>
            <p:spPr>
              <a:xfrm>
                <a:off x="8908869" y="2781255"/>
                <a:ext cx="1606731" cy="1033099"/>
              </a:xfrm>
              <a:custGeom>
                <a:avLst/>
                <a:gdLst>
                  <a:gd name="connsiteX0" fmla="*/ 0 w 1609693"/>
                  <a:gd name="connsiteY0" fmla="*/ 411155 h 1325555"/>
                  <a:gd name="connsiteX1" fmla="*/ 1384662 w 1609693"/>
                  <a:gd name="connsiteY1" fmla="*/ 45395 h 1325555"/>
                  <a:gd name="connsiteX2" fmla="*/ 1606731 w 1609693"/>
                  <a:gd name="connsiteY2" fmla="*/ 1325555 h 1325555"/>
                  <a:gd name="connsiteX0" fmla="*/ 0 w 1606731"/>
                  <a:gd name="connsiteY0" fmla="*/ 105713 h 1020113"/>
                  <a:gd name="connsiteX1" fmla="*/ 1237704 w 1606731"/>
                  <a:gd name="connsiteY1" fmla="*/ 278795 h 1020113"/>
                  <a:gd name="connsiteX2" fmla="*/ 1606731 w 1606731"/>
                  <a:gd name="connsiteY2" fmla="*/ 1020113 h 1020113"/>
                  <a:gd name="connsiteX0" fmla="*/ 0 w 1606731"/>
                  <a:gd name="connsiteY0" fmla="*/ 118699 h 1033099"/>
                  <a:gd name="connsiteX1" fmla="*/ 1237704 w 1606731"/>
                  <a:gd name="connsiteY1" fmla="*/ 291781 h 1033099"/>
                  <a:gd name="connsiteX2" fmla="*/ 1606731 w 1606731"/>
                  <a:gd name="connsiteY2" fmla="*/ 1033099 h 1033099"/>
                </a:gdLst>
                <a:ahLst/>
                <a:cxnLst>
                  <a:cxn ang="0">
                    <a:pos x="connsiteX0" y="connsiteY0"/>
                  </a:cxn>
                  <a:cxn ang="0">
                    <a:pos x="connsiteX1" y="connsiteY1"/>
                  </a:cxn>
                  <a:cxn ang="0">
                    <a:pos x="connsiteX2" y="connsiteY2"/>
                  </a:cxn>
                </a:cxnLst>
                <a:rect l="l" t="t" r="r" b="b"/>
                <a:pathLst>
                  <a:path w="1606731" h="1033099">
                    <a:moveTo>
                      <a:pt x="0" y="118699"/>
                    </a:moveTo>
                    <a:cubicBezTo>
                      <a:pt x="558437" y="-140381"/>
                      <a:pt x="1084216" y="74067"/>
                      <a:pt x="1237704" y="291781"/>
                    </a:cubicBezTo>
                    <a:cubicBezTo>
                      <a:pt x="1391192" y="509495"/>
                      <a:pt x="1606731" y="1033099"/>
                      <a:pt x="1606731" y="1033099"/>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15" name="Group 14"/>
              <p:cNvGrpSpPr/>
              <p:nvPr/>
            </p:nvGrpSpPr>
            <p:grpSpPr>
              <a:xfrm>
                <a:off x="8579602" y="4557506"/>
                <a:ext cx="2180038" cy="1087140"/>
                <a:chOff x="8579602" y="4557506"/>
                <a:chExt cx="2180038" cy="1087140"/>
              </a:xfrm>
            </p:grpSpPr>
            <p:sp>
              <p:nvSpPr>
                <p:cNvPr id="12" name="Freeform 11"/>
                <p:cNvSpPr/>
                <p:nvPr/>
              </p:nvSpPr>
              <p:spPr>
                <a:xfrm>
                  <a:off x="8584442" y="4562901"/>
                  <a:ext cx="1864102" cy="937154"/>
                </a:xfrm>
                <a:custGeom>
                  <a:avLst/>
                  <a:gdLst>
                    <a:gd name="connsiteX0" fmla="*/ 0 w 1864102"/>
                    <a:gd name="connsiteY0" fmla="*/ 923499 h 937154"/>
                    <a:gd name="connsiteX1" fmla="*/ 1742364 w 1864102"/>
                    <a:gd name="connsiteY1" fmla="*/ 809768 h 937154"/>
                    <a:gd name="connsiteX2" fmla="*/ 1719618 w 1864102"/>
                    <a:gd name="connsiteY2" fmla="*/ 0 h 937154"/>
                  </a:gdLst>
                  <a:ahLst/>
                  <a:cxnLst>
                    <a:cxn ang="0">
                      <a:pos x="connsiteX0" y="connsiteY0"/>
                    </a:cxn>
                    <a:cxn ang="0">
                      <a:pos x="connsiteX1" y="connsiteY1"/>
                    </a:cxn>
                    <a:cxn ang="0">
                      <a:pos x="connsiteX2" y="connsiteY2"/>
                    </a:cxn>
                  </a:cxnLst>
                  <a:rect l="l" t="t" r="r" b="b"/>
                  <a:pathLst>
                    <a:path w="1864102" h="937154">
                      <a:moveTo>
                        <a:pt x="0" y="923499"/>
                      </a:moveTo>
                      <a:cubicBezTo>
                        <a:pt x="727880" y="943592"/>
                        <a:pt x="1455761" y="963685"/>
                        <a:pt x="1742364" y="809768"/>
                      </a:cubicBezTo>
                      <a:cubicBezTo>
                        <a:pt x="2028967" y="655851"/>
                        <a:pt x="1719618" y="0"/>
                        <a:pt x="1719618"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3" name="Freeform 12"/>
                <p:cNvSpPr/>
                <p:nvPr/>
              </p:nvSpPr>
              <p:spPr>
                <a:xfrm>
                  <a:off x="8579602" y="4557506"/>
                  <a:ext cx="2041118" cy="1010046"/>
                </a:xfrm>
                <a:custGeom>
                  <a:avLst/>
                  <a:gdLst>
                    <a:gd name="connsiteX0" fmla="*/ 0 w 1864102"/>
                    <a:gd name="connsiteY0" fmla="*/ 923499 h 937154"/>
                    <a:gd name="connsiteX1" fmla="*/ 1742364 w 1864102"/>
                    <a:gd name="connsiteY1" fmla="*/ 809768 h 937154"/>
                    <a:gd name="connsiteX2" fmla="*/ 1719618 w 1864102"/>
                    <a:gd name="connsiteY2" fmla="*/ 0 h 937154"/>
                    <a:gd name="connsiteX0" fmla="*/ 0 w 1856584"/>
                    <a:gd name="connsiteY0" fmla="*/ 982639 h 998680"/>
                    <a:gd name="connsiteX1" fmla="*/ 1742364 w 1856584"/>
                    <a:gd name="connsiteY1" fmla="*/ 868908 h 998680"/>
                    <a:gd name="connsiteX2" fmla="*/ 1694544 w 1856584"/>
                    <a:gd name="connsiteY2" fmla="*/ 0 h 998680"/>
                    <a:gd name="connsiteX0" fmla="*/ 0 w 1866482"/>
                    <a:gd name="connsiteY0" fmla="*/ 982639 h 991401"/>
                    <a:gd name="connsiteX1" fmla="*/ 1754901 w 1866482"/>
                    <a:gd name="connsiteY1" fmla="*/ 837063 h 991401"/>
                    <a:gd name="connsiteX2" fmla="*/ 1694544 w 1866482"/>
                    <a:gd name="connsiteY2" fmla="*/ 0 h 991401"/>
                    <a:gd name="connsiteX0" fmla="*/ 0 w 1826320"/>
                    <a:gd name="connsiteY0" fmla="*/ 982639 h 1033392"/>
                    <a:gd name="connsiteX1" fmla="*/ 1754901 w 1826320"/>
                    <a:gd name="connsiteY1" fmla="*/ 837063 h 1033392"/>
                    <a:gd name="connsiteX2" fmla="*/ 1694544 w 1826320"/>
                    <a:gd name="connsiteY2" fmla="*/ 0 h 1033392"/>
                    <a:gd name="connsiteX0" fmla="*/ 0 w 1873734"/>
                    <a:gd name="connsiteY0" fmla="*/ 987188 h 996060"/>
                    <a:gd name="connsiteX1" fmla="*/ 1754901 w 1873734"/>
                    <a:gd name="connsiteY1" fmla="*/ 841612 h 996060"/>
                    <a:gd name="connsiteX2" fmla="*/ 1719618 w 1873734"/>
                    <a:gd name="connsiteY2" fmla="*/ 0 h 996060"/>
                    <a:gd name="connsiteX0" fmla="*/ 0 w 1874995"/>
                    <a:gd name="connsiteY0" fmla="*/ 1000836 h 1010046"/>
                    <a:gd name="connsiteX1" fmla="*/ 1754901 w 1874995"/>
                    <a:gd name="connsiteY1" fmla="*/ 855260 h 1010046"/>
                    <a:gd name="connsiteX2" fmla="*/ 1723797 w 1874995"/>
                    <a:gd name="connsiteY2" fmla="*/ 0 h 1010046"/>
                  </a:gdLst>
                  <a:ahLst/>
                  <a:cxnLst>
                    <a:cxn ang="0">
                      <a:pos x="connsiteX0" y="connsiteY0"/>
                    </a:cxn>
                    <a:cxn ang="0">
                      <a:pos x="connsiteX1" y="connsiteY1"/>
                    </a:cxn>
                    <a:cxn ang="0">
                      <a:pos x="connsiteX2" y="connsiteY2"/>
                    </a:cxn>
                  </a:cxnLst>
                  <a:rect l="l" t="t" r="r" b="b"/>
                  <a:pathLst>
                    <a:path w="1874995" h="1010046">
                      <a:moveTo>
                        <a:pt x="0" y="1000836"/>
                      </a:moveTo>
                      <a:cubicBezTo>
                        <a:pt x="727880" y="1020929"/>
                        <a:pt x="1467602" y="1022066"/>
                        <a:pt x="1754901" y="855260"/>
                      </a:cubicBezTo>
                      <a:cubicBezTo>
                        <a:pt x="2042200" y="688454"/>
                        <a:pt x="1723797" y="0"/>
                        <a:pt x="1723797"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4" name="Freeform 13"/>
                <p:cNvSpPr/>
                <p:nvPr/>
              </p:nvSpPr>
              <p:spPr>
                <a:xfrm>
                  <a:off x="8579602" y="4559782"/>
                  <a:ext cx="2180038" cy="1084864"/>
                </a:xfrm>
                <a:custGeom>
                  <a:avLst/>
                  <a:gdLst>
                    <a:gd name="connsiteX0" fmla="*/ 0 w 1864102"/>
                    <a:gd name="connsiteY0" fmla="*/ 923499 h 937154"/>
                    <a:gd name="connsiteX1" fmla="*/ 1742364 w 1864102"/>
                    <a:gd name="connsiteY1" fmla="*/ 809768 h 937154"/>
                    <a:gd name="connsiteX2" fmla="*/ 1719618 w 1864102"/>
                    <a:gd name="connsiteY2" fmla="*/ 0 h 937154"/>
                    <a:gd name="connsiteX0" fmla="*/ 0 w 1856584"/>
                    <a:gd name="connsiteY0" fmla="*/ 982639 h 998680"/>
                    <a:gd name="connsiteX1" fmla="*/ 1742364 w 1856584"/>
                    <a:gd name="connsiteY1" fmla="*/ 868908 h 998680"/>
                    <a:gd name="connsiteX2" fmla="*/ 1694544 w 1856584"/>
                    <a:gd name="connsiteY2" fmla="*/ 0 h 998680"/>
                    <a:gd name="connsiteX0" fmla="*/ 0 w 1866482"/>
                    <a:gd name="connsiteY0" fmla="*/ 982639 h 991401"/>
                    <a:gd name="connsiteX1" fmla="*/ 1754901 w 1866482"/>
                    <a:gd name="connsiteY1" fmla="*/ 837063 h 991401"/>
                    <a:gd name="connsiteX2" fmla="*/ 1694544 w 1866482"/>
                    <a:gd name="connsiteY2" fmla="*/ 0 h 991401"/>
                    <a:gd name="connsiteX0" fmla="*/ 0 w 1826320"/>
                    <a:gd name="connsiteY0" fmla="*/ 982639 h 1033392"/>
                    <a:gd name="connsiteX1" fmla="*/ 1754901 w 1826320"/>
                    <a:gd name="connsiteY1" fmla="*/ 837063 h 1033392"/>
                    <a:gd name="connsiteX2" fmla="*/ 1694544 w 1826320"/>
                    <a:gd name="connsiteY2" fmla="*/ 0 h 1033392"/>
                    <a:gd name="connsiteX0" fmla="*/ 0 w 1864329"/>
                    <a:gd name="connsiteY0" fmla="*/ 1059976 h 1070806"/>
                    <a:gd name="connsiteX1" fmla="*/ 1754901 w 1864329"/>
                    <a:gd name="connsiteY1" fmla="*/ 914400 h 1070806"/>
                    <a:gd name="connsiteX2" fmla="*/ 1686741 w 1864329"/>
                    <a:gd name="connsiteY2" fmla="*/ 0 h 1070806"/>
                    <a:gd name="connsiteX0" fmla="*/ 0 w 1866482"/>
                    <a:gd name="connsiteY0" fmla="*/ 1064525 h 1075491"/>
                    <a:gd name="connsiteX1" fmla="*/ 1754901 w 1866482"/>
                    <a:gd name="connsiteY1" fmla="*/ 918949 h 1075491"/>
                    <a:gd name="connsiteX2" fmla="*/ 1694545 w 1866482"/>
                    <a:gd name="connsiteY2" fmla="*/ 0 h 1075491"/>
                    <a:gd name="connsiteX0" fmla="*/ 0 w 1869802"/>
                    <a:gd name="connsiteY0" fmla="*/ 1073623 h 1084864"/>
                    <a:gd name="connsiteX1" fmla="*/ 1754901 w 1869802"/>
                    <a:gd name="connsiteY1" fmla="*/ 928047 h 1084864"/>
                    <a:gd name="connsiteX2" fmla="*/ 1706250 w 1869802"/>
                    <a:gd name="connsiteY2" fmla="*/ 0 h 1084864"/>
                  </a:gdLst>
                  <a:ahLst/>
                  <a:cxnLst>
                    <a:cxn ang="0">
                      <a:pos x="connsiteX0" y="connsiteY0"/>
                    </a:cxn>
                    <a:cxn ang="0">
                      <a:pos x="connsiteX1" y="connsiteY1"/>
                    </a:cxn>
                    <a:cxn ang="0">
                      <a:pos x="connsiteX2" y="connsiteY2"/>
                    </a:cxn>
                  </a:cxnLst>
                  <a:rect l="l" t="t" r="r" b="b"/>
                  <a:pathLst>
                    <a:path w="1869802" h="1084864">
                      <a:moveTo>
                        <a:pt x="0" y="1073623"/>
                      </a:moveTo>
                      <a:cubicBezTo>
                        <a:pt x="727880" y="1093716"/>
                        <a:pt x="1470526" y="1106984"/>
                        <a:pt x="1754901" y="928047"/>
                      </a:cubicBezTo>
                      <a:cubicBezTo>
                        <a:pt x="2039276" y="749110"/>
                        <a:pt x="1706250" y="0"/>
                        <a:pt x="1706250" y="0"/>
                      </a:cubicBezTo>
                    </a:path>
                  </a:pathLst>
                </a:custGeom>
                <a:no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grpSp>
      </p:grpSp>
    </p:spTree>
    <p:extLst>
      <p:ext uri="{BB962C8B-B14F-4D97-AF65-F5344CB8AC3E}">
        <p14:creationId xmlns:p14="http://schemas.microsoft.com/office/powerpoint/2010/main" val="112680188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699608"/>
          <a:ext cx="5181600" cy="5656742"/>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409328815"/>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992250942"/>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96558170"/>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723314104"/>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98270390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6" name="Title 1"/>
          <p:cNvSpPr>
            <a:spLocks noGrp="1"/>
          </p:cNvSpPr>
          <p:nvPr>
            <p:ph type="title"/>
          </p:nvPr>
        </p:nvSpPr>
        <p:spPr>
          <a:xfrm>
            <a:off x="838200" y="365125"/>
            <a:ext cx="2096911" cy="1325563"/>
          </a:xfrm>
        </p:spPr>
        <p:txBody>
          <a:bodyPr/>
          <a:lstStyle/>
          <a:p>
            <a:r>
              <a:rPr lang="en-GB"/>
              <a:t>Comp</a:t>
            </a:r>
            <a:endParaRPr lang="en-GB" dirty="0"/>
          </a:p>
        </p:txBody>
      </p:sp>
    </p:spTree>
    <p:extLst>
      <p:ext uri="{BB962C8B-B14F-4D97-AF65-F5344CB8AC3E}">
        <p14:creationId xmlns:p14="http://schemas.microsoft.com/office/powerpoint/2010/main" val="800831257"/>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2166620"/>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290920650"/>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476078909"/>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699608"/>
          <a:ext cx="5181600" cy="5656742"/>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2081638488"/>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4419745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OMs</a:t>
            </a:r>
          </a:p>
        </p:txBody>
      </p:sp>
      <p:pic>
        <p:nvPicPr>
          <p:cNvPr id="5" name="Content Placeholder 4">
            <a:extLst>
              <a:ext uri="{C183D7F6-B498-43B3-948B-1728B52AA6E4}">
                <adec:decorative xmlns:adec="http://schemas.microsoft.com/office/drawing/2017/decorative" val="1"/>
              </a:ext>
            </a:extLst>
          </p:cNvPr>
          <p:cNvPicPr>
            <a:picLocks noGrp="1" noChangeAspect="1"/>
          </p:cNvPicPr>
          <p:nvPr>
            <p:ph idx="1"/>
          </p:nvPr>
        </p:nvPicPr>
        <p:blipFill>
          <a:blip r:embed="rId3">
            <a:extLst>
              <a:ext uri="{28A0092B-C50C-407E-A947-70E740481C1C}">
                <a14:useLocalDpi xmlns:a14="http://schemas.microsoft.com/office/drawing/2010/main" val="0"/>
              </a:ext>
            </a:extLst>
          </a:blip>
          <a:stretch>
            <a:fillRect/>
          </a:stretch>
        </p:blipFill>
        <p:spPr>
          <a:xfrm>
            <a:off x="2053467" y="1825625"/>
            <a:ext cx="8085066" cy="4351338"/>
          </a:xfrm>
        </p:spPr>
      </p:pic>
    </p:spTree>
    <p:extLst>
      <p:ext uri="{BB962C8B-B14F-4D97-AF65-F5344CB8AC3E}">
        <p14:creationId xmlns:p14="http://schemas.microsoft.com/office/powerpoint/2010/main" val="164849875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913120578"/>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899412984"/>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296630855"/>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4128915" y="24363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
        <p:nvSpPr>
          <p:cNvPr id="6" name="Title 1"/>
          <p:cNvSpPr>
            <a:spLocks noGrp="1"/>
          </p:cNvSpPr>
          <p:nvPr>
            <p:ph type="title"/>
          </p:nvPr>
        </p:nvSpPr>
        <p:spPr>
          <a:xfrm>
            <a:off x="838200" y="365125"/>
            <a:ext cx="2096911" cy="1325563"/>
          </a:xfrm>
        </p:spPr>
        <p:txBody>
          <a:bodyPr/>
          <a:lstStyle/>
          <a:p>
            <a:r>
              <a:rPr lang="en-GB"/>
              <a:t>Comp</a:t>
            </a:r>
            <a:endParaRPr lang="en-GB" dirty="0"/>
          </a:p>
        </p:txBody>
      </p:sp>
    </p:spTree>
    <p:extLst>
      <p:ext uri="{BB962C8B-B14F-4D97-AF65-F5344CB8AC3E}">
        <p14:creationId xmlns:p14="http://schemas.microsoft.com/office/powerpoint/2010/main" val="1165235298"/>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2166620"/>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120627649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643390171"/>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okup Table</a:t>
            </a:r>
          </a:p>
        </p:txBody>
      </p:sp>
      <p:graphicFrame>
        <p:nvGraphicFramePr>
          <p:cNvPr id="6" name="Content Placeholder 5"/>
          <p:cNvGraphicFramePr>
            <a:graphicFrameLocks noGrp="1"/>
          </p:cNvGraphicFramePr>
          <p:nvPr>
            <p:ph sz="half" idx="1"/>
          </p:nvPr>
        </p:nvGraphicFramePr>
        <p:xfrm>
          <a:off x="838200" y="1825625"/>
          <a:ext cx="5181600" cy="3916206"/>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Pre-defined</a:t>
                      </a:r>
                      <a:r>
                        <a:rPr lang="en-GB" sz="2000" baseline="0" dirty="0"/>
                        <a:t> </a:t>
                      </a:r>
                      <a:r>
                        <a:rPr lang="en-GB" sz="2000" dirty="0"/>
                        <a:t>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r>
                        <a:rPr lang="en-GB" sz="1800" dirty="0"/>
                        <a:t>SCREEN</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638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r>
                        <a:rPr lang="en-GB" sz="1800" dirty="0"/>
                        <a:t>KBD</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4576</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r>
                        <a:rPr lang="en-GB" sz="1800" dirty="0"/>
                        <a:t>R0 to R15</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r>
                        <a:rPr lang="en-GB" sz="2000" baseline="0" dirty="0"/>
                        <a:t> to 15</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r>
                        <a:rPr lang="en-GB" sz="1800" dirty="0"/>
                        <a:t>SP</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0</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r>
                        <a:rPr lang="en-GB" sz="1800" dirty="0"/>
                        <a:t>LCL</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1</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r>
                        <a:rPr lang="en-GB" sz="1800" dirty="0"/>
                        <a:t>ARG</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2</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r>
                        <a:rPr lang="en-GB" sz="1800" dirty="0"/>
                        <a:t>THIS</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3</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r>
                        <a:rPr lang="en-GB" sz="1800" dirty="0"/>
                        <a:t>THAT</a:t>
                      </a:r>
                      <a:endParaRPr lang="en-GB" sz="18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r>
                        <a:rPr lang="en-GB" sz="2000" dirty="0"/>
                        <a:t>4</a:t>
                      </a:r>
                      <a:endParaRPr lang="en-GB" sz="2000"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bl>
          </a:graphicData>
        </a:graphic>
      </p:graphicFrame>
      <p:graphicFrame>
        <p:nvGraphicFramePr>
          <p:cNvPr id="7" name="Content Placeholder 5"/>
          <p:cNvGraphicFramePr>
            <a:graphicFrameLocks noGrp="1"/>
          </p:cNvGraphicFramePr>
          <p:nvPr>
            <p:ph sz="half" idx="1"/>
          </p:nvPr>
        </p:nvGraphicFramePr>
        <p:xfrm>
          <a:off x="6172200" y="699608"/>
          <a:ext cx="5181600" cy="5656742"/>
        </p:xfrm>
        <a:graphic>
          <a:graphicData uri="http://schemas.openxmlformats.org/drawingml/2006/table">
            <a:tbl>
              <a:tblPr firstRow="1" bandRow="1">
                <a:tableStyleId>{5940675A-B579-460E-94D1-54222C63F5DA}</a:tableStyleId>
              </a:tblPr>
              <a:tblGrid>
                <a:gridCol w="3654778">
                  <a:extLst>
                    <a:ext uri="{9D8B030D-6E8A-4147-A177-3AD203B41FA5}">
                      <a16:colId xmlns:a16="http://schemas.microsoft.com/office/drawing/2014/main" val="20000"/>
                    </a:ext>
                  </a:extLst>
                </a:gridCol>
                <a:gridCol w="1526822">
                  <a:extLst>
                    <a:ext uri="{9D8B030D-6E8A-4147-A177-3AD203B41FA5}">
                      <a16:colId xmlns:a16="http://schemas.microsoft.com/office/drawing/2014/main" val="20001"/>
                    </a:ext>
                  </a:extLst>
                </a:gridCol>
              </a:tblGrid>
              <a:tr h="435134">
                <a:tc>
                  <a:txBody>
                    <a:bodyPr/>
                    <a:lstStyle/>
                    <a:p>
                      <a:pPr algn="l"/>
                      <a:r>
                        <a:rPr lang="en-GB" sz="2000" dirty="0"/>
                        <a:t>User-defined Symbol</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2000" dirty="0"/>
                        <a:t>Number</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1"/>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2"/>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3"/>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435134">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435134">
                <a:tc>
                  <a:txBody>
                    <a:bodyPr/>
                    <a:lstStyle/>
                    <a:p>
                      <a:pPr algn="ctr"/>
                      <a:endParaRPr lang="en-GB"/>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167141993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321177103"/>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397165210"/>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156948817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ROM chip inside an N64 cartridge"/>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181100" y="309523"/>
            <a:ext cx="10058400" cy="6046827"/>
          </a:xfrm>
          <a:prstGeom prst="rect">
            <a:avLst/>
          </a:prstGeom>
        </p:spPr>
      </p:pic>
    </p:spTree>
    <p:extLst>
      <p:ext uri="{BB962C8B-B14F-4D97-AF65-F5344CB8AC3E}">
        <p14:creationId xmlns:p14="http://schemas.microsoft.com/office/powerpoint/2010/main" val="1632062145"/>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Content Placeholder 6"/>
          <p:cNvGraphicFramePr>
            <a:graphicFrameLocks noGrp="1"/>
          </p:cNvGraphicFramePr>
          <p:nvPr>
            <p:ph sz="half" idx="2"/>
          </p:nvPr>
        </p:nvGraphicFramePr>
        <p:xfrm>
          <a:off x="3691464" y="315385"/>
          <a:ext cx="7662336" cy="6040960"/>
        </p:xfrm>
        <a:graphic>
          <a:graphicData uri="http://schemas.openxmlformats.org/drawingml/2006/table">
            <a:tbl>
              <a:tblPr firstRow="1" bandRow="1">
                <a:tableStyleId>{5940675A-B579-460E-94D1-54222C63F5DA}</a:tableStyleId>
              </a:tblPr>
              <a:tblGrid>
                <a:gridCol w="478896">
                  <a:extLst>
                    <a:ext uri="{9D8B030D-6E8A-4147-A177-3AD203B41FA5}">
                      <a16:colId xmlns:a16="http://schemas.microsoft.com/office/drawing/2014/main" val="20000"/>
                    </a:ext>
                  </a:extLst>
                </a:gridCol>
                <a:gridCol w="478896">
                  <a:extLst>
                    <a:ext uri="{9D8B030D-6E8A-4147-A177-3AD203B41FA5}">
                      <a16:colId xmlns:a16="http://schemas.microsoft.com/office/drawing/2014/main" val="20001"/>
                    </a:ext>
                  </a:extLst>
                </a:gridCol>
                <a:gridCol w="478896">
                  <a:extLst>
                    <a:ext uri="{9D8B030D-6E8A-4147-A177-3AD203B41FA5}">
                      <a16:colId xmlns:a16="http://schemas.microsoft.com/office/drawing/2014/main" val="20002"/>
                    </a:ext>
                  </a:extLst>
                </a:gridCol>
                <a:gridCol w="478896">
                  <a:extLst>
                    <a:ext uri="{9D8B030D-6E8A-4147-A177-3AD203B41FA5}">
                      <a16:colId xmlns:a16="http://schemas.microsoft.com/office/drawing/2014/main" val="20003"/>
                    </a:ext>
                  </a:extLst>
                </a:gridCol>
                <a:gridCol w="478896">
                  <a:extLst>
                    <a:ext uri="{9D8B030D-6E8A-4147-A177-3AD203B41FA5}">
                      <a16:colId xmlns:a16="http://schemas.microsoft.com/office/drawing/2014/main" val="20004"/>
                    </a:ext>
                  </a:extLst>
                </a:gridCol>
                <a:gridCol w="478896">
                  <a:extLst>
                    <a:ext uri="{9D8B030D-6E8A-4147-A177-3AD203B41FA5}">
                      <a16:colId xmlns:a16="http://schemas.microsoft.com/office/drawing/2014/main" val="20005"/>
                    </a:ext>
                  </a:extLst>
                </a:gridCol>
                <a:gridCol w="478896">
                  <a:extLst>
                    <a:ext uri="{9D8B030D-6E8A-4147-A177-3AD203B41FA5}">
                      <a16:colId xmlns:a16="http://schemas.microsoft.com/office/drawing/2014/main" val="20006"/>
                    </a:ext>
                  </a:extLst>
                </a:gridCol>
                <a:gridCol w="478896">
                  <a:extLst>
                    <a:ext uri="{9D8B030D-6E8A-4147-A177-3AD203B41FA5}">
                      <a16:colId xmlns:a16="http://schemas.microsoft.com/office/drawing/2014/main" val="20007"/>
                    </a:ext>
                  </a:extLst>
                </a:gridCol>
                <a:gridCol w="478896">
                  <a:extLst>
                    <a:ext uri="{9D8B030D-6E8A-4147-A177-3AD203B41FA5}">
                      <a16:colId xmlns:a16="http://schemas.microsoft.com/office/drawing/2014/main" val="20008"/>
                    </a:ext>
                  </a:extLst>
                </a:gridCol>
                <a:gridCol w="478896">
                  <a:extLst>
                    <a:ext uri="{9D8B030D-6E8A-4147-A177-3AD203B41FA5}">
                      <a16:colId xmlns:a16="http://schemas.microsoft.com/office/drawing/2014/main" val="20009"/>
                    </a:ext>
                  </a:extLst>
                </a:gridCol>
                <a:gridCol w="478896">
                  <a:extLst>
                    <a:ext uri="{9D8B030D-6E8A-4147-A177-3AD203B41FA5}">
                      <a16:colId xmlns:a16="http://schemas.microsoft.com/office/drawing/2014/main" val="20010"/>
                    </a:ext>
                  </a:extLst>
                </a:gridCol>
                <a:gridCol w="478896">
                  <a:extLst>
                    <a:ext uri="{9D8B030D-6E8A-4147-A177-3AD203B41FA5}">
                      <a16:colId xmlns:a16="http://schemas.microsoft.com/office/drawing/2014/main" val="20011"/>
                    </a:ext>
                  </a:extLst>
                </a:gridCol>
                <a:gridCol w="478896">
                  <a:extLst>
                    <a:ext uri="{9D8B030D-6E8A-4147-A177-3AD203B41FA5}">
                      <a16:colId xmlns:a16="http://schemas.microsoft.com/office/drawing/2014/main" val="20012"/>
                    </a:ext>
                  </a:extLst>
                </a:gridCol>
                <a:gridCol w="478896">
                  <a:extLst>
                    <a:ext uri="{9D8B030D-6E8A-4147-A177-3AD203B41FA5}">
                      <a16:colId xmlns:a16="http://schemas.microsoft.com/office/drawing/2014/main" val="20013"/>
                    </a:ext>
                  </a:extLst>
                </a:gridCol>
                <a:gridCol w="478896">
                  <a:extLst>
                    <a:ext uri="{9D8B030D-6E8A-4147-A177-3AD203B41FA5}">
                      <a16:colId xmlns:a16="http://schemas.microsoft.com/office/drawing/2014/main" val="20014"/>
                    </a:ext>
                  </a:extLst>
                </a:gridCol>
                <a:gridCol w="478896">
                  <a:extLst>
                    <a:ext uri="{9D8B030D-6E8A-4147-A177-3AD203B41FA5}">
                      <a16:colId xmlns:a16="http://schemas.microsoft.com/office/drawing/2014/main" val="20015"/>
                    </a:ext>
                  </a:extLst>
                </a:gridCol>
              </a:tblGrid>
              <a:tr h="377560">
                <a:tc>
                  <a:txBody>
                    <a:bodyPr/>
                    <a:lstStyle/>
                    <a:p>
                      <a:pPr algn="ctr"/>
                      <a:r>
                        <a:rPr lang="en-GB" sz="700" b="1" dirty="0">
                          <a:solidFill>
                            <a:schemeClr val="tx1"/>
                          </a:solidFill>
                          <a:latin typeface="Courier" charset="0"/>
                          <a:ea typeface="Courier" charset="0"/>
                          <a:cs typeface="Courier" charset="0"/>
                        </a:rPr>
                        <a:t>3276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38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19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09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04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02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5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5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2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6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3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7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0"/>
                  </a:ext>
                </a:extLst>
              </a:tr>
              <a:tr h="377560">
                <a:tc>
                  <a:txBody>
                    <a:bodyPr/>
                    <a:lstStyle/>
                    <a:p>
                      <a:pPr algn="ctr"/>
                      <a:r>
                        <a:rPr lang="en-GB" sz="1050" b="1" dirty="0">
                          <a:solidFill>
                            <a:schemeClr val="tx1"/>
                          </a:solidFill>
                          <a:latin typeface="Courier" charset="0"/>
                          <a:ea typeface="Courier" charset="0"/>
                          <a:cs typeface="Courier" charset="0"/>
                        </a:rPr>
                        <a:t>1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9</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8</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7</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1"/>
                  </a:ext>
                </a:extLst>
              </a:tr>
              <a:tr h="377560">
                <a:tc>
                  <a:txBody>
                    <a:bodyPr/>
                    <a:lstStyle/>
                    <a:p>
                      <a:pPr algn="ctr"/>
                      <a:r>
                        <a:rPr lang="en-GB" sz="1050" b="1" dirty="0">
                          <a:solidFill>
                            <a:schemeClr val="tx1"/>
                          </a:solidFill>
                          <a:latin typeface="Courier" charset="0"/>
                          <a:ea typeface="Courier" charset="0"/>
                          <a:cs typeface="Courier" charset="0"/>
                        </a:rPr>
                        <a:t>0</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50" b="1" dirty="0">
                          <a:solidFill>
                            <a:schemeClr val="tx1"/>
                          </a:solidFill>
                          <a:latin typeface="Courier" charset="0"/>
                          <a:ea typeface="Courier" charset="0"/>
                          <a:cs typeface="Courier" charset="0"/>
                        </a:rPr>
                        <a:t>v</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2"/>
                  </a:ext>
                </a:extLst>
              </a:tr>
              <a:tr h="377560">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a</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4</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5</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c6</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d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1</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2</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tc>
                  <a:txBody>
                    <a:bodyPr/>
                    <a:lstStyle/>
                    <a:p>
                      <a:pPr algn="ctr"/>
                      <a:r>
                        <a:rPr lang="en-GB" sz="1000" b="1" dirty="0">
                          <a:solidFill>
                            <a:schemeClr val="tx1"/>
                          </a:solidFill>
                          <a:latin typeface="Courier" charset="0"/>
                          <a:ea typeface="Courier" charset="0"/>
                          <a:cs typeface="Courier" charset="0"/>
                        </a:rPr>
                        <a:t>j3</a:t>
                      </a: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solidFill>
                      <a:schemeClr val="bg1">
                        <a:lumMod val="85000"/>
                      </a:schemeClr>
                    </a:solidFill>
                  </a:tcPr>
                </a:tc>
                <a:extLst>
                  <a:ext uri="{0D108BD9-81ED-4DB2-BD59-A6C34878D82A}">
                    <a16:rowId xmlns:a16="http://schemas.microsoft.com/office/drawing/2014/main" val="10003"/>
                  </a:ext>
                </a:extLst>
              </a:tr>
              <a:tr h="377560">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5"/>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6"/>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7"/>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8"/>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09"/>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0"/>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1"/>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2"/>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3"/>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4"/>
                  </a:ext>
                </a:extLst>
              </a:tr>
              <a:tr h="377560">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tc>
                  <a:txBody>
                    <a:bodyPr/>
                    <a:lstStyle/>
                    <a:p>
                      <a:pPr algn="ctr"/>
                      <a:endParaRPr lang="en-GB" dirty="0">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tcPr>
                </a:tc>
                <a:extLst>
                  <a:ext uri="{0D108BD9-81ED-4DB2-BD59-A6C34878D82A}">
                    <a16:rowId xmlns:a16="http://schemas.microsoft.com/office/drawing/2014/main" val="10015"/>
                  </a:ext>
                </a:extLst>
              </a:tr>
            </a:tbl>
          </a:graphicData>
        </a:graphic>
      </p:graphicFrame>
      <p:graphicFrame>
        <p:nvGraphicFramePr>
          <p:cNvPr id="11" name="Content Placeholder 10"/>
          <p:cNvGraphicFramePr>
            <a:graphicFrameLocks noGrp="1"/>
          </p:cNvGraphicFramePr>
          <p:nvPr>
            <p:ph sz="half" idx="1"/>
          </p:nvPr>
        </p:nvGraphicFramePr>
        <p:xfrm>
          <a:off x="838199" y="1825625"/>
          <a:ext cx="2604911" cy="4530720"/>
        </p:xfrm>
        <a:graphic>
          <a:graphicData uri="http://schemas.openxmlformats.org/drawingml/2006/table">
            <a:tbl>
              <a:tblPr firstRow="1" bandRow="1">
                <a:tableStyleId>{2D5ABB26-0587-4C30-8999-92F81FD0307C}</a:tableStyleId>
              </a:tblPr>
              <a:tblGrid>
                <a:gridCol w="482601">
                  <a:extLst>
                    <a:ext uri="{9D8B030D-6E8A-4147-A177-3AD203B41FA5}">
                      <a16:colId xmlns:a16="http://schemas.microsoft.com/office/drawing/2014/main" val="20000"/>
                    </a:ext>
                  </a:extLst>
                </a:gridCol>
                <a:gridCol w="2122310">
                  <a:extLst>
                    <a:ext uri="{9D8B030D-6E8A-4147-A177-3AD203B41FA5}">
                      <a16:colId xmlns:a16="http://schemas.microsoft.com/office/drawing/2014/main" val="20001"/>
                    </a:ext>
                  </a:extLst>
                </a:gridCol>
              </a:tblGrid>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1"/>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2"/>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3"/>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4"/>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5"/>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6"/>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7"/>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8"/>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0"/>
                  </a:ext>
                </a:extLst>
              </a:tr>
              <a:tr h="377560">
                <a:tc>
                  <a:txBody>
                    <a:bodyPr/>
                    <a:lstStyle/>
                    <a:p>
                      <a:pPr algn="l"/>
                      <a:endParaRPr lang="en-GB" dirty="0">
                        <a:solidFill>
                          <a:schemeClr val="bg1">
                            <a:lumMod val="65000"/>
                          </a:schemeClr>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tc>
                  <a:txBody>
                    <a:bodyPr/>
                    <a:lstStyle/>
                    <a:p>
                      <a:endParaRPr lang="en-GB" dirty="0">
                        <a:solidFill>
                          <a:schemeClr val="tx1"/>
                        </a:solidFill>
                        <a:latin typeface="Courier" charset="0"/>
                        <a:ea typeface="Courier" charset="0"/>
                        <a:cs typeface="Courier" charset="0"/>
                      </a:endParaRPr>
                    </a:p>
                  </a:txBody>
                  <a:tcPr anchor="ctr">
                    <a:lnL w="12700" cap="flat" cmpd="sng" algn="ctr">
                      <a:solidFill>
                        <a:schemeClr val="bg2">
                          <a:lumMod val="75000"/>
                        </a:schemeClr>
                      </a:solidFill>
                      <a:prstDash val="solid"/>
                      <a:round/>
                      <a:headEnd type="none" w="med" len="med"/>
                      <a:tailEnd type="none" w="med" len="med"/>
                    </a:lnL>
                    <a:lnR w="12700" cap="flat" cmpd="sng" algn="ctr">
                      <a:solidFill>
                        <a:schemeClr val="bg2">
                          <a:lumMod val="75000"/>
                        </a:schemeClr>
                      </a:solidFill>
                      <a:prstDash val="solid"/>
                      <a:round/>
                      <a:headEnd type="none" w="med" len="med"/>
                      <a:tailEnd type="none" w="med" len="med"/>
                    </a:lnR>
                    <a:lnT w="12700" cap="flat" cmpd="sng" algn="ctr">
                      <a:solidFill>
                        <a:schemeClr val="bg2">
                          <a:lumMod val="75000"/>
                        </a:schemeClr>
                      </a:solidFill>
                      <a:prstDash val="solid"/>
                      <a:round/>
                      <a:headEnd type="none" w="med" len="med"/>
                      <a:tailEnd type="none" w="med" len="med"/>
                    </a:lnT>
                    <a:lnB w="12700" cap="flat" cmpd="sng" algn="ctr">
                      <a:solidFill>
                        <a:schemeClr val="bg2">
                          <a:lumMod val="75000"/>
                        </a:schemeClr>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1"/>
                  </a:ext>
                </a:extLst>
              </a:tr>
            </a:tbl>
          </a:graphicData>
        </a:graphic>
      </p:graphicFrame>
    </p:spTree>
    <p:extLst>
      <p:ext uri="{BB962C8B-B14F-4D97-AF65-F5344CB8AC3E}">
        <p14:creationId xmlns:p14="http://schemas.microsoft.com/office/powerpoint/2010/main" val="84607070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ck Computer Architecture</a:t>
            </a:r>
          </a:p>
        </p:txBody>
      </p:sp>
    </p:spTree>
    <p:extLst>
      <p:ext uri="{BB962C8B-B14F-4D97-AF65-F5344CB8AC3E}">
        <p14:creationId xmlns:p14="http://schemas.microsoft.com/office/powerpoint/2010/main" val="2598478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GB" dirty="0"/>
              <a:t>2.1 – Assembly Language I</a:t>
            </a:r>
          </a:p>
        </p:txBody>
      </p:sp>
      <p:sp>
        <p:nvSpPr>
          <p:cNvPr id="3" name="Subtitle 2"/>
          <p:cNvSpPr>
            <a:spLocks noGrp="1"/>
          </p:cNvSpPr>
          <p:nvPr>
            <p:ph type="body" idx="1"/>
          </p:nvPr>
        </p:nvSpPr>
        <p:spPr/>
        <p:txBody>
          <a:bodyPr/>
          <a:lstStyle/>
          <a:p>
            <a:r>
              <a:rPr lang="en-GB" dirty="0"/>
              <a:t>Dr Craig A. Evans</a:t>
            </a:r>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994" y="5534952"/>
            <a:ext cx="2512741" cy="997119"/>
          </a:xfrm>
          <a:prstGeom prst="rect">
            <a:avLst/>
          </a:prstGeom>
        </p:spPr>
      </p:pic>
    </p:spTree>
    <p:extLst>
      <p:ext uri="{BB962C8B-B14F-4D97-AF65-F5344CB8AC3E}">
        <p14:creationId xmlns:p14="http://schemas.microsoft.com/office/powerpoint/2010/main" val="198237601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lstStyle/>
          <a:p>
            <a:r>
              <a:rPr lang="en-GB" dirty="0"/>
              <a:t>The Hack computer is a 16-bit machine</a:t>
            </a:r>
          </a:p>
          <a:p>
            <a:r>
              <a:rPr lang="en-GB" dirty="0"/>
              <a:t>Consists of </a:t>
            </a:r>
            <a:r>
              <a:rPr lang="en-GB" b="1" dirty="0"/>
              <a:t>CPU</a:t>
            </a:r>
            <a:r>
              <a:rPr lang="en-GB" dirty="0"/>
              <a:t>, instruction memory (</a:t>
            </a:r>
            <a:r>
              <a:rPr lang="en-GB" b="1" dirty="0"/>
              <a:t>ROM</a:t>
            </a:r>
            <a:r>
              <a:rPr lang="en-GB" dirty="0"/>
              <a:t>) and data memory (</a:t>
            </a:r>
            <a:r>
              <a:rPr lang="en-GB" b="1" dirty="0"/>
              <a:t>RAM</a:t>
            </a:r>
            <a:r>
              <a:rPr lang="en-GB" dirty="0"/>
              <a:t>)</a:t>
            </a:r>
          </a:p>
          <a:p>
            <a:r>
              <a:rPr lang="en-GB" b="1" dirty="0"/>
              <a:t>Harvard</a:t>
            </a:r>
            <a:r>
              <a:rPr lang="en-GB" dirty="0"/>
              <a:t> architecture (different buses for data and instructions)</a:t>
            </a:r>
          </a:p>
          <a:p>
            <a:r>
              <a:rPr lang="en-GB" dirty="0"/>
              <a:t>Both memories are 16-bits wide with 15-bit address space</a:t>
            </a:r>
          </a:p>
          <a:p>
            <a:r>
              <a:rPr lang="en-GB" dirty="0"/>
              <a:t>Two memory-mapped I/O devices:</a:t>
            </a:r>
          </a:p>
          <a:p>
            <a:pPr lvl="1"/>
            <a:r>
              <a:rPr lang="en-GB" dirty="0"/>
              <a:t>Screen</a:t>
            </a:r>
          </a:p>
          <a:p>
            <a:pPr lvl="1"/>
            <a:r>
              <a:rPr lang="en-GB" dirty="0"/>
              <a:t>Keyboard</a:t>
            </a:r>
          </a:p>
          <a:p>
            <a:r>
              <a:rPr lang="en-GB" dirty="0"/>
              <a:t>Two 16-bit registers: </a:t>
            </a:r>
            <a:r>
              <a:rPr lang="en-GB" b="1" dirty="0"/>
              <a:t>A</a:t>
            </a:r>
            <a:r>
              <a:rPr lang="en-GB" dirty="0"/>
              <a:t> (address and data) and </a:t>
            </a:r>
            <a:r>
              <a:rPr lang="en-GB" b="1" dirty="0"/>
              <a:t>D</a:t>
            </a:r>
            <a:r>
              <a:rPr lang="en-GB" dirty="0"/>
              <a:t> (data only)</a:t>
            </a:r>
          </a:p>
        </p:txBody>
      </p:sp>
    </p:spTree>
    <p:extLst>
      <p:ext uri="{BB962C8B-B14F-4D97-AF65-F5344CB8AC3E}">
        <p14:creationId xmlns:p14="http://schemas.microsoft.com/office/powerpoint/2010/main" val="14291320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implified Architecture</a:t>
            </a:r>
          </a:p>
        </p:txBody>
      </p:sp>
      <p:grpSp>
        <p:nvGrpSpPr>
          <p:cNvPr id="4" name="Group 3" descr="simplified architecture of hack computer">
            <a:extLst>
              <a:ext uri="{FF2B5EF4-FFF2-40B4-BE49-F238E27FC236}">
                <a16:creationId xmlns:a16="http://schemas.microsoft.com/office/drawing/2014/main" id="{EC8E2D19-7767-BD4C-88E5-63396BD54E06}"/>
              </a:ext>
            </a:extLst>
          </p:cNvPr>
          <p:cNvGrpSpPr/>
          <p:nvPr/>
        </p:nvGrpSpPr>
        <p:grpSpPr>
          <a:xfrm>
            <a:off x="2533614" y="1737360"/>
            <a:ext cx="7446409" cy="4403372"/>
            <a:chOff x="2533614" y="1737360"/>
            <a:chExt cx="7446409" cy="4403372"/>
          </a:xfrm>
        </p:grpSpPr>
        <p:sp>
          <p:nvSpPr>
            <p:cNvPr id="23" name="Freeform 22"/>
            <p:cNvSpPr/>
            <p:nvPr/>
          </p:nvSpPr>
          <p:spPr>
            <a:xfrm>
              <a:off x="2533614" y="1737360"/>
              <a:ext cx="7446409" cy="3853543"/>
            </a:xfrm>
            <a:custGeom>
              <a:avLst/>
              <a:gdLst>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854926 h 3853543"/>
                <a:gd name="connsiteX9" fmla="*/ 2011680 w 7458892"/>
                <a:gd name="connsiteY9" fmla="*/ 1841863 h 3853543"/>
                <a:gd name="connsiteX10" fmla="*/ 2011680 w 7458892"/>
                <a:gd name="connsiteY10" fmla="*/ 39189 h 3853543"/>
                <a:gd name="connsiteX11" fmla="*/ 2717075 w 7458892"/>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854926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907177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30138 w 7471955"/>
                <a:gd name="connsiteY0" fmla="*/ 13063 h 3853543"/>
                <a:gd name="connsiteX1" fmla="*/ 7471955 w 7471955"/>
                <a:gd name="connsiteY1" fmla="*/ 0 h 3853543"/>
                <a:gd name="connsiteX2" fmla="*/ 7471955 w 7471955"/>
                <a:gd name="connsiteY2" fmla="*/ 3853543 h 3853543"/>
                <a:gd name="connsiteX3" fmla="*/ 3997235 w 7471955"/>
                <a:gd name="connsiteY3" fmla="*/ 3853543 h 3853543"/>
                <a:gd name="connsiteX4" fmla="*/ 3997235 w 7471955"/>
                <a:gd name="connsiteY4" fmla="*/ 2625634 h 3853543"/>
                <a:gd name="connsiteX5" fmla="*/ 2037806 w 7471955"/>
                <a:gd name="connsiteY5" fmla="*/ 2638697 h 3853543"/>
                <a:gd name="connsiteX6" fmla="*/ 2037806 w 7471955"/>
                <a:gd name="connsiteY6" fmla="*/ 3670663 h 3853543"/>
                <a:gd name="connsiteX7" fmla="*/ 0 w 7471955"/>
                <a:gd name="connsiteY7" fmla="*/ 3683726 h 3853543"/>
                <a:gd name="connsiteX8" fmla="*/ 26126 w 7471955"/>
                <a:gd name="connsiteY8" fmla="*/ 1907177 h 3853543"/>
                <a:gd name="connsiteX9" fmla="*/ 2024743 w 7471955"/>
                <a:gd name="connsiteY9" fmla="*/ 1907177 h 3853543"/>
                <a:gd name="connsiteX10" fmla="*/ 2024743 w 7471955"/>
                <a:gd name="connsiteY10" fmla="*/ 39189 h 3853543"/>
                <a:gd name="connsiteX11" fmla="*/ 2730138 w 7471955"/>
                <a:gd name="connsiteY11" fmla="*/ 13063 h 3853543"/>
                <a:gd name="connsiteX0" fmla="*/ 2730138 w 7471955"/>
                <a:gd name="connsiteY0" fmla="*/ 13063 h 3853543"/>
                <a:gd name="connsiteX1" fmla="*/ 7471955 w 7471955"/>
                <a:gd name="connsiteY1" fmla="*/ 0 h 3853543"/>
                <a:gd name="connsiteX2" fmla="*/ 7471955 w 7471955"/>
                <a:gd name="connsiteY2" fmla="*/ 3853543 h 3853543"/>
                <a:gd name="connsiteX3" fmla="*/ 3997235 w 7471955"/>
                <a:gd name="connsiteY3" fmla="*/ 3853543 h 3853543"/>
                <a:gd name="connsiteX4" fmla="*/ 3997235 w 7471955"/>
                <a:gd name="connsiteY4" fmla="*/ 2625634 h 3853543"/>
                <a:gd name="connsiteX5" fmla="*/ 2037806 w 7471955"/>
                <a:gd name="connsiteY5" fmla="*/ 2638697 h 3853543"/>
                <a:gd name="connsiteX6" fmla="*/ 2037806 w 7471955"/>
                <a:gd name="connsiteY6" fmla="*/ 3696789 h 3853543"/>
                <a:gd name="connsiteX7" fmla="*/ 0 w 7471955"/>
                <a:gd name="connsiteY7" fmla="*/ 3683726 h 3853543"/>
                <a:gd name="connsiteX8" fmla="*/ 26126 w 7471955"/>
                <a:gd name="connsiteY8" fmla="*/ 1907177 h 3853543"/>
                <a:gd name="connsiteX9" fmla="*/ 2024743 w 7471955"/>
                <a:gd name="connsiteY9" fmla="*/ 1907177 h 3853543"/>
                <a:gd name="connsiteX10" fmla="*/ 2024743 w 7471955"/>
                <a:gd name="connsiteY10" fmla="*/ 39189 h 3853543"/>
                <a:gd name="connsiteX11" fmla="*/ 2730138 w 7471955"/>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96789 h 3853543"/>
                <a:gd name="connsiteX7" fmla="*/ 0 w 7458892"/>
                <a:gd name="connsiteY7" fmla="*/ 3696789 h 3853543"/>
                <a:gd name="connsiteX8" fmla="*/ 13063 w 7458892"/>
                <a:gd name="connsiteY8" fmla="*/ 1907177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39189 h 3853543"/>
                <a:gd name="connsiteX11" fmla="*/ 2704592 w 7446409"/>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 name="connsiteX0" fmla="*/ 2704592 w 7446409"/>
                <a:gd name="connsiteY0" fmla="*/ 0 h 3840480"/>
                <a:gd name="connsiteX1" fmla="*/ 7446409 w 7446409"/>
                <a:gd name="connsiteY1" fmla="*/ 13063 h 3840480"/>
                <a:gd name="connsiteX2" fmla="*/ 7446409 w 7446409"/>
                <a:gd name="connsiteY2" fmla="*/ 3840480 h 3840480"/>
                <a:gd name="connsiteX3" fmla="*/ 3971689 w 7446409"/>
                <a:gd name="connsiteY3" fmla="*/ 3840480 h 3840480"/>
                <a:gd name="connsiteX4" fmla="*/ 3971689 w 7446409"/>
                <a:gd name="connsiteY4" fmla="*/ 2612571 h 3840480"/>
                <a:gd name="connsiteX5" fmla="*/ 2012260 w 7446409"/>
                <a:gd name="connsiteY5" fmla="*/ 2625634 h 3840480"/>
                <a:gd name="connsiteX6" fmla="*/ 2012260 w 7446409"/>
                <a:gd name="connsiteY6" fmla="*/ 3683726 h 3840480"/>
                <a:gd name="connsiteX7" fmla="*/ 13642 w 7446409"/>
                <a:gd name="connsiteY7" fmla="*/ 3696789 h 3840480"/>
                <a:gd name="connsiteX8" fmla="*/ 580 w 7446409"/>
                <a:gd name="connsiteY8" fmla="*/ 1894114 h 3840480"/>
                <a:gd name="connsiteX9" fmla="*/ 1999197 w 7446409"/>
                <a:gd name="connsiteY9" fmla="*/ 1894114 h 3840480"/>
                <a:gd name="connsiteX10" fmla="*/ 1999197 w 7446409"/>
                <a:gd name="connsiteY10" fmla="*/ 0 h 3840480"/>
                <a:gd name="connsiteX11" fmla="*/ 2704592 w 7446409"/>
                <a:gd name="connsiteY11" fmla="*/ 0 h 3840480"/>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7446409" h="3853543">
                  <a:moveTo>
                    <a:pt x="2704592" y="13063"/>
                  </a:moveTo>
                  <a:lnTo>
                    <a:pt x="7446409" y="0"/>
                  </a:lnTo>
                  <a:lnTo>
                    <a:pt x="7446409" y="3853543"/>
                  </a:lnTo>
                  <a:lnTo>
                    <a:pt x="3971689" y="3853543"/>
                  </a:lnTo>
                  <a:lnTo>
                    <a:pt x="3971689" y="2625634"/>
                  </a:lnTo>
                  <a:lnTo>
                    <a:pt x="2012260" y="2638697"/>
                  </a:lnTo>
                  <a:lnTo>
                    <a:pt x="2012260" y="3696789"/>
                  </a:lnTo>
                  <a:lnTo>
                    <a:pt x="13642" y="3709852"/>
                  </a:lnTo>
                  <a:cubicBezTo>
                    <a:pt x="17996" y="3100252"/>
                    <a:pt x="-3774" y="2516777"/>
                    <a:pt x="580" y="1907177"/>
                  </a:cubicBezTo>
                  <a:lnTo>
                    <a:pt x="1999197" y="1907177"/>
                  </a:lnTo>
                  <a:lnTo>
                    <a:pt x="1999197" y="13063"/>
                  </a:lnTo>
                  <a:lnTo>
                    <a:pt x="2704592" y="1306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3" name="Group 2"/>
            <p:cNvGrpSpPr/>
            <p:nvPr/>
          </p:nvGrpSpPr>
          <p:grpSpPr>
            <a:xfrm>
              <a:off x="2931624" y="1906305"/>
              <a:ext cx="6954797" cy="4234427"/>
              <a:chOff x="2931624" y="1906305"/>
              <a:chExt cx="6954797" cy="4234427"/>
            </a:xfrm>
          </p:grpSpPr>
          <p:sp>
            <p:nvSpPr>
              <p:cNvPr id="6" name="Line 4"/>
              <p:cNvSpPr>
                <a:spLocks noChangeShapeType="1"/>
              </p:cNvSpPr>
              <p:nvPr/>
            </p:nvSpPr>
            <p:spPr bwMode="auto">
              <a:xfrm>
                <a:off x="5942708" y="3954295"/>
                <a:ext cx="1118784"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7" name="Line 5"/>
              <p:cNvSpPr>
                <a:spLocks noChangeShapeType="1"/>
              </p:cNvSpPr>
              <p:nvPr/>
            </p:nvSpPr>
            <p:spPr bwMode="auto">
              <a:xfrm>
                <a:off x="9075303" y="3669107"/>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8" name="Line 6"/>
              <p:cNvSpPr>
                <a:spLocks noChangeShapeType="1"/>
              </p:cNvSpPr>
              <p:nvPr/>
            </p:nvSpPr>
            <p:spPr bwMode="auto">
              <a:xfrm>
                <a:off x="7704793" y="2731734"/>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 name="Freeform 7"/>
              <p:cNvSpPr>
                <a:spLocks/>
              </p:cNvSpPr>
              <p:nvPr/>
            </p:nvSpPr>
            <p:spPr bwMode="auto">
              <a:xfrm>
                <a:off x="8525235" y="2191982"/>
                <a:ext cx="601346" cy="2946939"/>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 name="connsiteX0" fmla="*/ 10000 w 10000"/>
                  <a:gd name="connsiteY0" fmla="*/ 7502 h 10000"/>
                  <a:gd name="connsiteX1" fmla="*/ 10000 w 10000"/>
                  <a:gd name="connsiteY1" fmla="*/ 2506 h 10000"/>
                  <a:gd name="connsiteX2" fmla="*/ 5182 w 10000"/>
                  <a:gd name="connsiteY2" fmla="*/ 1340 h 10000"/>
                  <a:gd name="connsiteX3" fmla="*/ 0 w 10000"/>
                  <a:gd name="connsiteY3" fmla="*/ 0 h 10000"/>
                  <a:gd name="connsiteX4" fmla="*/ 0 w 10000"/>
                  <a:gd name="connsiteY4" fmla="*/ 10000 h 10000"/>
                  <a:gd name="connsiteX5" fmla="*/ 10000 w 10000"/>
                  <a:gd name="connsiteY5" fmla="*/ 750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10000" y="7502"/>
                    </a:moveTo>
                    <a:lnTo>
                      <a:pt x="10000" y="2506"/>
                    </a:lnTo>
                    <a:lnTo>
                      <a:pt x="5182" y="1340"/>
                    </a:lnTo>
                    <a:lnTo>
                      <a:pt x="0" y="0"/>
                    </a:lnTo>
                    <a:lnTo>
                      <a:pt x="0" y="10000"/>
                    </a:lnTo>
                    <a:lnTo>
                      <a:pt x="10000" y="7502"/>
                    </a:lnTo>
                    <a:close/>
                  </a:path>
                </a:pathLst>
              </a:custGeom>
              <a:solidFill>
                <a:srgbClr val="EEFFBF"/>
              </a:solidFill>
              <a:ln w="3175">
                <a:solidFill>
                  <a:srgbClr val="000000"/>
                </a:solidFill>
                <a:round/>
                <a:headEnd/>
                <a:tailEnd/>
              </a:ln>
            </p:spPr>
            <p:txBody>
              <a:bodyPr/>
              <a:lstStyle/>
              <a:p>
                <a:endParaRPr lang="en-GB"/>
              </a:p>
            </p:txBody>
          </p:sp>
          <p:sp>
            <p:nvSpPr>
              <p:cNvPr id="10" name="Rectangle 8"/>
              <p:cNvSpPr>
                <a:spLocks noChangeArrowheads="1"/>
              </p:cNvSpPr>
              <p:nvPr/>
            </p:nvSpPr>
            <p:spPr bwMode="auto">
              <a:xfrm rot="5400000">
                <a:off x="8610820" y="3556510"/>
                <a:ext cx="39754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000000"/>
                    </a:solidFill>
                    <a:latin typeface="+mn-lt"/>
                  </a:rPr>
                  <a:t>ALU</a:t>
                </a:r>
                <a:endParaRPr lang="en-US" altLang="en-US" sz="1400" b="1" dirty="0">
                  <a:latin typeface="+mn-lt"/>
                </a:endParaRPr>
              </a:p>
            </p:txBody>
          </p:sp>
          <p:sp>
            <p:nvSpPr>
              <p:cNvPr id="11" name="Freeform 9"/>
              <p:cNvSpPr>
                <a:spLocks/>
              </p:cNvSpPr>
              <p:nvPr/>
            </p:nvSpPr>
            <p:spPr bwMode="auto">
              <a:xfrm>
                <a:off x="7105778" y="3703232"/>
                <a:ext cx="622323" cy="163068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GB"/>
              </a:p>
            </p:txBody>
          </p:sp>
          <p:sp>
            <p:nvSpPr>
              <p:cNvPr id="12" name="Rectangle 10"/>
              <p:cNvSpPr>
                <a:spLocks noChangeArrowheads="1"/>
              </p:cNvSpPr>
              <p:nvPr/>
            </p:nvSpPr>
            <p:spPr bwMode="auto">
              <a:xfrm rot="5400000">
                <a:off x="7144396" y="4427916"/>
                <a:ext cx="3189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solidFill>
                      <a:srgbClr val="000000"/>
                    </a:solidFill>
                    <a:latin typeface="+mn-lt"/>
                  </a:rPr>
                  <a:t>Mux</a:t>
                </a:r>
                <a:endParaRPr lang="en-US" altLang="en-US" sz="1400" b="1" dirty="0">
                  <a:latin typeface="+mn-lt"/>
                </a:endParaRPr>
              </a:p>
            </p:txBody>
          </p:sp>
          <p:sp>
            <p:nvSpPr>
              <p:cNvPr id="19" name="Rectangle 17"/>
              <p:cNvSpPr>
                <a:spLocks noChangeArrowheads="1"/>
              </p:cNvSpPr>
              <p:nvPr/>
            </p:nvSpPr>
            <p:spPr bwMode="auto">
              <a:xfrm>
                <a:off x="6502100" y="2464485"/>
                <a:ext cx="1251640" cy="521625"/>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 register</a:t>
                </a:r>
              </a:p>
            </p:txBody>
          </p:sp>
          <p:sp>
            <p:nvSpPr>
              <p:cNvPr id="20" name="Rectangle 18"/>
              <p:cNvSpPr>
                <a:spLocks noChangeArrowheads="1"/>
              </p:cNvSpPr>
              <p:nvPr/>
            </p:nvSpPr>
            <p:spPr bwMode="auto">
              <a:xfrm>
                <a:off x="6770181" y="2540639"/>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1" name="Rectangle 20"/>
              <p:cNvSpPr>
                <a:spLocks noChangeArrowheads="1"/>
              </p:cNvSpPr>
              <p:nvPr/>
            </p:nvSpPr>
            <p:spPr bwMode="auto">
              <a:xfrm>
                <a:off x="4823924" y="36276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A register</a:t>
                </a:r>
              </a:p>
            </p:txBody>
          </p:sp>
          <p:sp>
            <p:nvSpPr>
              <p:cNvPr id="22" name="Rectangle 21"/>
              <p:cNvSpPr>
                <a:spLocks noChangeArrowheads="1"/>
              </p:cNvSpPr>
              <p:nvPr/>
            </p:nvSpPr>
            <p:spPr bwMode="auto">
              <a:xfrm>
                <a:off x="5154898" y="3762391"/>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4" name="Rectangle 24"/>
              <p:cNvSpPr>
                <a:spLocks noChangeArrowheads="1"/>
              </p:cNvSpPr>
              <p:nvPr/>
            </p:nvSpPr>
            <p:spPr bwMode="auto">
              <a:xfrm>
                <a:off x="6502100" y="3591107"/>
                <a:ext cx="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sz="1400" b="1" dirty="0">
                  <a:solidFill>
                    <a:srgbClr val="000000"/>
                  </a:solidFill>
                  <a:latin typeface="+mn-lt"/>
                </a:endParaRPr>
              </a:p>
            </p:txBody>
          </p:sp>
          <p:sp>
            <p:nvSpPr>
              <p:cNvPr id="29" name="Rectangle 29"/>
              <p:cNvSpPr>
                <a:spLocks noChangeArrowheads="1"/>
              </p:cNvSpPr>
              <p:nvPr/>
            </p:nvSpPr>
            <p:spPr bwMode="auto">
              <a:xfrm>
                <a:off x="4823924" y="4502732"/>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endParaRPr lang="en-US" altLang="en-US" sz="1400" dirty="0">
                  <a:latin typeface="+mn-lt"/>
                </a:endParaRPr>
              </a:p>
              <a:p>
                <a:pPr algn="ctr"/>
                <a:r>
                  <a:rPr lang="en-US" altLang="en-US" sz="1400" dirty="0">
                    <a:latin typeface="+mn-lt"/>
                  </a:rPr>
                  <a:t>RAM</a:t>
                </a:r>
              </a:p>
            </p:txBody>
          </p:sp>
          <p:sp>
            <p:nvSpPr>
              <p:cNvPr id="31" name="Line 33"/>
              <p:cNvSpPr>
                <a:spLocks noChangeShapeType="1"/>
              </p:cNvSpPr>
              <p:nvPr/>
            </p:nvSpPr>
            <p:spPr bwMode="auto">
              <a:xfrm>
                <a:off x="7704793" y="4502732"/>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3" name="Line 36"/>
              <p:cNvSpPr>
                <a:spLocks noChangeShapeType="1"/>
              </p:cNvSpPr>
              <p:nvPr/>
            </p:nvSpPr>
            <p:spPr bwMode="auto">
              <a:xfrm>
                <a:off x="6166465" y="5087732"/>
                <a:ext cx="895027"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cxnSp>
            <p:nvCxnSpPr>
              <p:cNvPr id="41" name="Straight Arrow Connector 40"/>
              <p:cNvCxnSpPr>
                <a:stCxn id="21" idx="2"/>
                <a:endCxn id="29" idx="0"/>
              </p:cNvCxnSpPr>
              <p:nvPr/>
            </p:nvCxnSpPr>
            <p:spPr>
              <a:xfrm>
                <a:off x="5495195" y="4151732"/>
                <a:ext cx="0" cy="351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2" name="Rectangle 29"/>
              <p:cNvSpPr>
                <a:spLocks noChangeArrowheads="1"/>
              </p:cNvSpPr>
              <p:nvPr/>
            </p:nvSpPr>
            <p:spPr bwMode="auto">
              <a:xfrm>
                <a:off x="2931624" y="1906305"/>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ROM</a:t>
                </a:r>
              </a:p>
            </p:txBody>
          </p:sp>
          <p:cxnSp>
            <p:nvCxnSpPr>
              <p:cNvPr id="44" name="Elbow Connector 43"/>
              <p:cNvCxnSpPr>
                <a:stCxn id="42" idx="2"/>
                <a:endCxn id="21" idx="1"/>
              </p:cNvCxnSpPr>
              <p:nvPr/>
            </p:nvCxnSpPr>
            <p:spPr>
              <a:xfrm rot="16200000" flipH="1">
                <a:off x="4040711" y="3106488"/>
                <a:ext cx="345396" cy="1221029"/>
              </a:xfrm>
              <a:prstGeom prst="bentConnector2">
                <a:avLst/>
              </a:prstGeom>
              <a:ln>
                <a:tailEnd type="triangle"/>
              </a:ln>
            </p:spPr>
            <p:style>
              <a:lnRef idx="2">
                <a:schemeClr val="dk1"/>
              </a:lnRef>
              <a:fillRef idx="0">
                <a:schemeClr val="dk1"/>
              </a:fillRef>
              <a:effectRef idx="1">
                <a:schemeClr val="dk1"/>
              </a:effectRef>
              <a:fontRef idx="minor">
                <a:schemeClr val="tx1"/>
              </a:fontRef>
            </p:style>
          </p:cxnSp>
          <p:sp>
            <p:nvSpPr>
              <p:cNvPr id="45" name="Rectangle 44"/>
              <p:cNvSpPr>
                <a:spLocks noChangeArrowheads="1"/>
              </p:cNvSpPr>
              <p:nvPr/>
            </p:nvSpPr>
            <p:spPr bwMode="auto">
              <a:xfrm>
                <a:off x="2931624" y="4648982"/>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PC</a:t>
                </a:r>
              </a:p>
            </p:txBody>
          </p:sp>
          <p:cxnSp>
            <p:nvCxnSpPr>
              <p:cNvPr id="47" name="Elbow Connector 46"/>
              <p:cNvCxnSpPr>
                <a:endCxn id="45" idx="2"/>
              </p:cNvCxnSpPr>
              <p:nvPr/>
            </p:nvCxnSpPr>
            <p:spPr>
              <a:xfrm rot="10800000" flipV="1">
                <a:off x="3602895" y="4739012"/>
                <a:ext cx="5248652" cy="434032"/>
              </a:xfrm>
              <a:prstGeom prst="bentConnector4">
                <a:avLst>
                  <a:gd name="adj1" fmla="val 51"/>
                  <a:gd name="adj2" fmla="val 375049"/>
                </a:avLst>
              </a:prstGeom>
              <a:ln>
                <a:tailEnd type="triangle"/>
              </a:ln>
            </p:spPr>
            <p:style>
              <a:lnRef idx="1">
                <a:schemeClr val="dk1"/>
              </a:lnRef>
              <a:fillRef idx="0">
                <a:schemeClr val="dk1"/>
              </a:fillRef>
              <a:effectRef idx="0">
                <a:schemeClr val="dk1"/>
              </a:effectRef>
              <a:fontRef idx="minor">
                <a:schemeClr val="tx1"/>
              </a:fontRef>
            </p:style>
          </p:cxnSp>
          <p:cxnSp>
            <p:nvCxnSpPr>
              <p:cNvPr id="54" name="Elbow Connector 53"/>
              <p:cNvCxnSpPr>
                <a:stCxn id="45" idx="1"/>
                <a:endCxn id="42" idx="1"/>
              </p:cNvCxnSpPr>
              <p:nvPr/>
            </p:nvCxnSpPr>
            <p:spPr>
              <a:xfrm rot="10800000">
                <a:off x="2931624" y="2725305"/>
                <a:ext cx="12700" cy="2185708"/>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grpSp>
        <p:grpSp>
          <p:nvGrpSpPr>
            <p:cNvPr id="28" name="Group 27"/>
            <p:cNvGrpSpPr/>
            <p:nvPr/>
          </p:nvGrpSpPr>
          <p:grpSpPr>
            <a:xfrm>
              <a:off x="4288860" y="2472293"/>
              <a:ext cx="4562687" cy="524063"/>
              <a:chOff x="3014991" y="2680869"/>
              <a:chExt cx="4562687" cy="524063"/>
            </a:xfrm>
          </p:grpSpPr>
          <p:cxnSp>
            <p:nvCxnSpPr>
              <p:cNvPr id="30" name="Elbow Connector 29"/>
              <p:cNvCxnSpPr/>
              <p:nvPr/>
            </p:nvCxnSpPr>
            <p:spPr>
              <a:xfrm rot="16200000" flipH="1">
                <a:off x="5837357" y="1062170"/>
                <a:ext cx="121621" cy="3359020"/>
              </a:xfrm>
              <a:prstGeom prst="bentConnector4">
                <a:avLst>
                  <a:gd name="adj1" fmla="val -412650"/>
                  <a:gd name="adj2" fmla="val 100138"/>
                </a:avLst>
              </a:prstGeom>
              <a:ln>
                <a:tailEnd type="triangle"/>
              </a:ln>
            </p:spPr>
            <p:style>
              <a:lnRef idx="2">
                <a:schemeClr val="dk1"/>
              </a:lnRef>
              <a:fillRef idx="0">
                <a:schemeClr val="dk1"/>
              </a:fillRef>
              <a:effectRef idx="1">
                <a:schemeClr val="dk1"/>
              </a:effectRef>
              <a:fontRef idx="minor">
                <a:schemeClr val="tx1"/>
              </a:fontRef>
            </p:style>
          </p:cxnSp>
          <p:sp>
            <p:nvSpPr>
              <p:cNvPr id="32" name="Rectangle 31"/>
              <p:cNvSpPr>
                <a:spLocks noChangeArrowheads="1"/>
              </p:cNvSpPr>
              <p:nvPr/>
            </p:nvSpPr>
            <p:spPr bwMode="auto">
              <a:xfrm>
                <a:off x="3547387" y="26808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ecoder</a:t>
                </a:r>
              </a:p>
            </p:txBody>
          </p:sp>
          <p:cxnSp>
            <p:nvCxnSpPr>
              <p:cNvPr id="34" name="Straight Arrow Connector 33"/>
              <p:cNvCxnSpPr/>
              <p:nvPr/>
            </p:nvCxnSpPr>
            <p:spPr>
              <a:xfrm>
                <a:off x="3014991" y="2940924"/>
                <a:ext cx="532396" cy="197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96503781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sources</a:t>
            </a:r>
          </a:p>
        </p:txBody>
      </p:sp>
      <p:sp>
        <p:nvSpPr>
          <p:cNvPr id="3" name="Content Placeholder 2"/>
          <p:cNvSpPr>
            <a:spLocks noGrp="1"/>
          </p:cNvSpPr>
          <p:nvPr>
            <p:ph idx="1"/>
          </p:nvPr>
        </p:nvSpPr>
        <p:spPr/>
        <p:txBody>
          <a:bodyPr/>
          <a:lstStyle/>
          <a:p>
            <a:r>
              <a:rPr lang="en-GB" dirty="0"/>
              <a:t>Two registers in the Hack computer, </a:t>
            </a:r>
            <a:r>
              <a:rPr lang="en-GB" b="1" dirty="0"/>
              <a:t>A</a:t>
            </a:r>
            <a:r>
              <a:rPr lang="en-GB" dirty="0"/>
              <a:t> and </a:t>
            </a:r>
            <a:r>
              <a:rPr lang="en-GB" b="1" dirty="0"/>
              <a:t>D</a:t>
            </a:r>
          </a:p>
          <a:p>
            <a:r>
              <a:rPr lang="en-GB" dirty="0"/>
              <a:t>The computer can also access data stored in RAM</a:t>
            </a:r>
          </a:p>
          <a:p>
            <a:r>
              <a:rPr lang="en-GB" dirty="0"/>
              <a:t>The RAM address to access is always the current value of the </a:t>
            </a:r>
            <a:r>
              <a:rPr lang="en-GB" b="1" dirty="0"/>
              <a:t>A </a:t>
            </a:r>
            <a:r>
              <a:rPr lang="en-GB" dirty="0"/>
              <a:t>register</a:t>
            </a:r>
          </a:p>
          <a:p>
            <a:r>
              <a:rPr lang="en-GB" dirty="0"/>
              <a:t>i.e. Memory[A] </a:t>
            </a:r>
          </a:p>
          <a:p>
            <a:r>
              <a:rPr lang="en-GB" dirty="0"/>
              <a:t>or just </a:t>
            </a:r>
            <a:r>
              <a:rPr lang="en-GB" b="1" dirty="0"/>
              <a:t>M</a:t>
            </a:r>
            <a:r>
              <a:rPr lang="en-GB" dirty="0"/>
              <a:t> for short</a:t>
            </a:r>
          </a:p>
          <a:p>
            <a:r>
              <a:rPr lang="en-GB" dirty="0"/>
              <a:t>Takes two instructions to access </a:t>
            </a:r>
            <a:r>
              <a:rPr lang="en-GB" b="1" dirty="0"/>
              <a:t>M</a:t>
            </a:r>
            <a:r>
              <a:rPr lang="en-GB" dirty="0"/>
              <a:t>:</a:t>
            </a:r>
          </a:p>
          <a:p>
            <a:pPr marL="914400" lvl="1" indent="-457200">
              <a:buFont typeface="+mj-lt"/>
              <a:buAutoNum type="arabicPeriod"/>
            </a:pPr>
            <a:r>
              <a:rPr lang="en-GB" dirty="0"/>
              <a:t>First set </a:t>
            </a:r>
            <a:r>
              <a:rPr lang="en-GB" b="1" dirty="0"/>
              <a:t>A </a:t>
            </a:r>
            <a:r>
              <a:rPr lang="en-GB" dirty="0"/>
              <a:t>to the required address</a:t>
            </a:r>
          </a:p>
          <a:p>
            <a:pPr marL="914400" lvl="1" indent="-457200">
              <a:buFont typeface="+mj-lt"/>
              <a:buAutoNum type="arabicPeriod"/>
            </a:pPr>
            <a:r>
              <a:rPr lang="en-GB" dirty="0"/>
              <a:t>Then read/write from/to </a:t>
            </a:r>
            <a:r>
              <a:rPr lang="en-GB" b="1" dirty="0"/>
              <a:t>M</a:t>
            </a:r>
            <a:r>
              <a:rPr lang="en-GB" dirty="0"/>
              <a:t> </a:t>
            </a:r>
          </a:p>
          <a:p>
            <a:pPr lvl="1"/>
            <a:endParaRPr lang="en-GB" b="1" dirty="0"/>
          </a:p>
          <a:p>
            <a:endParaRPr lang="en-GB" dirty="0"/>
          </a:p>
        </p:txBody>
      </p:sp>
    </p:spTree>
    <p:extLst>
      <p:ext uri="{BB962C8B-B14F-4D97-AF65-F5344CB8AC3E}">
        <p14:creationId xmlns:p14="http://schemas.microsoft.com/office/powerpoint/2010/main" val="6572970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Hack architecture">
            <a:extLst>
              <a:ext uri="{FF2B5EF4-FFF2-40B4-BE49-F238E27FC236}">
                <a16:creationId xmlns:a16="http://schemas.microsoft.com/office/drawing/2014/main" id="{B455463E-2B08-8648-A668-7B7FCC115D12}"/>
              </a:ext>
            </a:extLst>
          </p:cNvPr>
          <p:cNvGrpSpPr/>
          <p:nvPr/>
        </p:nvGrpSpPr>
        <p:grpSpPr>
          <a:xfrm>
            <a:off x="2113506" y="1004259"/>
            <a:ext cx="7964989" cy="4849483"/>
            <a:chOff x="2113506" y="1004259"/>
            <a:chExt cx="7964989" cy="4849483"/>
          </a:xfrm>
        </p:grpSpPr>
        <p:grpSp>
          <p:nvGrpSpPr>
            <p:cNvPr id="3" name="Group 2"/>
            <p:cNvGrpSpPr>
              <a:grpSpLocks noChangeAspect="1"/>
            </p:cNvGrpSpPr>
            <p:nvPr/>
          </p:nvGrpSpPr>
          <p:grpSpPr>
            <a:xfrm>
              <a:off x="2113506" y="1004259"/>
              <a:ext cx="7964989" cy="4849483"/>
              <a:chOff x="2931624" y="1906305"/>
              <a:chExt cx="6954797" cy="4234427"/>
            </a:xfrm>
          </p:grpSpPr>
          <p:sp>
            <p:nvSpPr>
              <p:cNvPr id="6" name="Line 4"/>
              <p:cNvSpPr>
                <a:spLocks noChangeShapeType="1"/>
              </p:cNvSpPr>
              <p:nvPr/>
            </p:nvSpPr>
            <p:spPr bwMode="auto">
              <a:xfrm>
                <a:off x="5942708" y="3954295"/>
                <a:ext cx="1118784"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7" name="Line 5"/>
              <p:cNvSpPr>
                <a:spLocks noChangeShapeType="1"/>
              </p:cNvSpPr>
              <p:nvPr/>
            </p:nvSpPr>
            <p:spPr bwMode="auto">
              <a:xfrm>
                <a:off x="9075303" y="3669107"/>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8" name="Line 6"/>
              <p:cNvSpPr>
                <a:spLocks noChangeShapeType="1"/>
              </p:cNvSpPr>
              <p:nvPr/>
            </p:nvSpPr>
            <p:spPr bwMode="auto">
              <a:xfrm>
                <a:off x="7704793" y="2679482"/>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 name="Freeform 7"/>
              <p:cNvSpPr>
                <a:spLocks/>
              </p:cNvSpPr>
              <p:nvPr/>
            </p:nvSpPr>
            <p:spPr bwMode="auto">
              <a:xfrm>
                <a:off x="8525235" y="2191982"/>
                <a:ext cx="601346" cy="2946939"/>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 name="connsiteX0" fmla="*/ 10000 w 10000"/>
                  <a:gd name="connsiteY0" fmla="*/ 7502 h 10000"/>
                  <a:gd name="connsiteX1" fmla="*/ 10000 w 10000"/>
                  <a:gd name="connsiteY1" fmla="*/ 2506 h 10000"/>
                  <a:gd name="connsiteX2" fmla="*/ 5182 w 10000"/>
                  <a:gd name="connsiteY2" fmla="*/ 1340 h 10000"/>
                  <a:gd name="connsiteX3" fmla="*/ 0 w 10000"/>
                  <a:gd name="connsiteY3" fmla="*/ 0 h 10000"/>
                  <a:gd name="connsiteX4" fmla="*/ 0 w 10000"/>
                  <a:gd name="connsiteY4" fmla="*/ 10000 h 10000"/>
                  <a:gd name="connsiteX5" fmla="*/ 10000 w 10000"/>
                  <a:gd name="connsiteY5" fmla="*/ 750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10000" y="7502"/>
                    </a:moveTo>
                    <a:lnTo>
                      <a:pt x="10000" y="2506"/>
                    </a:lnTo>
                    <a:lnTo>
                      <a:pt x="5182" y="1340"/>
                    </a:lnTo>
                    <a:lnTo>
                      <a:pt x="0" y="0"/>
                    </a:lnTo>
                    <a:lnTo>
                      <a:pt x="0" y="10000"/>
                    </a:lnTo>
                    <a:lnTo>
                      <a:pt x="10000" y="7502"/>
                    </a:lnTo>
                    <a:close/>
                  </a:path>
                </a:pathLst>
              </a:custGeom>
              <a:solidFill>
                <a:srgbClr val="EEFFBF"/>
              </a:solidFill>
              <a:ln w="3175">
                <a:solidFill>
                  <a:srgbClr val="000000"/>
                </a:solidFill>
                <a:round/>
                <a:headEnd/>
                <a:tailEnd/>
              </a:ln>
            </p:spPr>
            <p:txBody>
              <a:bodyPr/>
              <a:lstStyle/>
              <a:p>
                <a:endParaRPr lang="en-GB"/>
              </a:p>
            </p:txBody>
          </p:sp>
          <p:sp>
            <p:nvSpPr>
              <p:cNvPr id="10" name="Rectangle 8"/>
              <p:cNvSpPr>
                <a:spLocks noChangeArrowheads="1"/>
              </p:cNvSpPr>
              <p:nvPr/>
            </p:nvSpPr>
            <p:spPr bwMode="auto">
              <a:xfrm rot="5400000">
                <a:off x="8610820" y="3556510"/>
                <a:ext cx="39754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000000"/>
                    </a:solidFill>
                    <a:latin typeface="+mn-lt"/>
                  </a:rPr>
                  <a:t>ALU</a:t>
                </a:r>
                <a:endParaRPr lang="en-US" altLang="en-US" sz="1400" b="1" dirty="0">
                  <a:latin typeface="+mn-lt"/>
                </a:endParaRPr>
              </a:p>
            </p:txBody>
          </p:sp>
          <p:sp>
            <p:nvSpPr>
              <p:cNvPr id="11" name="Freeform 9"/>
              <p:cNvSpPr>
                <a:spLocks/>
              </p:cNvSpPr>
              <p:nvPr/>
            </p:nvSpPr>
            <p:spPr bwMode="auto">
              <a:xfrm>
                <a:off x="7105778" y="3703232"/>
                <a:ext cx="622323" cy="163068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GB"/>
              </a:p>
            </p:txBody>
          </p:sp>
          <p:sp>
            <p:nvSpPr>
              <p:cNvPr id="12" name="Rectangle 10"/>
              <p:cNvSpPr>
                <a:spLocks noChangeArrowheads="1"/>
              </p:cNvSpPr>
              <p:nvPr/>
            </p:nvSpPr>
            <p:spPr bwMode="auto">
              <a:xfrm rot="5400000">
                <a:off x="7144396" y="4427916"/>
                <a:ext cx="3189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solidFill>
                      <a:srgbClr val="000000"/>
                    </a:solidFill>
                    <a:latin typeface="+mn-lt"/>
                  </a:rPr>
                  <a:t>Mux</a:t>
                </a:r>
                <a:endParaRPr lang="en-US" altLang="en-US" sz="1400" b="1" dirty="0">
                  <a:latin typeface="+mn-lt"/>
                </a:endParaRPr>
              </a:p>
            </p:txBody>
          </p:sp>
          <p:sp>
            <p:nvSpPr>
              <p:cNvPr id="14" name="Rectangle 12"/>
              <p:cNvSpPr>
                <a:spLocks noChangeArrowheads="1"/>
              </p:cNvSpPr>
              <p:nvPr/>
            </p:nvSpPr>
            <p:spPr bwMode="auto">
              <a:xfrm>
                <a:off x="7982043" y="2304107"/>
                <a:ext cx="125972" cy="18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D</a:t>
                </a:r>
              </a:p>
            </p:txBody>
          </p:sp>
          <p:sp>
            <p:nvSpPr>
              <p:cNvPr id="16" name="Rectangle 14"/>
              <p:cNvSpPr>
                <a:spLocks noChangeArrowheads="1"/>
              </p:cNvSpPr>
              <p:nvPr/>
            </p:nvSpPr>
            <p:spPr bwMode="auto">
              <a:xfrm>
                <a:off x="7825995" y="4178545"/>
                <a:ext cx="599016" cy="26081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7" name="Rectangle 15"/>
              <p:cNvSpPr>
                <a:spLocks noChangeArrowheads="1"/>
              </p:cNvSpPr>
              <p:nvPr/>
            </p:nvSpPr>
            <p:spPr bwMode="auto">
              <a:xfrm>
                <a:off x="7844641" y="4151732"/>
                <a:ext cx="303734" cy="18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A/M</a:t>
                </a:r>
              </a:p>
            </p:txBody>
          </p:sp>
          <p:sp>
            <p:nvSpPr>
              <p:cNvPr id="19" name="Rectangle 17"/>
              <p:cNvSpPr>
                <a:spLocks noChangeArrowheads="1"/>
              </p:cNvSpPr>
              <p:nvPr/>
            </p:nvSpPr>
            <p:spPr bwMode="auto">
              <a:xfrm>
                <a:off x="6502100" y="2399170"/>
                <a:ext cx="1251640" cy="521625"/>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 register</a:t>
                </a:r>
              </a:p>
            </p:txBody>
          </p:sp>
          <p:sp>
            <p:nvSpPr>
              <p:cNvPr id="20" name="Rectangle 18"/>
              <p:cNvSpPr>
                <a:spLocks noChangeArrowheads="1"/>
              </p:cNvSpPr>
              <p:nvPr/>
            </p:nvSpPr>
            <p:spPr bwMode="auto">
              <a:xfrm>
                <a:off x="6770181" y="2540639"/>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1" name="Rectangle 20"/>
              <p:cNvSpPr>
                <a:spLocks noChangeArrowheads="1"/>
              </p:cNvSpPr>
              <p:nvPr/>
            </p:nvSpPr>
            <p:spPr bwMode="auto">
              <a:xfrm>
                <a:off x="4823924" y="36276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A register</a:t>
                </a:r>
              </a:p>
            </p:txBody>
          </p:sp>
          <p:sp>
            <p:nvSpPr>
              <p:cNvPr id="22" name="Rectangle 21"/>
              <p:cNvSpPr>
                <a:spLocks noChangeArrowheads="1"/>
              </p:cNvSpPr>
              <p:nvPr/>
            </p:nvSpPr>
            <p:spPr bwMode="auto">
              <a:xfrm>
                <a:off x="5154898" y="3762391"/>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4" name="Rectangle 24"/>
              <p:cNvSpPr>
                <a:spLocks noChangeArrowheads="1"/>
              </p:cNvSpPr>
              <p:nvPr/>
            </p:nvSpPr>
            <p:spPr bwMode="auto">
              <a:xfrm>
                <a:off x="6502100" y="3591107"/>
                <a:ext cx="121774" cy="18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A</a:t>
                </a:r>
              </a:p>
            </p:txBody>
          </p:sp>
          <p:sp>
            <p:nvSpPr>
              <p:cNvPr id="25" name="Rectangle 25"/>
              <p:cNvSpPr>
                <a:spLocks noChangeArrowheads="1"/>
              </p:cNvSpPr>
              <p:nvPr/>
            </p:nvSpPr>
            <p:spPr bwMode="auto">
              <a:xfrm>
                <a:off x="6418191" y="4780607"/>
                <a:ext cx="351952" cy="26081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6" name="Rectangle 26"/>
              <p:cNvSpPr>
                <a:spLocks noChangeArrowheads="1"/>
              </p:cNvSpPr>
              <p:nvPr/>
            </p:nvSpPr>
            <p:spPr bwMode="auto">
              <a:xfrm>
                <a:off x="6495923" y="4736732"/>
                <a:ext cx="138570" cy="1881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M</a:t>
                </a:r>
              </a:p>
            </p:txBody>
          </p:sp>
          <p:sp>
            <p:nvSpPr>
              <p:cNvPr id="29" name="Rectangle 29"/>
              <p:cNvSpPr>
                <a:spLocks noChangeArrowheads="1"/>
              </p:cNvSpPr>
              <p:nvPr/>
            </p:nvSpPr>
            <p:spPr bwMode="auto">
              <a:xfrm>
                <a:off x="4823924" y="4502732"/>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endParaRPr lang="en-US" altLang="en-US" sz="1400" dirty="0">
                  <a:latin typeface="+mn-lt"/>
                </a:endParaRPr>
              </a:p>
              <a:p>
                <a:pPr algn="ctr"/>
                <a:r>
                  <a:rPr lang="en-US" altLang="en-US" sz="1400" dirty="0">
                    <a:latin typeface="+mn-lt"/>
                  </a:rPr>
                  <a:t>RAM</a:t>
                </a:r>
              </a:p>
            </p:txBody>
          </p:sp>
          <p:sp>
            <p:nvSpPr>
              <p:cNvPr id="31" name="Line 33"/>
              <p:cNvSpPr>
                <a:spLocks noChangeShapeType="1"/>
              </p:cNvSpPr>
              <p:nvPr/>
            </p:nvSpPr>
            <p:spPr bwMode="auto">
              <a:xfrm>
                <a:off x="7704793" y="4502732"/>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3" name="Line 36"/>
              <p:cNvSpPr>
                <a:spLocks noChangeShapeType="1"/>
              </p:cNvSpPr>
              <p:nvPr/>
            </p:nvSpPr>
            <p:spPr bwMode="auto">
              <a:xfrm>
                <a:off x="6166465" y="5087732"/>
                <a:ext cx="895027"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cxnSp>
            <p:nvCxnSpPr>
              <p:cNvPr id="41" name="Straight Arrow Connector 40"/>
              <p:cNvCxnSpPr>
                <a:stCxn id="21" idx="2"/>
                <a:endCxn id="29" idx="0"/>
              </p:cNvCxnSpPr>
              <p:nvPr/>
            </p:nvCxnSpPr>
            <p:spPr>
              <a:xfrm>
                <a:off x="5495195" y="4151732"/>
                <a:ext cx="0" cy="351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2" name="Rectangle 29"/>
              <p:cNvSpPr>
                <a:spLocks noChangeArrowheads="1"/>
              </p:cNvSpPr>
              <p:nvPr/>
            </p:nvSpPr>
            <p:spPr bwMode="auto">
              <a:xfrm>
                <a:off x="2931624" y="1906305"/>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ROM</a:t>
                </a:r>
              </a:p>
            </p:txBody>
          </p:sp>
          <p:cxnSp>
            <p:nvCxnSpPr>
              <p:cNvPr id="44" name="Elbow Connector 43"/>
              <p:cNvCxnSpPr>
                <a:stCxn id="42" idx="2"/>
                <a:endCxn id="21" idx="1"/>
              </p:cNvCxnSpPr>
              <p:nvPr/>
            </p:nvCxnSpPr>
            <p:spPr>
              <a:xfrm rot="16200000" flipH="1">
                <a:off x="4040711" y="3106488"/>
                <a:ext cx="345396" cy="1221029"/>
              </a:xfrm>
              <a:prstGeom prst="bentConnector2">
                <a:avLst/>
              </a:prstGeom>
              <a:ln>
                <a:tailEnd type="triangle"/>
              </a:ln>
            </p:spPr>
            <p:style>
              <a:lnRef idx="2">
                <a:schemeClr val="dk1"/>
              </a:lnRef>
              <a:fillRef idx="0">
                <a:schemeClr val="dk1"/>
              </a:fillRef>
              <a:effectRef idx="1">
                <a:schemeClr val="dk1"/>
              </a:effectRef>
              <a:fontRef idx="minor">
                <a:schemeClr val="tx1"/>
              </a:fontRef>
            </p:style>
          </p:cxnSp>
          <p:sp>
            <p:nvSpPr>
              <p:cNvPr id="45" name="Rectangle 44"/>
              <p:cNvSpPr>
                <a:spLocks noChangeArrowheads="1"/>
              </p:cNvSpPr>
              <p:nvPr/>
            </p:nvSpPr>
            <p:spPr bwMode="auto">
              <a:xfrm>
                <a:off x="2931624" y="4648982"/>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PC</a:t>
                </a:r>
              </a:p>
            </p:txBody>
          </p:sp>
          <p:cxnSp>
            <p:nvCxnSpPr>
              <p:cNvPr id="47" name="Elbow Connector 46"/>
              <p:cNvCxnSpPr>
                <a:endCxn id="45" idx="2"/>
              </p:cNvCxnSpPr>
              <p:nvPr/>
            </p:nvCxnSpPr>
            <p:spPr>
              <a:xfrm rot="10800000" flipV="1">
                <a:off x="3602895" y="4739012"/>
                <a:ext cx="5248652" cy="434032"/>
              </a:xfrm>
              <a:prstGeom prst="bentConnector4">
                <a:avLst>
                  <a:gd name="adj1" fmla="val 51"/>
                  <a:gd name="adj2" fmla="val 375049"/>
                </a:avLst>
              </a:prstGeom>
              <a:ln>
                <a:tailEnd type="triangle"/>
              </a:ln>
            </p:spPr>
            <p:style>
              <a:lnRef idx="1">
                <a:schemeClr val="dk1"/>
              </a:lnRef>
              <a:fillRef idx="0">
                <a:schemeClr val="dk1"/>
              </a:fillRef>
              <a:effectRef idx="0">
                <a:schemeClr val="dk1"/>
              </a:effectRef>
              <a:fontRef idx="minor">
                <a:schemeClr val="tx1"/>
              </a:fontRef>
            </p:style>
          </p:cxnSp>
          <p:cxnSp>
            <p:nvCxnSpPr>
              <p:cNvPr id="54" name="Elbow Connector 53"/>
              <p:cNvCxnSpPr>
                <a:stCxn id="45" idx="1"/>
                <a:endCxn id="42" idx="1"/>
              </p:cNvCxnSpPr>
              <p:nvPr/>
            </p:nvCxnSpPr>
            <p:spPr>
              <a:xfrm rot="10800000">
                <a:off x="2931624" y="2725305"/>
                <a:ext cx="12700" cy="2185708"/>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grpSp>
        <p:grpSp>
          <p:nvGrpSpPr>
            <p:cNvPr id="32" name="Group 31"/>
            <p:cNvGrpSpPr/>
            <p:nvPr/>
          </p:nvGrpSpPr>
          <p:grpSpPr>
            <a:xfrm>
              <a:off x="3644306" y="1661349"/>
              <a:ext cx="5232169" cy="524063"/>
              <a:chOff x="3014991" y="2680869"/>
              <a:chExt cx="5232169" cy="524063"/>
            </a:xfrm>
          </p:grpSpPr>
          <p:cxnSp>
            <p:nvCxnSpPr>
              <p:cNvPr id="34" name="Elbow Connector 33"/>
              <p:cNvCxnSpPr>
                <a:endCxn id="9" idx="2"/>
              </p:cNvCxnSpPr>
              <p:nvPr/>
            </p:nvCxnSpPr>
            <p:spPr>
              <a:xfrm>
                <a:off x="4218658" y="2680869"/>
                <a:ext cx="4028502" cy="122330"/>
              </a:xfrm>
              <a:prstGeom prst="bentConnector5">
                <a:avLst>
                  <a:gd name="adj1" fmla="val -474"/>
                  <a:gd name="adj2" fmla="val -456567"/>
                  <a:gd name="adj3" fmla="val 100163"/>
                </a:avLst>
              </a:prstGeom>
              <a:ln>
                <a:tailEnd type="triangle"/>
              </a:ln>
            </p:spPr>
            <p:style>
              <a:lnRef idx="2">
                <a:schemeClr val="dk1"/>
              </a:lnRef>
              <a:fillRef idx="0">
                <a:schemeClr val="dk1"/>
              </a:fillRef>
              <a:effectRef idx="1">
                <a:schemeClr val="dk1"/>
              </a:effectRef>
              <a:fontRef idx="minor">
                <a:schemeClr val="tx1"/>
              </a:fontRef>
            </p:style>
          </p:cxnSp>
          <p:sp>
            <p:nvSpPr>
              <p:cNvPr id="35" name="Rectangle 34"/>
              <p:cNvSpPr>
                <a:spLocks noChangeArrowheads="1"/>
              </p:cNvSpPr>
              <p:nvPr/>
            </p:nvSpPr>
            <p:spPr bwMode="auto">
              <a:xfrm>
                <a:off x="3547387" y="26808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ecoder</a:t>
                </a:r>
              </a:p>
            </p:txBody>
          </p:sp>
          <p:cxnSp>
            <p:nvCxnSpPr>
              <p:cNvPr id="36" name="Straight Arrow Connector 35"/>
              <p:cNvCxnSpPr/>
              <p:nvPr/>
            </p:nvCxnSpPr>
            <p:spPr>
              <a:xfrm>
                <a:off x="3014991" y="2940924"/>
                <a:ext cx="532396" cy="197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53626104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D</a:t>
            </a:r>
            <a:r>
              <a:rPr lang="en-GB" dirty="0"/>
              <a:t>-Register Uses</a:t>
            </a:r>
            <a:endParaRPr lang="en-GB" b="1" dirty="0"/>
          </a:p>
        </p:txBody>
      </p:sp>
      <p:sp>
        <p:nvSpPr>
          <p:cNvPr id="3" name="Content Placeholder 2"/>
          <p:cNvSpPr>
            <a:spLocks noGrp="1"/>
          </p:cNvSpPr>
          <p:nvPr>
            <p:ph idx="1"/>
          </p:nvPr>
        </p:nvSpPr>
        <p:spPr/>
        <p:txBody>
          <a:bodyPr/>
          <a:lstStyle/>
          <a:p>
            <a:r>
              <a:rPr lang="en-GB" b="1" dirty="0"/>
              <a:t>D</a:t>
            </a:r>
            <a:r>
              <a:rPr lang="en-GB" dirty="0"/>
              <a:t> is purely used to store data values</a:t>
            </a:r>
          </a:p>
          <a:p>
            <a:r>
              <a:rPr lang="en-GB" dirty="0"/>
              <a:t>Can set the value directly to 0, 1 or -1 using ALU operations</a:t>
            </a:r>
          </a:p>
          <a:p>
            <a:r>
              <a:rPr lang="en-GB" dirty="0">
                <a:latin typeface="Courier" charset="0"/>
                <a:ea typeface="Courier" charset="0"/>
                <a:cs typeface="Courier" charset="0"/>
              </a:rPr>
              <a:t>D = 1</a:t>
            </a:r>
          </a:p>
          <a:p>
            <a:r>
              <a:rPr lang="en-GB" dirty="0"/>
              <a:t>Cannot be set to other literal values directly</a:t>
            </a:r>
          </a:p>
          <a:p>
            <a:r>
              <a:rPr lang="en-GB" dirty="0">
                <a:latin typeface="Courier" charset="0"/>
                <a:ea typeface="Courier" charset="0"/>
                <a:cs typeface="Courier" charset="0"/>
              </a:rPr>
              <a:t>D = 67 </a:t>
            </a:r>
            <a:r>
              <a:rPr lang="en-GB" dirty="0">
                <a:ea typeface="Courier" charset="0"/>
                <a:cs typeface="Courier" charset="0"/>
              </a:rPr>
              <a:t>is not valid</a:t>
            </a:r>
            <a:endParaRPr lang="en-GB" dirty="0"/>
          </a:p>
          <a:p>
            <a:r>
              <a:rPr lang="en-GB" dirty="0"/>
              <a:t>Values are usually loaded from </a:t>
            </a:r>
            <a:r>
              <a:rPr lang="en-GB" b="1" dirty="0"/>
              <a:t>M </a:t>
            </a:r>
            <a:r>
              <a:rPr lang="en-GB" dirty="0"/>
              <a:t>or </a:t>
            </a:r>
            <a:r>
              <a:rPr lang="en-GB" b="1" dirty="0"/>
              <a:t>A</a:t>
            </a:r>
          </a:p>
          <a:p>
            <a:r>
              <a:rPr lang="en-GB" dirty="0">
                <a:latin typeface="Courier" charset="0"/>
                <a:ea typeface="Courier" charset="0"/>
                <a:cs typeface="Courier" charset="0"/>
              </a:rPr>
              <a:t>D = A</a:t>
            </a:r>
          </a:p>
        </p:txBody>
      </p:sp>
    </p:spTree>
    <p:extLst>
      <p:ext uri="{BB962C8B-B14F-4D97-AF65-F5344CB8AC3E}">
        <p14:creationId xmlns:p14="http://schemas.microsoft.com/office/powerpoint/2010/main" val="43055283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A</a:t>
            </a:r>
            <a:r>
              <a:rPr lang="en-GB" dirty="0"/>
              <a:t>-Register Uses</a:t>
            </a:r>
            <a:endParaRPr lang="en-GB" b="1" dirty="0"/>
          </a:p>
        </p:txBody>
      </p:sp>
      <p:sp>
        <p:nvSpPr>
          <p:cNvPr id="3" name="Content Placeholder 2"/>
          <p:cNvSpPr>
            <a:spLocks noGrp="1"/>
          </p:cNvSpPr>
          <p:nvPr>
            <p:ph idx="1"/>
          </p:nvPr>
        </p:nvSpPr>
        <p:spPr/>
        <p:txBody>
          <a:bodyPr/>
          <a:lstStyle/>
          <a:p>
            <a:pPr marL="0" indent="0">
              <a:buNone/>
            </a:pPr>
            <a:r>
              <a:rPr lang="en-GB" b="1" dirty="0"/>
              <a:t>A </a:t>
            </a:r>
            <a:r>
              <a:rPr lang="en-GB" dirty="0"/>
              <a:t>has three uses:</a:t>
            </a:r>
          </a:p>
          <a:p>
            <a:endParaRPr lang="en-GB" dirty="0"/>
          </a:p>
          <a:p>
            <a:pPr marL="514350" indent="-514350">
              <a:buFont typeface="+mj-lt"/>
              <a:buAutoNum type="arabicPeriod"/>
            </a:pPr>
            <a:r>
              <a:rPr lang="en-GB" dirty="0"/>
              <a:t>Facilitate direct access to data memory (RAM) by storing the address </a:t>
            </a:r>
            <a:r>
              <a:rPr lang="en-GB" b="1" dirty="0"/>
              <a:t>M</a:t>
            </a:r>
            <a:r>
              <a:rPr lang="en-GB" dirty="0"/>
              <a:t> refers to</a:t>
            </a:r>
          </a:p>
          <a:p>
            <a:pPr marL="514350" indent="-514350">
              <a:buFont typeface="+mj-lt"/>
              <a:buAutoNum type="arabicPeriod"/>
            </a:pPr>
            <a:r>
              <a:rPr lang="en-GB" dirty="0"/>
              <a:t>Store data. The only way to load a literal value into our programs is by loading </a:t>
            </a:r>
            <a:r>
              <a:rPr lang="en-GB" b="1" dirty="0"/>
              <a:t>A</a:t>
            </a:r>
            <a:r>
              <a:rPr lang="en-GB" dirty="0"/>
              <a:t> with that value</a:t>
            </a:r>
          </a:p>
          <a:p>
            <a:pPr marL="514350" indent="-514350">
              <a:buFont typeface="+mj-lt"/>
              <a:buAutoNum type="arabicPeriod"/>
            </a:pPr>
            <a:r>
              <a:rPr lang="en-GB" dirty="0"/>
              <a:t>Facilitate direct access to the instruction memory (ROM). When a </a:t>
            </a:r>
            <a:r>
              <a:rPr lang="en-GB" b="1" dirty="0"/>
              <a:t>jump</a:t>
            </a:r>
            <a:r>
              <a:rPr lang="en-GB" dirty="0"/>
              <a:t> command is executed the instruction stored at the address stored in </a:t>
            </a:r>
            <a:r>
              <a:rPr lang="en-GB" b="1" dirty="0"/>
              <a:t>A </a:t>
            </a:r>
            <a:r>
              <a:rPr lang="en-GB" dirty="0"/>
              <a:t>is fetched in the next cycle.</a:t>
            </a:r>
          </a:p>
        </p:txBody>
      </p:sp>
    </p:spTree>
    <p:extLst>
      <p:ext uri="{BB962C8B-B14F-4D97-AF65-F5344CB8AC3E}">
        <p14:creationId xmlns:p14="http://schemas.microsoft.com/office/powerpoint/2010/main" val="14290406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A</a:t>
            </a:r>
            <a:r>
              <a:rPr lang="en-GB" dirty="0"/>
              <a:t>-Instruction</a:t>
            </a:r>
          </a:p>
        </p:txBody>
      </p:sp>
      <p:sp>
        <p:nvSpPr>
          <p:cNvPr id="3" name="Content Placeholder 2"/>
          <p:cNvSpPr>
            <a:spLocks noGrp="1"/>
          </p:cNvSpPr>
          <p:nvPr>
            <p:ph idx="1"/>
          </p:nvPr>
        </p:nvSpPr>
        <p:spPr>
          <a:xfrm>
            <a:off x="838200" y="1825624"/>
            <a:ext cx="10515600" cy="4530726"/>
          </a:xfrm>
        </p:spPr>
        <p:txBody>
          <a:bodyPr>
            <a:normAutofit/>
          </a:bodyPr>
          <a:lstStyle/>
          <a:p>
            <a:r>
              <a:rPr lang="en-GB" dirty="0"/>
              <a:t>The </a:t>
            </a:r>
            <a:r>
              <a:rPr lang="en-GB" b="1" dirty="0"/>
              <a:t>A</a:t>
            </a:r>
            <a:r>
              <a:rPr lang="en-GB" dirty="0"/>
              <a:t>-instruction is used to set the </a:t>
            </a:r>
            <a:r>
              <a:rPr lang="en-GB" b="1" dirty="0"/>
              <a:t>A</a:t>
            </a:r>
            <a:r>
              <a:rPr lang="en-GB" dirty="0"/>
              <a:t>-register to a 15-bit value</a:t>
            </a:r>
          </a:p>
          <a:p>
            <a:r>
              <a:rPr lang="en-GB" dirty="0"/>
              <a:t>Bit </a:t>
            </a:r>
            <a:r>
              <a:rPr lang="en-GB" dirty="0">
                <a:solidFill>
                  <a:srgbClr val="C00000"/>
                </a:solidFill>
              </a:rPr>
              <a:t>15</a:t>
            </a:r>
            <a:r>
              <a:rPr lang="en-GB" dirty="0"/>
              <a:t> is 0 for an </a:t>
            </a:r>
            <a:r>
              <a:rPr lang="en-GB" b="1" dirty="0"/>
              <a:t>A</a:t>
            </a:r>
            <a:r>
              <a:rPr lang="en-GB" dirty="0"/>
              <a:t>-instruction </a:t>
            </a:r>
            <a:br>
              <a:rPr lang="en-GB" dirty="0"/>
            </a:br>
            <a:endParaRPr lang="en-GB" dirty="0">
              <a:latin typeface="Courier" charset="0"/>
              <a:ea typeface="Courier" charset="0"/>
              <a:cs typeface="Courier" charset="0"/>
            </a:endParaRPr>
          </a:p>
          <a:p>
            <a:pPr marL="0" indent="0">
              <a:buNone/>
            </a:pPr>
            <a:endParaRPr lang="en-GB" dirty="0">
              <a:ea typeface="Courier" charset="0"/>
              <a:cs typeface="Courier" charset="0"/>
            </a:endParaRPr>
          </a:p>
          <a:p>
            <a:r>
              <a:rPr lang="en-GB" dirty="0">
                <a:ea typeface="Courier" charset="0"/>
                <a:cs typeface="Courier" charset="0"/>
              </a:rPr>
              <a:t>e.g.  the following command will load 15 into the </a:t>
            </a:r>
            <a:r>
              <a:rPr lang="en-GB" b="1" dirty="0">
                <a:ea typeface="Courier" charset="0"/>
                <a:cs typeface="Courier" charset="0"/>
              </a:rPr>
              <a:t>A</a:t>
            </a:r>
            <a:r>
              <a:rPr lang="en-GB" dirty="0">
                <a:ea typeface="Courier" charset="0"/>
                <a:cs typeface="Courier" charset="0"/>
              </a:rPr>
              <a:t>-register</a:t>
            </a:r>
          </a:p>
          <a:p>
            <a:pPr marL="0" indent="0">
              <a:buNone/>
            </a:pPr>
            <a:endParaRPr lang="en-GB" dirty="0">
              <a:ea typeface="Courier" charset="0"/>
              <a:cs typeface="Courier" charset="0"/>
            </a:endParaRPr>
          </a:p>
          <a:p>
            <a:pPr marL="0" indent="0">
              <a:buNone/>
            </a:pPr>
            <a:r>
              <a:rPr lang="en-GB" dirty="0">
                <a:latin typeface="Courier" charset="0"/>
                <a:ea typeface="Courier" charset="0"/>
                <a:cs typeface="Courier" charset="0"/>
              </a:rPr>
              <a:t>@15</a:t>
            </a:r>
          </a:p>
          <a:p>
            <a:pPr marL="0" indent="0">
              <a:buNone/>
            </a:pPr>
            <a:endParaRPr lang="en-GB" dirty="0">
              <a:ea typeface="Courier" charset="0"/>
              <a:cs typeface="Courier" charset="0"/>
            </a:endParaRPr>
          </a:p>
          <a:p>
            <a:r>
              <a:rPr lang="en-GB" dirty="0">
                <a:ea typeface="Courier" charset="0"/>
                <a:cs typeface="Courier" charset="0"/>
              </a:rPr>
              <a:t>Note the </a:t>
            </a:r>
            <a:r>
              <a:rPr lang="en-GB" dirty="0">
                <a:latin typeface="Courier" charset="0"/>
                <a:ea typeface="Courier" charset="0"/>
                <a:cs typeface="Courier" charset="0"/>
              </a:rPr>
              <a:t>@</a:t>
            </a:r>
            <a:r>
              <a:rPr lang="en-GB" dirty="0">
                <a:ea typeface="Courier" charset="0"/>
                <a:cs typeface="Courier" charset="0"/>
              </a:rPr>
              <a:t> syntax and not assignment </a:t>
            </a:r>
            <a:r>
              <a:rPr lang="en-GB" dirty="0">
                <a:latin typeface="Courier" charset="0"/>
                <a:ea typeface="Courier" charset="0"/>
                <a:cs typeface="Courier" charset="0"/>
              </a:rPr>
              <a:t>=</a:t>
            </a:r>
            <a:r>
              <a:rPr lang="en-GB" dirty="0">
                <a:ea typeface="Courier" charset="0"/>
                <a:cs typeface="Courier" charset="0"/>
              </a:rPr>
              <a:t> e.g. </a:t>
            </a:r>
            <a:r>
              <a:rPr lang="en-GB" dirty="0">
                <a:latin typeface="Courier" charset="0"/>
                <a:ea typeface="Courier" charset="0"/>
                <a:cs typeface="Courier" charset="0"/>
              </a:rPr>
              <a:t>A = 15 </a:t>
            </a:r>
            <a:r>
              <a:rPr lang="en-GB" dirty="0">
                <a:ea typeface="Courier" charset="0"/>
                <a:cs typeface="Courier" charset="0"/>
              </a:rPr>
              <a:t>is invalid</a:t>
            </a:r>
            <a:endParaRPr lang="en-GB" dirty="0">
              <a:latin typeface="Courier" charset="0"/>
              <a:ea typeface="Courier" charset="0"/>
              <a:cs typeface="Courier" charset="0"/>
            </a:endParaRPr>
          </a:p>
        </p:txBody>
      </p:sp>
      <p:graphicFrame>
        <p:nvGraphicFramePr>
          <p:cNvPr id="5" name="Table 4"/>
          <p:cNvGraphicFramePr>
            <a:graphicFrameLocks noGrp="1"/>
          </p:cNvGraphicFramePr>
          <p:nvPr/>
        </p:nvGraphicFramePr>
        <p:xfrm>
          <a:off x="2032008" y="2982822"/>
          <a:ext cx="8127984" cy="518160"/>
        </p:xfrm>
        <a:graphic>
          <a:graphicData uri="http://schemas.openxmlformats.org/drawingml/2006/table">
            <a:tbl>
              <a:tblPr firstRow="1" bandRow="1" bandCol="1">
                <a:tableStyleId>{69C7853C-536D-4A76-A0AE-DD22124D55A5}</a:tableStyleId>
              </a:tblPr>
              <a:tblGrid>
                <a:gridCol w="507999">
                  <a:extLst>
                    <a:ext uri="{9D8B030D-6E8A-4147-A177-3AD203B41FA5}">
                      <a16:colId xmlns:a16="http://schemas.microsoft.com/office/drawing/2014/main" val="20000"/>
                    </a:ext>
                  </a:extLst>
                </a:gridCol>
                <a:gridCol w="507999">
                  <a:extLst>
                    <a:ext uri="{9D8B030D-6E8A-4147-A177-3AD203B41FA5}">
                      <a16:colId xmlns:a16="http://schemas.microsoft.com/office/drawing/2014/main" val="20001"/>
                    </a:ext>
                  </a:extLst>
                </a:gridCol>
                <a:gridCol w="507999">
                  <a:extLst>
                    <a:ext uri="{9D8B030D-6E8A-4147-A177-3AD203B41FA5}">
                      <a16:colId xmlns:a16="http://schemas.microsoft.com/office/drawing/2014/main" val="20002"/>
                    </a:ext>
                  </a:extLst>
                </a:gridCol>
                <a:gridCol w="507999">
                  <a:extLst>
                    <a:ext uri="{9D8B030D-6E8A-4147-A177-3AD203B41FA5}">
                      <a16:colId xmlns:a16="http://schemas.microsoft.com/office/drawing/2014/main" val="20003"/>
                    </a:ext>
                  </a:extLst>
                </a:gridCol>
                <a:gridCol w="507999">
                  <a:extLst>
                    <a:ext uri="{9D8B030D-6E8A-4147-A177-3AD203B41FA5}">
                      <a16:colId xmlns:a16="http://schemas.microsoft.com/office/drawing/2014/main" val="20004"/>
                    </a:ext>
                  </a:extLst>
                </a:gridCol>
                <a:gridCol w="507999">
                  <a:extLst>
                    <a:ext uri="{9D8B030D-6E8A-4147-A177-3AD203B41FA5}">
                      <a16:colId xmlns:a16="http://schemas.microsoft.com/office/drawing/2014/main" val="20005"/>
                    </a:ext>
                  </a:extLst>
                </a:gridCol>
                <a:gridCol w="507999">
                  <a:extLst>
                    <a:ext uri="{9D8B030D-6E8A-4147-A177-3AD203B41FA5}">
                      <a16:colId xmlns:a16="http://schemas.microsoft.com/office/drawing/2014/main" val="20006"/>
                    </a:ext>
                  </a:extLst>
                </a:gridCol>
                <a:gridCol w="507999">
                  <a:extLst>
                    <a:ext uri="{9D8B030D-6E8A-4147-A177-3AD203B41FA5}">
                      <a16:colId xmlns:a16="http://schemas.microsoft.com/office/drawing/2014/main" val="20007"/>
                    </a:ext>
                  </a:extLst>
                </a:gridCol>
                <a:gridCol w="507999">
                  <a:extLst>
                    <a:ext uri="{9D8B030D-6E8A-4147-A177-3AD203B41FA5}">
                      <a16:colId xmlns:a16="http://schemas.microsoft.com/office/drawing/2014/main" val="20008"/>
                    </a:ext>
                  </a:extLst>
                </a:gridCol>
                <a:gridCol w="507999">
                  <a:extLst>
                    <a:ext uri="{9D8B030D-6E8A-4147-A177-3AD203B41FA5}">
                      <a16:colId xmlns:a16="http://schemas.microsoft.com/office/drawing/2014/main" val="20009"/>
                    </a:ext>
                  </a:extLst>
                </a:gridCol>
                <a:gridCol w="507999">
                  <a:extLst>
                    <a:ext uri="{9D8B030D-6E8A-4147-A177-3AD203B41FA5}">
                      <a16:colId xmlns:a16="http://schemas.microsoft.com/office/drawing/2014/main" val="20010"/>
                    </a:ext>
                  </a:extLst>
                </a:gridCol>
                <a:gridCol w="507999">
                  <a:extLst>
                    <a:ext uri="{9D8B030D-6E8A-4147-A177-3AD203B41FA5}">
                      <a16:colId xmlns:a16="http://schemas.microsoft.com/office/drawing/2014/main" val="20011"/>
                    </a:ext>
                  </a:extLst>
                </a:gridCol>
                <a:gridCol w="507999">
                  <a:extLst>
                    <a:ext uri="{9D8B030D-6E8A-4147-A177-3AD203B41FA5}">
                      <a16:colId xmlns:a16="http://schemas.microsoft.com/office/drawing/2014/main" val="20012"/>
                    </a:ext>
                  </a:extLst>
                </a:gridCol>
                <a:gridCol w="507999">
                  <a:extLst>
                    <a:ext uri="{9D8B030D-6E8A-4147-A177-3AD203B41FA5}">
                      <a16:colId xmlns:a16="http://schemas.microsoft.com/office/drawing/2014/main" val="20013"/>
                    </a:ext>
                  </a:extLst>
                </a:gridCol>
                <a:gridCol w="507999">
                  <a:extLst>
                    <a:ext uri="{9D8B030D-6E8A-4147-A177-3AD203B41FA5}">
                      <a16:colId xmlns:a16="http://schemas.microsoft.com/office/drawing/2014/main" val="20014"/>
                    </a:ext>
                  </a:extLst>
                </a:gridCol>
                <a:gridCol w="507999">
                  <a:extLst>
                    <a:ext uri="{9D8B030D-6E8A-4147-A177-3AD203B41FA5}">
                      <a16:colId xmlns:a16="http://schemas.microsoft.com/office/drawing/2014/main" val="20015"/>
                    </a:ext>
                  </a:extLst>
                </a:gridCol>
              </a:tblGrid>
              <a:tr h="370840">
                <a:tc>
                  <a:txBody>
                    <a:bodyPr/>
                    <a:lstStyle/>
                    <a:p>
                      <a:pPr algn="ctr"/>
                      <a:r>
                        <a:rPr lang="en-GB" sz="2800" dirty="0">
                          <a:solidFill>
                            <a:srgbClr val="C00000"/>
                          </a:solidFill>
                        </a:rPr>
                        <a:t>0</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v</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2961751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a:t>
            </a:r>
            <a:r>
              <a:rPr lang="en-GB" dirty="0"/>
              <a:t>-Instruction</a:t>
            </a:r>
            <a:endParaRPr lang="en-GB" b="1" dirty="0"/>
          </a:p>
        </p:txBody>
      </p:sp>
      <p:sp>
        <p:nvSpPr>
          <p:cNvPr id="3" name="Content Placeholder 2"/>
          <p:cNvSpPr>
            <a:spLocks noGrp="1"/>
          </p:cNvSpPr>
          <p:nvPr>
            <p:ph idx="1"/>
          </p:nvPr>
        </p:nvSpPr>
        <p:spPr/>
        <p:txBody>
          <a:bodyPr/>
          <a:lstStyle/>
          <a:p>
            <a:r>
              <a:rPr lang="en-GB" dirty="0"/>
              <a:t>The </a:t>
            </a:r>
            <a:r>
              <a:rPr lang="en-GB" b="1" dirty="0"/>
              <a:t>C</a:t>
            </a:r>
            <a:r>
              <a:rPr lang="en-GB" dirty="0"/>
              <a:t>-instruction is the workhorse of the Hack computer and handles the computations that are carried out</a:t>
            </a:r>
          </a:p>
          <a:p>
            <a:r>
              <a:rPr lang="en-GB" dirty="0"/>
              <a:t>It is made up of a </a:t>
            </a:r>
            <a:r>
              <a:rPr lang="en-GB" b="1" dirty="0"/>
              <a:t>destination</a:t>
            </a:r>
            <a:r>
              <a:rPr lang="en-GB" dirty="0"/>
              <a:t> to store the result in (</a:t>
            </a:r>
            <a:r>
              <a:rPr lang="en-GB" i="1" dirty="0"/>
              <a:t>optional</a:t>
            </a:r>
            <a:r>
              <a:rPr lang="en-GB" dirty="0"/>
              <a:t>), the </a:t>
            </a:r>
            <a:r>
              <a:rPr lang="en-GB" b="1" dirty="0"/>
              <a:t>computation</a:t>
            </a:r>
            <a:r>
              <a:rPr lang="en-GB" dirty="0"/>
              <a:t> to carry out and any </a:t>
            </a:r>
            <a:r>
              <a:rPr lang="en-GB" b="1" dirty="0"/>
              <a:t>jump</a:t>
            </a:r>
            <a:r>
              <a:rPr lang="en-GB" dirty="0"/>
              <a:t> condition that is required (</a:t>
            </a:r>
            <a:r>
              <a:rPr lang="en-GB" i="1" dirty="0"/>
              <a:t>optional</a:t>
            </a:r>
            <a:r>
              <a:rPr lang="en-GB" dirty="0"/>
              <a:t>)</a:t>
            </a:r>
          </a:p>
          <a:p>
            <a:endParaRPr lang="en-GB" dirty="0"/>
          </a:p>
          <a:p>
            <a:pPr marL="0" indent="0">
              <a:buNone/>
            </a:pPr>
            <a:r>
              <a:rPr lang="en-GB" dirty="0" err="1">
                <a:latin typeface="Courier" charset="0"/>
                <a:ea typeface="Courier" charset="0"/>
                <a:cs typeface="Courier" charset="0"/>
              </a:rPr>
              <a:t>dest</a:t>
            </a:r>
            <a:r>
              <a:rPr lang="en-GB" dirty="0">
                <a:latin typeface="Courier" charset="0"/>
                <a:ea typeface="Courier" charset="0"/>
                <a:cs typeface="Courier" charset="0"/>
              </a:rPr>
              <a:t> = </a:t>
            </a:r>
            <a:r>
              <a:rPr lang="en-GB" dirty="0" err="1">
                <a:latin typeface="Courier" charset="0"/>
                <a:ea typeface="Courier" charset="0"/>
                <a:cs typeface="Courier" charset="0"/>
              </a:rPr>
              <a:t>comp;jump</a:t>
            </a:r>
            <a:endParaRPr lang="en-GB" dirty="0">
              <a:latin typeface="Courier" charset="0"/>
              <a:ea typeface="Courier" charset="0"/>
              <a:cs typeface="Courier" charset="0"/>
            </a:endParaRPr>
          </a:p>
          <a:p>
            <a:pPr marL="0" indent="0">
              <a:buNone/>
            </a:pPr>
            <a:r>
              <a:rPr lang="en-GB" dirty="0" err="1">
                <a:latin typeface="Courier" charset="0"/>
                <a:ea typeface="Courier" charset="0"/>
                <a:cs typeface="Courier" charset="0"/>
              </a:rPr>
              <a:t>comp;jump</a:t>
            </a:r>
            <a:endParaRPr lang="en-GB" dirty="0">
              <a:latin typeface="Courier" charset="0"/>
              <a:ea typeface="Courier" charset="0"/>
              <a:cs typeface="Courier" charset="0"/>
            </a:endParaRPr>
          </a:p>
          <a:p>
            <a:pPr marL="0" indent="0">
              <a:buNone/>
            </a:pPr>
            <a:r>
              <a:rPr lang="en-GB" dirty="0" err="1">
                <a:latin typeface="Courier" charset="0"/>
                <a:ea typeface="Courier" charset="0"/>
                <a:cs typeface="Courier" charset="0"/>
              </a:rPr>
              <a:t>dest</a:t>
            </a:r>
            <a:r>
              <a:rPr lang="en-GB" dirty="0">
                <a:latin typeface="Courier" charset="0"/>
                <a:ea typeface="Courier" charset="0"/>
                <a:cs typeface="Courier" charset="0"/>
              </a:rPr>
              <a:t> = comp</a:t>
            </a:r>
          </a:p>
        </p:txBody>
      </p:sp>
    </p:spTree>
    <p:extLst>
      <p:ext uri="{BB962C8B-B14F-4D97-AF65-F5344CB8AC3E}">
        <p14:creationId xmlns:p14="http://schemas.microsoft.com/office/powerpoint/2010/main" val="74162061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838200" y="2728210"/>
            <a:ext cx="10515600" cy="3448753"/>
          </a:xfrm>
        </p:spPr>
        <p:txBody>
          <a:bodyPr/>
          <a:lstStyle/>
          <a:p>
            <a:r>
              <a:rPr lang="en-GB" dirty="0"/>
              <a:t>Bit </a:t>
            </a:r>
            <a:r>
              <a:rPr lang="en-GB" dirty="0">
                <a:solidFill>
                  <a:srgbClr val="C00000"/>
                </a:solidFill>
              </a:rPr>
              <a:t>15</a:t>
            </a:r>
            <a:r>
              <a:rPr lang="en-GB" dirty="0"/>
              <a:t> is 1 for a </a:t>
            </a:r>
            <a:r>
              <a:rPr lang="en-GB" b="1" dirty="0"/>
              <a:t>C</a:t>
            </a:r>
            <a:r>
              <a:rPr lang="en-GB" dirty="0"/>
              <a:t>-instruction</a:t>
            </a:r>
          </a:p>
          <a:p>
            <a:r>
              <a:rPr lang="en-GB" dirty="0"/>
              <a:t>Bits 14 and 13 are not used</a:t>
            </a:r>
          </a:p>
          <a:p>
            <a:r>
              <a:rPr lang="en-GB" dirty="0"/>
              <a:t>The </a:t>
            </a:r>
            <a:r>
              <a:rPr lang="en-GB" dirty="0">
                <a:solidFill>
                  <a:schemeClr val="accent5">
                    <a:lumMod val="75000"/>
                  </a:schemeClr>
                </a:solidFill>
              </a:rPr>
              <a:t>a</a:t>
            </a:r>
            <a:r>
              <a:rPr lang="en-GB" dirty="0"/>
              <a:t>-bit is used to select between </a:t>
            </a:r>
            <a:r>
              <a:rPr lang="en-GB" b="1" dirty="0"/>
              <a:t>A</a:t>
            </a:r>
            <a:r>
              <a:rPr lang="en-GB" dirty="0"/>
              <a:t> and </a:t>
            </a:r>
            <a:r>
              <a:rPr lang="en-GB" b="1" dirty="0"/>
              <a:t>M</a:t>
            </a:r>
          </a:p>
          <a:p>
            <a:r>
              <a:rPr lang="en-GB" dirty="0"/>
              <a:t>The six </a:t>
            </a:r>
            <a:r>
              <a:rPr lang="en-GB" dirty="0">
                <a:solidFill>
                  <a:schemeClr val="accent2">
                    <a:lumMod val="75000"/>
                  </a:schemeClr>
                </a:solidFill>
              </a:rPr>
              <a:t>c</a:t>
            </a:r>
            <a:r>
              <a:rPr lang="en-GB" dirty="0"/>
              <a:t>-bits are used to select the computation to carry out</a:t>
            </a:r>
          </a:p>
          <a:p>
            <a:r>
              <a:rPr lang="en-GB" dirty="0"/>
              <a:t>The three </a:t>
            </a:r>
            <a:r>
              <a:rPr lang="en-GB" dirty="0">
                <a:solidFill>
                  <a:schemeClr val="accent6">
                    <a:lumMod val="75000"/>
                  </a:schemeClr>
                </a:solidFill>
              </a:rPr>
              <a:t>d</a:t>
            </a:r>
            <a:r>
              <a:rPr lang="en-GB" dirty="0"/>
              <a:t>-bits are used to set the destination to store the result in (a combination of </a:t>
            </a:r>
            <a:r>
              <a:rPr lang="en-GB" b="1" dirty="0"/>
              <a:t>A</a:t>
            </a:r>
            <a:r>
              <a:rPr lang="en-GB" dirty="0"/>
              <a:t>, </a:t>
            </a:r>
            <a:r>
              <a:rPr lang="en-GB" b="1" dirty="0"/>
              <a:t>D</a:t>
            </a:r>
            <a:r>
              <a:rPr lang="en-GB" dirty="0"/>
              <a:t> and </a:t>
            </a:r>
            <a:r>
              <a:rPr lang="en-GB" b="1" dirty="0"/>
              <a:t>M</a:t>
            </a:r>
            <a:r>
              <a:rPr lang="en-GB" dirty="0"/>
              <a:t>)</a:t>
            </a:r>
          </a:p>
          <a:p>
            <a:r>
              <a:rPr lang="en-GB" dirty="0"/>
              <a:t>The three </a:t>
            </a:r>
            <a:r>
              <a:rPr lang="en-GB" dirty="0">
                <a:solidFill>
                  <a:srgbClr val="7030A0"/>
                </a:solidFill>
              </a:rPr>
              <a:t>j</a:t>
            </a:r>
            <a:r>
              <a:rPr lang="en-GB" dirty="0"/>
              <a:t>-bits specify the jump condition</a:t>
            </a:r>
          </a:p>
        </p:txBody>
      </p:sp>
      <p:graphicFrame>
        <p:nvGraphicFramePr>
          <p:cNvPr id="5" name="Table 4"/>
          <p:cNvGraphicFramePr>
            <a:graphicFrameLocks noGrp="1"/>
          </p:cNvGraphicFramePr>
          <p:nvPr/>
        </p:nvGraphicFramePr>
        <p:xfrm>
          <a:off x="2032008" y="1870075"/>
          <a:ext cx="8127984" cy="518160"/>
        </p:xfrm>
        <a:graphic>
          <a:graphicData uri="http://schemas.openxmlformats.org/drawingml/2006/table">
            <a:tbl>
              <a:tblPr firstRow="1" bandRow="1" bandCol="1">
                <a:tableStyleId>{69C7853C-536D-4A76-A0AE-DD22124D55A5}</a:tableStyleId>
              </a:tblPr>
              <a:tblGrid>
                <a:gridCol w="507999">
                  <a:extLst>
                    <a:ext uri="{9D8B030D-6E8A-4147-A177-3AD203B41FA5}">
                      <a16:colId xmlns:a16="http://schemas.microsoft.com/office/drawing/2014/main" val="20000"/>
                    </a:ext>
                  </a:extLst>
                </a:gridCol>
                <a:gridCol w="507999">
                  <a:extLst>
                    <a:ext uri="{9D8B030D-6E8A-4147-A177-3AD203B41FA5}">
                      <a16:colId xmlns:a16="http://schemas.microsoft.com/office/drawing/2014/main" val="20001"/>
                    </a:ext>
                  </a:extLst>
                </a:gridCol>
                <a:gridCol w="507999">
                  <a:extLst>
                    <a:ext uri="{9D8B030D-6E8A-4147-A177-3AD203B41FA5}">
                      <a16:colId xmlns:a16="http://schemas.microsoft.com/office/drawing/2014/main" val="20002"/>
                    </a:ext>
                  </a:extLst>
                </a:gridCol>
                <a:gridCol w="507999">
                  <a:extLst>
                    <a:ext uri="{9D8B030D-6E8A-4147-A177-3AD203B41FA5}">
                      <a16:colId xmlns:a16="http://schemas.microsoft.com/office/drawing/2014/main" val="20003"/>
                    </a:ext>
                  </a:extLst>
                </a:gridCol>
                <a:gridCol w="507999">
                  <a:extLst>
                    <a:ext uri="{9D8B030D-6E8A-4147-A177-3AD203B41FA5}">
                      <a16:colId xmlns:a16="http://schemas.microsoft.com/office/drawing/2014/main" val="20004"/>
                    </a:ext>
                  </a:extLst>
                </a:gridCol>
                <a:gridCol w="507999">
                  <a:extLst>
                    <a:ext uri="{9D8B030D-6E8A-4147-A177-3AD203B41FA5}">
                      <a16:colId xmlns:a16="http://schemas.microsoft.com/office/drawing/2014/main" val="20005"/>
                    </a:ext>
                  </a:extLst>
                </a:gridCol>
                <a:gridCol w="507999">
                  <a:extLst>
                    <a:ext uri="{9D8B030D-6E8A-4147-A177-3AD203B41FA5}">
                      <a16:colId xmlns:a16="http://schemas.microsoft.com/office/drawing/2014/main" val="20006"/>
                    </a:ext>
                  </a:extLst>
                </a:gridCol>
                <a:gridCol w="507999">
                  <a:extLst>
                    <a:ext uri="{9D8B030D-6E8A-4147-A177-3AD203B41FA5}">
                      <a16:colId xmlns:a16="http://schemas.microsoft.com/office/drawing/2014/main" val="20007"/>
                    </a:ext>
                  </a:extLst>
                </a:gridCol>
                <a:gridCol w="507999">
                  <a:extLst>
                    <a:ext uri="{9D8B030D-6E8A-4147-A177-3AD203B41FA5}">
                      <a16:colId xmlns:a16="http://schemas.microsoft.com/office/drawing/2014/main" val="20008"/>
                    </a:ext>
                  </a:extLst>
                </a:gridCol>
                <a:gridCol w="507999">
                  <a:extLst>
                    <a:ext uri="{9D8B030D-6E8A-4147-A177-3AD203B41FA5}">
                      <a16:colId xmlns:a16="http://schemas.microsoft.com/office/drawing/2014/main" val="20009"/>
                    </a:ext>
                  </a:extLst>
                </a:gridCol>
                <a:gridCol w="507999">
                  <a:extLst>
                    <a:ext uri="{9D8B030D-6E8A-4147-A177-3AD203B41FA5}">
                      <a16:colId xmlns:a16="http://schemas.microsoft.com/office/drawing/2014/main" val="20010"/>
                    </a:ext>
                  </a:extLst>
                </a:gridCol>
                <a:gridCol w="507999">
                  <a:extLst>
                    <a:ext uri="{9D8B030D-6E8A-4147-A177-3AD203B41FA5}">
                      <a16:colId xmlns:a16="http://schemas.microsoft.com/office/drawing/2014/main" val="20011"/>
                    </a:ext>
                  </a:extLst>
                </a:gridCol>
                <a:gridCol w="507999">
                  <a:extLst>
                    <a:ext uri="{9D8B030D-6E8A-4147-A177-3AD203B41FA5}">
                      <a16:colId xmlns:a16="http://schemas.microsoft.com/office/drawing/2014/main" val="20012"/>
                    </a:ext>
                  </a:extLst>
                </a:gridCol>
                <a:gridCol w="507999">
                  <a:extLst>
                    <a:ext uri="{9D8B030D-6E8A-4147-A177-3AD203B41FA5}">
                      <a16:colId xmlns:a16="http://schemas.microsoft.com/office/drawing/2014/main" val="20013"/>
                    </a:ext>
                  </a:extLst>
                </a:gridCol>
                <a:gridCol w="507999">
                  <a:extLst>
                    <a:ext uri="{9D8B030D-6E8A-4147-A177-3AD203B41FA5}">
                      <a16:colId xmlns:a16="http://schemas.microsoft.com/office/drawing/2014/main" val="20014"/>
                    </a:ext>
                  </a:extLst>
                </a:gridCol>
                <a:gridCol w="507999">
                  <a:extLst>
                    <a:ext uri="{9D8B030D-6E8A-4147-A177-3AD203B41FA5}">
                      <a16:colId xmlns:a16="http://schemas.microsoft.com/office/drawing/2014/main" val="20015"/>
                    </a:ext>
                  </a:extLst>
                </a:gridCol>
              </a:tblGrid>
              <a:tr h="370840">
                <a:tc>
                  <a:txBody>
                    <a:bodyPr/>
                    <a:lstStyle/>
                    <a:p>
                      <a:pPr algn="ctr"/>
                      <a:r>
                        <a:rPr lang="en-GB" sz="2800" dirty="0">
                          <a:solidFill>
                            <a:srgbClr val="C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5">
                              <a:lumMod val="75000"/>
                            </a:schemeClr>
                          </a:solidFill>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2">
                              <a:lumMod val="75000"/>
                            </a:schemeClr>
                          </a:solidFill>
                        </a:rPr>
                        <a:t>c</a:t>
                      </a:r>
                      <a:r>
                        <a:rPr lang="en-GB" sz="2800" b="0" baseline="-25000" dirty="0">
                          <a:solidFill>
                            <a:schemeClr val="accent2">
                              <a:lumMod val="75000"/>
                            </a:schemeClr>
                          </a:solidFill>
                        </a:rPr>
                        <a:t>1</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2</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3</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4</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5</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6</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1</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2</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3</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1</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2</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3</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42265634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mputation</a:t>
            </a:r>
          </a:p>
        </p:txBody>
      </p:sp>
      <p:sp>
        <p:nvSpPr>
          <p:cNvPr id="3" name="Content Placeholder 2"/>
          <p:cNvSpPr>
            <a:spLocks noGrp="1"/>
          </p:cNvSpPr>
          <p:nvPr>
            <p:ph sz="half" idx="1"/>
          </p:nvPr>
        </p:nvSpPr>
        <p:spPr/>
        <p:txBody>
          <a:bodyPr/>
          <a:lstStyle/>
          <a:p>
            <a:r>
              <a:rPr lang="en-GB" dirty="0"/>
              <a:t>The computation bits determine which operation to carry out</a:t>
            </a:r>
          </a:p>
          <a:p>
            <a:r>
              <a:rPr lang="en-GB" dirty="0"/>
              <a:t>The operation is carried out by the ALU</a:t>
            </a:r>
          </a:p>
          <a:p>
            <a:r>
              <a:rPr lang="en-GB" dirty="0"/>
              <a:t>The 6 c-bits are the same as the 6 instruction bits of the ALU</a:t>
            </a:r>
          </a:p>
          <a:p>
            <a:r>
              <a:rPr lang="en-GB" dirty="0"/>
              <a:t>28 different instructions in the instruction set</a:t>
            </a:r>
          </a:p>
        </p:txBody>
      </p:sp>
      <p:pic>
        <p:nvPicPr>
          <p:cNvPr id="6" name="Picture 5" descr="ALU symbol"/>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503460" y="2215140"/>
            <a:ext cx="5040000" cy="3572308"/>
          </a:xfrm>
          <a:prstGeom prst="rect">
            <a:avLst/>
          </a:prstGeom>
        </p:spPr>
      </p:pic>
      <p:sp>
        <p:nvSpPr>
          <p:cNvPr id="7" name="TextBox 6"/>
          <p:cNvSpPr txBox="1"/>
          <p:nvPr/>
        </p:nvSpPr>
        <p:spPr>
          <a:xfrm>
            <a:off x="6503460" y="6490643"/>
            <a:ext cx="4801469" cy="230832"/>
          </a:xfrm>
          <a:prstGeom prst="rect">
            <a:avLst/>
          </a:prstGeom>
          <a:noFill/>
        </p:spPr>
        <p:txBody>
          <a:bodyPr wrap="square" rtlCol="0">
            <a:spAutoFit/>
          </a:bodyPr>
          <a:lstStyle/>
          <a:p>
            <a:pPr algn="ctr"/>
            <a:r>
              <a:rPr lang="en-US" sz="900" dirty="0">
                <a:solidFill>
                  <a:schemeClr val="bg1">
                    <a:lumMod val="75000"/>
                  </a:schemeClr>
                </a:solidFill>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164491874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Outline</a:t>
            </a:r>
          </a:p>
        </p:txBody>
      </p:sp>
      <p:sp>
        <p:nvSpPr>
          <p:cNvPr id="6" name="Content Placeholder 5"/>
          <p:cNvSpPr>
            <a:spLocks noGrp="1"/>
          </p:cNvSpPr>
          <p:nvPr>
            <p:ph idx="1"/>
          </p:nvPr>
        </p:nvSpPr>
        <p:spPr/>
        <p:txBody>
          <a:bodyPr/>
          <a:lstStyle/>
          <a:p>
            <a:r>
              <a:rPr lang="en-GB" dirty="0"/>
              <a:t>Machine language</a:t>
            </a:r>
          </a:p>
          <a:p>
            <a:r>
              <a:rPr lang="en-GB" dirty="0"/>
              <a:t>Assembly language</a:t>
            </a:r>
          </a:p>
          <a:p>
            <a:r>
              <a:rPr lang="en-GB" dirty="0"/>
              <a:t>Hack computer architecture</a:t>
            </a:r>
          </a:p>
          <a:p>
            <a:r>
              <a:rPr lang="en-GB" dirty="0"/>
              <a:t>Hack machine language </a:t>
            </a:r>
          </a:p>
          <a:p>
            <a:r>
              <a:rPr lang="en-GB" dirty="0"/>
              <a:t>Examples</a:t>
            </a:r>
          </a:p>
          <a:p>
            <a:r>
              <a:rPr lang="en-GB" dirty="0"/>
              <a:t>CPU Emulator</a:t>
            </a:r>
          </a:p>
        </p:txBody>
      </p:sp>
    </p:spTree>
    <p:extLst>
      <p:ext uri="{BB962C8B-B14F-4D97-AF65-F5344CB8AC3E}">
        <p14:creationId xmlns:p14="http://schemas.microsoft.com/office/powerpoint/2010/main" val="173230051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p:cNvGraphicFramePr>
            <a:graphicFrameLocks noGrp="1"/>
          </p:cNvGraphicFramePr>
          <p:nvPr/>
        </p:nvGraphicFramePr>
        <p:xfrm>
          <a:off x="2483558" y="372640"/>
          <a:ext cx="7224885" cy="6112720"/>
        </p:xfrm>
        <a:graphic>
          <a:graphicData uri="http://schemas.openxmlformats.org/drawingml/2006/table">
            <a:tbl>
              <a:tblPr firstRow="1" lastCol="1" bandRow="1">
                <a:tableStyleId>{9D7B26C5-4107-4FEC-AEDC-1716B250A1EF}</a:tableStyleId>
              </a:tblPr>
              <a:tblGrid>
                <a:gridCol w="802765">
                  <a:extLst>
                    <a:ext uri="{9D8B030D-6E8A-4147-A177-3AD203B41FA5}">
                      <a16:colId xmlns:a16="http://schemas.microsoft.com/office/drawing/2014/main" val="20000"/>
                    </a:ext>
                  </a:extLst>
                </a:gridCol>
                <a:gridCol w="802765">
                  <a:extLst>
                    <a:ext uri="{9D8B030D-6E8A-4147-A177-3AD203B41FA5}">
                      <a16:colId xmlns:a16="http://schemas.microsoft.com/office/drawing/2014/main" val="20001"/>
                    </a:ext>
                  </a:extLst>
                </a:gridCol>
                <a:gridCol w="802765">
                  <a:extLst>
                    <a:ext uri="{9D8B030D-6E8A-4147-A177-3AD203B41FA5}">
                      <a16:colId xmlns:a16="http://schemas.microsoft.com/office/drawing/2014/main" val="20002"/>
                    </a:ext>
                  </a:extLst>
                </a:gridCol>
                <a:gridCol w="802765">
                  <a:extLst>
                    <a:ext uri="{9D8B030D-6E8A-4147-A177-3AD203B41FA5}">
                      <a16:colId xmlns:a16="http://schemas.microsoft.com/office/drawing/2014/main" val="20003"/>
                    </a:ext>
                  </a:extLst>
                </a:gridCol>
                <a:gridCol w="802765">
                  <a:extLst>
                    <a:ext uri="{9D8B030D-6E8A-4147-A177-3AD203B41FA5}">
                      <a16:colId xmlns:a16="http://schemas.microsoft.com/office/drawing/2014/main" val="20004"/>
                    </a:ext>
                  </a:extLst>
                </a:gridCol>
                <a:gridCol w="802765">
                  <a:extLst>
                    <a:ext uri="{9D8B030D-6E8A-4147-A177-3AD203B41FA5}">
                      <a16:colId xmlns:a16="http://schemas.microsoft.com/office/drawing/2014/main" val="20005"/>
                    </a:ext>
                  </a:extLst>
                </a:gridCol>
                <a:gridCol w="802765">
                  <a:extLst>
                    <a:ext uri="{9D8B030D-6E8A-4147-A177-3AD203B41FA5}">
                      <a16:colId xmlns:a16="http://schemas.microsoft.com/office/drawing/2014/main" val="20006"/>
                    </a:ext>
                  </a:extLst>
                </a:gridCol>
                <a:gridCol w="802765">
                  <a:extLst>
                    <a:ext uri="{9D8B030D-6E8A-4147-A177-3AD203B41FA5}">
                      <a16:colId xmlns:a16="http://schemas.microsoft.com/office/drawing/2014/main" val="20007"/>
                    </a:ext>
                  </a:extLst>
                </a:gridCol>
                <a:gridCol w="802765">
                  <a:extLst>
                    <a:ext uri="{9D8B030D-6E8A-4147-A177-3AD203B41FA5}">
                      <a16:colId xmlns:a16="http://schemas.microsoft.com/office/drawing/2014/main" val="20008"/>
                    </a:ext>
                  </a:extLst>
                </a:gridCol>
              </a:tblGrid>
              <a:tr h="305636">
                <a:tc>
                  <a:txBody>
                    <a:bodyPr/>
                    <a:lstStyle/>
                    <a:p>
                      <a:pPr algn="ctr"/>
                      <a:r>
                        <a:rPr lang="en-GB" sz="1400" dirty="0" err="1">
                          <a:latin typeface="Courier" charset="0"/>
                          <a:ea typeface="Courier" charset="0"/>
                          <a:cs typeface="Courier" charset="0"/>
                        </a:rPr>
                        <a:t>z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x</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z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err="1">
                          <a:latin typeface="Courier" charset="0"/>
                          <a:ea typeface="Courier" charset="0"/>
                          <a:cs typeface="Courier" charset="0"/>
                        </a:rPr>
                        <a:t>ny</a:t>
                      </a:r>
                      <a:endParaRPr lang="en-GB" sz="1400"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f</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dirty="0">
                          <a:latin typeface="Courier" charset="0"/>
                          <a:ea typeface="Courier" charset="0"/>
                          <a:cs typeface="Courier" charset="0"/>
                        </a:rPr>
                        <a:t>no</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gridSpan="2">
                  <a:txBody>
                    <a:bodyPr/>
                    <a:lstStyle/>
                    <a:p>
                      <a:pPr algn="ctr"/>
                      <a:r>
                        <a:rPr lang="en-GB" sz="1400" dirty="0">
                          <a:latin typeface="Courier" charset="0"/>
                          <a:ea typeface="Courier" charset="0"/>
                          <a:cs typeface="Courier" charset="0"/>
                        </a:rPr>
                        <a:t>comp mnemonic</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hMerge="1">
                  <a:txBody>
                    <a:bodyPr/>
                    <a:lstStyle/>
                    <a:p>
                      <a:pPr algn="ct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rowSpan="2">
                  <a:txBody>
                    <a:bodyPr/>
                    <a:lstStyle/>
                    <a:p>
                      <a:pPr algn="ctr"/>
                      <a:r>
                        <a:rPr lang="en-GB" sz="1400" dirty="0" err="1">
                          <a:latin typeface="Courier" charset="0"/>
                          <a:ea typeface="Courier" charset="0"/>
                          <a:cs typeface="Courier" charset="0"/>
                        </a:rPr>
                        <a:t>alu</a:t>
                      </a:r>
                      <a:endParaRPr lang="en-GB" sz="1400" dirty="0">
                        <a:latin typeface="Courier" charset="0"/>
                        <a:ea typeface="Courier" charset="0"/>
                        <a:cs typeface="Courier"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extLst>
                  <a:ext uri="{0D108BD9-81ED-4DB2-BD59-A6C34878D82A}">
                    <a16:rowId xmlns:a16="http://schemas.microsoft.com/office/drawing/2014/main" val="10000"/>
                  </a:ext>
                </a:extLst>
              </a:tr>
              <a:tr h="305636">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1</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2</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3</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4</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5</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c</a:t>
                      </a:r>
                      <a:r>
                        <a:rPr lang="en-GB" sz="1400" b="1" baseline="-25000" dirty="0">
                          <a:latin typeface="Courier" charset="0"/>
                          <a:ea typeface="Courier" charset="0"/>
                          <a:cs typeface="Courier" charset="0"/>
                        </a:rPr>
                        <a:t>6</a:t>
                      </a:r>
                      <a:endParaRPr lang="en-GB" sz="1400" b="1" dirty="0">
                        <a:latin typeface="Courier" charset="0"/>
                        <a:ea typeface="Courier" charset="0"/>
                        <a:cs typeface="Courier"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a:txBody>
                    <a:bodyPr/>
                    <a:lstStyle/>
                    <a:p>
                      <a:pPr algn="ctr"/>
                      <a:r>
                        <a:rPr lang="en-GB" sz="1400" b="1" dirty="0">
                          <a:latin typeface="Courier" charset="0"/>
                          <a:ea typeface="Courier" charset="0"/>
                          <a:cs typeface="Courier" charset="0"/>
                        </a:rPr>
                        <a:t>a=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50000"/>
                      </a:schemeClr>
                    </a:solidFill>
                  </a:tcPr>
                </a:tc>
                <a:tc vMerge="1">
                  <a:txBody>
                    <a:bodyPr/>
                    <a:lstStyle/>
                    <a:p>
                      <a:pPr algn="ctr"/>
                      <a:endParaRPr lang="en-GB" sz="1400" dirty="0"/>
                    </a:p>
                  </a:txBody>
                  <a:tcPr anchor="ctr"/>
                </a:tc>
                <a:extLst>
                  <a:ext uri="{0D108BD9-81ED-4DB2-BD59-A6C34878D82A}">
                    <a16:rowId xmlns:a16="http://schemas.microsoft.com/office/drawing/2014/main" val="10001"/>
                  </a:ext>
                </a:extLst>
              </a:tr>
              <a:tr h="305636">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1</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tc>
                  <a:txBody>
                    <a:bodyPr/>
                    <a:lstStyle/>
                    <a:p>
                      <a:pPr algn="ctr"/>
                      <a:endParaRPr lang="en-GB" sz="1400" dirty="0">
                        <a:latin typeface="Courier" charset="0"/>
                        <a:ea typeface="Courier" charset="0"/>
                        <a:cs typeface="Courier" charset="0"/>
                      </a:endParaRPr>
                    </a:p>
                  </a:txBody>
                  <a:tcPr>
                    <a:lnT w="12700" cap="flat" cmpd="sng" algn="ctr">
                      <a:solidFill>
                        <a:schemeClr val="tx1"/>
                      </a:solidFill>
                      <a:prstDash val="solid"/>
                      <a:round/>
                      <a:headEnd type="none" w="med" len="med"/>
                      <a:tailEnd type="none" w="med" len="med"/>
                    </a:lnT>
                  </a:tcPr>
                </a:tc>
                <a:tc>
                  <a:txBody>
                    <a:bodyPr/>
                    <a:lstStyle/>
                    <a:p>
                      <a:pPr algn="ctr"/>
                      <a:r>
                        <a:rPr lang="en-GB" sz="1400" dirty="0">
                          <a:latin typeface="Courier" charset="0"/>
                          <a:ea typeface="Courier" charset="0"/>
                          <a:cs typeface="Courier" charset="0"/>
                        </a:rPr>
                        <a:t>0</a:t>
                      </a:r>
                    </a:p>
                  </a:txBody>
                  <a:tcP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1</a:t>
                      </a:r>
                    </a:p>
                  </a:txBody>
                  <a:tcPr/>
                </a:tc>
                <a:extLst>
                  <a:ext uri="{0D108BD9-81ED-4DB2-BD59-A6C34878D82A}">
                    <a16:rowId xmlns:a16="http://schemas.microsoft.com/office/drawing/2014/main" val="1000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5"/>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7"/>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0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a:t>
                      </a:r>
                    </a:p>
                  </a:txBody>
                  <a:tcPr/>
                </a:tc>
                <a:extLst>
                  <a:ext uri="{0D108BD9-81ED-4DB2-BD59-A6C34878D82A}">
                    <a16:rowId xmlns:a16="http://schemas.microsoft.com/office/drawing/2014/main" val="10009"/>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a:t>
                      </a:r>
                    </a:p>
                  </a:txBody>
                  <a:tcPr/>
                </a:tc>
                <a:tc>
                  <a:txBody>
                    <a:bodyPr/>
                    <a:lstStyle/>
                    <a:p>
                      <a:pPr algn="ctr"/>
                      <a:r>
                        <a:rPr lang="en-GB" sz="1400" dirty="0">
                          <a:latin typeface="Courier" charset="0"/>
                          <a:ea typeface="Courier" charset="0"/>
                          <a:cs typeface="Courier" charset="0"/>
                        </a:rPr>
                        <a:t>-M</a:t>
                      </a:r>
                    </a:p>
                  </a:txBody>
                  <a:tcPr/>
                </a:tc>
                <a:tc>
                  <a:txBody>
                    <a:bodyPr/>
                    <a:lstStyle/>
                    <a:p>
                      <a:pPr algn="ctr"/>
                      <a:r>
                        <a:rPr lang="en-GB" sz="1400" dirty="0">
                          <a:latin typeface="Courier" charset="0"/>
                          <a:ea typeface="Courier" charset="0"/>
                          <a:cs typeface="Courier" charset="0"/>
                        </a:rPr>
                        <a:t>-y</a:t>
                      </a:r>
                    </a:p>
                  </a:txBody>
                  <a:tcPr/>
                </a:tc>
                <a:extLst>
                  <a:ext uri="{0D108BD9-81ED-4DB2-BD59-A6C34878D82A}">
                    <a16:rowId xmlns:a16="http://schemas.microsoft.com/office/drawing/2014/main" val="10010"/>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1"/>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2"/>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1</a:t>
                      </a:r>
                    </a:p>
                  </a:txBody>
                  <a:tcPr/>
                </a:tc>
                <a:tc>
                  <a:txBody>
                    <a:bodyPr/>
                    <a:lstStyle/>
                    <a:p>
                      <a:pPr algn="ctr"/>
                      <a:endParaRPr lang="en-GB" sz="1400" dirty="0">
                        <a:latin typeface="Courier" charset="0"/>
                        <a:ea typeface="Courier" charset="0"/>
                        <a:cs typeface="Courier" charset="0"/>
                      </a:endParaRPr>
                    </a:p>
                  </a:txBody>
                  <a:tcPr/>
                </a:tc>
                <a:tc>
                  <a:txBody>
                    <a:bodyPr/>
                    <a:lstStyle/>
                    <a:p>
                      <a:pPr algn="ctr"/>
                      <a:r>
                        <a:rPr lang="en-GB" sz="1400" dirty="0">
                          <a:latin typeface="Courier" charset="0"/>
                          <a:ea typeface="Courier" charset="0"/>
                          <a:cs typeface="Courier" charset="0"/>
                        </a:rPr>
                        <a:t>x-1</a:t>
                      </a:r>
                    </a:p>
                  </a:txBody>
                  <a:tcPr/>
                </a:tc>
                <a:extLst>
                  <a:ext uri="{0D108BD9-81ED-4DB2-BD59-A6C34878D82A}">
                    <a16:rowId xmlns:a16="http://schemas.microsoft.com/office/drawing/2014/main" val="10013"/>
                  </a:ext>
                </a:extLst>
              </a:tr>
              <a:tr h="305636">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A-1</a:t>
                      </a:r>
                    </a:p>
                  </a:txBody>
                  <a:tcPr/>
                </a:tc>
                <a:tc>
                  <a:txBody>
                    <a:bodyPr/>
                    <a:lstStyle/>
                    <a:p>
                      <a:pPr algn="ctr"/>
                      <a:r>
                        <a:rPr lang="en-GB" sz="1400" dirty="0">
                          <a:latin typeface="Courier" charset="0"/>
                          <a:ea typeface="Courier" charset="0"/>
                          <a:cs typeface="Courier" charset="0"/>
                        </a:rPr>
                        <a:t>M-1</a:t>
                      </a:r>
                    </a:p>
                  </a:txBody>
                  <a:tcPr/>
                </a:tc>
                <a:tc>
                  <a:txBody>
                    <a:bodyPr/>
                    <a:lstStyle/>
                    <a:p>
                      <a:pPr algn="ctr"/>
                      <a:r>
                        <a:rPr lang="en-GB" sz="1400" dirty="0">
                          <a:latin typeface="Courier" charset="0"/>
                          <a:ea typeface="Courier" charset="0"/>
                          <a:cs typeface="Courier" charset="0"/>
                        </a:rPr>
                        <a:t>y-1</a:t>
                      </a:r>
                    </a:p>
                  </a:txBody>
                  <a:tcPr/>
                </a:tc>
                <a:extLst>
                  <a:ext uri="{0D108BD9-81ED-4DB2-BD59-A6C34878D82A}">
                    <a16:rowId xmlns:a16="http://schemas.microsoft.com/office/drawing/2014/main" val="10014"/>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5"/>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a:latin typeface="Courier" charset="0"/>
                          <a:ea typeface="Courier" charset="0"/>
                          <a:cs typeface="Courier" charset="0"/>
                        </a:rPr>
                        <a:t>x-y</a:t>
                      </a:r>
                    </a:p>
                  </a:txBody>
                  <a:tcPr/>
                </a:tc>
                <a:extLst>
                  <a:ext uri="{0D108BD9-81ED-4DB2-BD59-A6C34878D82A}">
                    <a16:rowId xmlns:a16="http://schemas.microsoft.com/office/drawing/2014/main" val="10016"/>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A-D</a:t>
                      </a:r>
                    </a:p>
                  </a:txBody>
                  <a:tcPr/>
                </a:tc>
                <a:tc>
                  <a:txBody>
                    <a:bodyPr/>
                    <a:lstStyle/>
                    <a:p>
                      <a:pPr algn="ctr"/>
                      <a:r>
                        <a:rPr lang="en-GB" sz="1400" dirty="0">
                          <a:latin typeface="Courier" charset="0"/>
                          <a:ea typeface="Courier" charset="0"/>
                          <a:cs typeface="Courier" charset="0"/>
                        </a:rPr>
                        <a:t>M-D</a:t>
                      </a:r>
                    </a:p>
                  </a:txBody>
                  <a:tcPr/>
                </a:tc>
                <a:tc>
                  <a:txBody>
                    <a:bodyPr/>
                    <a:lstStyle/>
                    <a:p>
                      <a:pPr algn="ctr"/>
                      <a:r>
                        <a:rPr lang="en-GB" sz="1400" dirty="0">
                          <a:latin typeface="Courier" charset="0"/>
                          <a:ea typeface="Courier" charset="0"/>
                          <a:cs typeface="Courier" charset="0"/>
                        </a:rPr>
                        <a:t>y-x</a:t>
                      </a:r>
                    </a:p>
                  </a:txBody>
                  <a:tcPr/>
                </a:tc>
                <a:extLst>
                  <a:ext uri="{0D108BD9-81ED-4DB2-BD59-A6C34878D82A}">
                    <a16:rowId xmlns:a16="http://schemas.microsoft.com/office/drawing/2014/main" val="10017"/>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D&amp;A</a:t>
                      </a:r>
                    </a:p>
                  </a:txBody>
                  <a:tcPr/>
                </a:tc>
                <a:tc>
                  <a:txBody>
                    <a:bodyPr/>
                    <a:lstStyle/>
                    <a:p>
                      <a:pPr algn="ctr"/>
                      <a:r>
                        <a:rPr lang="en-GB" sz="1400" dirty="0">
                          <a:latin typeface="Courier" charset="0"/>
                          <a:ea typeface="Courier" charset="0"/>
                          <a:cs typeface="Courier" charset="0"/>
                        </a:rPr>
                        <a:t>D&amp;M</a:t>
                      </a:r>
                    </a:p>
                  </a:txBody>
                  <a:tcPr/>
                </a:tc>
                <a:tc>
                  <a:txBody>
                    <a:bodyPr/>
                    <a:lstStyle/>
                    <a:p>
                      <a:pPr algn="ctr"/>
                      <a:r>
                        <a:rPr lang="en-GB" sz="1400" dirty="0" err="1">
                          <a:latin typeface="Courier" charset="0"/>
                          <a:ea typeface="Courier" charset="0"/>
                          <a:cs typeface="Courier" charset="0"/>
                        </a:rPr>
                        <a:t>x&amp;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8"/>
                  </a:ext>
                </a:extLst>
              </a:tr>
              <a:tr h="305636">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0</a:t>
                      </a:r>
                    </a:p>
                  </a:txBody>
                  <a:tcPr/>
                </a:tc>
                <a:tc>
                  <a:txBody>
                    <a:bodyPr/>
                    <a:lstStyle/>
                    <a:p>
                      <a:pPr algn="ctr"/>
                      <a:r>
                        <a:rPr lang="en-GB" sz="1400" dirty="0">
                          <a:latin typeface="Courier" charset="0"/>
                          <a:ea typeface="Courier" charset="0"/>
                          <a:cs typeface="Courier" charset="0"/>
                        </a:rPr>
                        <a:t>1</a:t>
                      </a:r>
                    </a:p>
                  </a:txBody>
                  <a:tcPr/>
                </a:tc>
                <a:tc>
                  <a:txBody>
                    <a:bodyPr/>
                    <a:lstStyle/>
                    <a:p>
                      <a:pPr algn="ctr"/>
                      <a:r>
                        <a:rPr lang="en-GB" sz="1400" dirty="0">
                          <a:latin typeface="Courier" charset="0"/>
                          <a:ea typeface="Courier" charset="0"/>
                          <a:cs typeface="Courier" charset="0"/>
                        </a:rPr>
                        <a:t>D|A</a:t>
                      </a:r>
                    </a:p>
                  </a:txBody>
                  <a:tcPr/>
                </a:tc>
                <a:tc>
                  <a:txBody>
                    <a:bodyPr/>
                    <a:lstStyle/>
                    <a:p>
                      <a:pPr algn="ctr"/>
                      <a:r>
                        <a:rPr lang="en-GB" sz="1400" dirty="0">
                          <a:latin typeface="Courier" charset="0"/>
                          <a:ea typeface="Courier" charset="0"/>
                          <a:cs typeface="Courier" charset="0"/>
                        </a:rPr>
                        <a:t>D|M</a:t>
                      </a:r>
                    </a:p>
                  </a:txBody>
                  <a:tcPr/>
                </a:tc>
                <a:tc>
                  <a:txBody>
                    <a:bodyPr/>
                    <a:lstStyle/>
                    <a:p>
                      <a:pPr algn="ctr"/>
                      <a:r>
                        <a:rPr lang="en-GB" sz="1400" dirty="0" err="1">
                          <a:latin typeface="Courier" charset="0"/>
                          <a:ea typeface="Courier" charset="0"/>
                          <a:cs typeface="Courier" charset="0"/>
                        </a:rPr>
                        <a:t>x|y</a:t>
                      </a:r>
                      <a:endParaRPr lang="en-GB" sz="1400" dirty="0">
                        <a:latin typeface="Courier" charset="0"/>
                        <a:ea typeface="Courier" charset="0"/>
                        <a:cs typeface="Courier" charset="0"/>
                      </a:endParaRPr>
                    </a:p>
                  </a:txBody>
                  <a:tcPr/>
                </a:tc>
                <a:extLst>
                  <a:ext uri="{0D108BD9-81ED-4DB2-BD59-A6C34878D82A}">
                    <a16:rowId xmlns:a16="http://schemas.microsoft.com/office/drawing/2014/main" val="10019"/>
                  </a:ext>
                </a:extLst>
              </a:tr>
            </a:tbl>
          </a:graphicData>
        </a:graphic>
      </p:graphicFrame>
    </p:spTree>
    <p:extLst>
      <p:ext uri="{BB962C8B-B14F-4D97-AF65-F5344CB8AC3E}">
        <p14:creationId xmlns:p14="http://schemas.microsoft.com/office/powerpoint/2010/main" val="1592359384"/>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stination</a:t>
            </a:r>
          </a:p>
        </p:txBody>
      </p:sp>
      <p:graphicFrame>
        <p:nvGraphicFramePr>
          <p:cNvPr id="5" name="Content Placeholder 4"/>
          <p:cNvGraphicFramePr>
            <a:graphicFrameLocks noGrp="1"/>
          </p:cNvGraphicFramePr>
          <p:nvPr>
            <p:ph idx="1"/>
          </p:nvPr>
        </p:nvGraphicFramePr>
        <p:xfrm>
          <a:off x="1636123" y="1690688"/>
          <a:ext cx="8919754" cy="333756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d</a:t>
                      </a:r>
                      <a:r>
                        <a:rPr lang="en-GB" baseline="-25000" dirty="0"/>
                        <a:t>1</a:t>
                      </a:r>
                    </a:p>
                  </a:txBody>
                  <a:tcPr/>
                </a:tc>
                <a:tc>
                  <a:txBody>
                    <a:bodyPr/>
                    <a:lstStyle/>
                    <a:p>
                      <a:pPr algn="ctr"/>
                      <a:r>
                        <a:rPr lang="en-GB" dirty="0"/>
                        <a:t>d</a:t>
                      </a:r>
                      <a:r>
                        <a:rPr lang="en-GB" baseline="-25000" dirty="0"/>
                        <a:t>2</a:t>
                      </a:r>
                    </a:p>
                  </a:txBody>
                  <a:tcPr/>
                </a:tc>
                <a:tc>
                  <a:txBody>
                    <a:bodyPr/>
                    <a:lstStyle/>
                    <a:p>
                      <a:pPr algn="ctr"/>
                      <a:r>
                        <a:rPr lang="en-GB" dirty="0"/>
                        <a:t>d</a:t>
                      </a:r>
                      <a:r>
                        <a:rPr lang="en-GB" baseline="-25000" dirty="0"/>
                        <a:t>3</a:t>
                      </a:r>
                    </a:p>
                  </a:txBody>
                  <a:tcPr/>
                </a:tc>
                <a:tc>
                  <a:txBody>
                    <a:bodyPr/>
                    <a:lstStyle/>
                    <a:p>
                      <a:r>
                        <a:rPr lang="en-GB" dirty="0"/>
                        <a:t>Mnemonic</a:t>
                      </a:r>
                    </a:p>
                  </a:txBody>
                  <a:tcPr/>
                </a:tc>
                <a:tc>
                  <a:txBody>
                    <a:bodyPr/>
                    <a:lstStyle/>
                    <a:p>
                      <a:r>
                        <a:rPr lang="en-GB" dirty="0"/>
                        <a:t>Destination</a:t>
                      </a:r>
                    </a:p>
                  </a:txBody>
                  <a:tcPr/>
                </a:tc>
                <a:extLst>
                  <a:ext uri="{0D108BD9-81ED-4DB2-BD59-A6C34878D82A}">
                    <a16:rowId xmlns:a16="http://schemas.microsoft.com/office/drawing/2014/main" val="10000"/>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null</a:t>
                      </a:r>
                    </a:p>
                  </a:txBody>
                  <a:tcPr/>
                </a:tc>
                <a:tc>
                  <a:txBody>
                    <a:bodyPr/>
                    <a:lstStyle/>
                    <a:p>
                      <a:r>
                        <a:rPr lang="en-GB" dirty="0"/>
                        <a:t>Not stored anywhere</a:t>
                      </a:r>
                    </a:p>
                  </a:txBody>
                  <a:tcPr/>
                </a:tc>
                <a:extLst>
                  <a:ext uri="{0D108BD9-81ED-4DB2-BD59-A6C34878D82A}">
                    <a16:rowId xmlns:a16="http://schemas.microsoft.com/office/drawing/2014/main" val="10001"/>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a:t>
                      </a:r>
                    </a:p>
                  </a:txBody>
                  <a:tcPr/>
                </a:tc>
                <a:tc>
                  <a:txBody>
                    <a:bodyPr/>
                    <a:lstStyle/>
                    <a:p>
                      <a:r>
                        <a:rPr lang="en-GB" dirty="0"/>
                        <a:t>Memory[A]</a:t>
                      </a:r>
                    </a:p>
                  </a:txBody>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D</a:t>
                      </a:r>
                    </a:p>
                  </a:txBody>
                  <a:tcPr/>
                </a:tc>
                <a:tc>
                  <a:txBody>
                    <a:bodyPr/>
                    <a:lstStyle/>
                    <a:p>
                      <a:r>
                        <a:rPr lang="en-GB" dirty="0"/>
                        <a:t>D register</a:t>
                      </a:r>
                    </a:p>
                  </a:txBody>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MD</a:t>
                      </a:r>
                    </a:p>
                  </a:txBody>
                  <a:tcPr/>
                </a:tc>
                <a:tc>
                  <a:txBody>
                    <a:bodyPr/>
                    <a:lstStyle/>
                    <a:p>
                      <a:r>
                        <a:rPr lang="en-GB" dirty="0"/>
                        <a:t>Memory[A] and D</a:t>
                      </a:r>
                    </a:p>
                  </a:txBody>
                  <a:tcPr/>
                </a:tc>
                <a:extLst>
                  <a:ext uri="{0D108BD9-81ED-4DB2-BD59-A6C34878D82A}">
                    <a16:rowId xmlns:a16="http://schemas.microsoft.com/office/drawing/2014/main" val="10004"/>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a:t>
                      </a:r>
                    </a:p>
                  </a:txBody>
                  <a:tcPr/>
                </a:tc>
                <a:tc>
                  <a:txBody>
                    <a:bodyPr/>
                    <a:lstStyle/>
                    <a:p>
                      <a:r>
                        <a:rPr lang="en-GB" dirty="0"/>
                        <a:t>A register</a:t>
                      </a:r>
                    </a:p>
                  </a:txBody>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a:t>
                      </a:r>
                    </a:p>
                  </a:txBody>
                  <a:tcPr/>
                </a:tc>
                <a:tc>
                  <a:txBody>
                    <a:bodyPr/>
                    <a:lstStyle/>
                    <a:p>
                      <a:r>
                        <a:rPr lang="en-GB" dirty="0"/>
                        <a:t>A register and Memory[A]</a:t>
                      </a:r>
                    </a:p>
                  </a:txBody>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0</a:t>
                      </a:r>
                    </a:p>
                  </a:txBody>
                  <a:tcPr/>
                </a:tc>
                <a:tc>
                  <a:txBody>
                    <a:bodyPr/>
                    <a:lstStyle/>
                    <a:p>
                      <a:r>
                        <a:rPr lang="en-GB" dirty="0">
                          <a:latin typeface="Courier" charset="0"/>
                          <a:ea typeface="Courier" charset="0"/>
                          <a:cs typeface="Courier" charset="0"/>
                        </a:rPr>
                        <a:t>AD</a:t>
                      </a:r>
                    </a:p>
                  </a:txBody>
                  <a:tcPr/>
                </a:tc>
                <a:tc>
                  <a:txBody>
                    <a:bodyPr/>
                    <a:lstStyle/>
                    <a:p>
                      <a:r>
                        <a:rPr lang="en-GB" dirty="0"/>
                        <a:t>A register</a:t>
                      </a:r>
                      <a:r>
                        <a:rPr lang="en-GB" baseline="0" dirty="0"/>
                        <a:t> and D register</a:t>
                      </a:r>
                      <a:endParaRPr lang="en-GB" dirty="0"/>
                    </a:p>
                  </a:txBody>
                  <a:tcPr/>
                </a:tc>
                <a:extLst>
                  <a:ext uri="{0D108BD9-81ED-4DB2-BD59-A6C34878D82A}">
                    <a16:rowId xmlns:a16="http://schemas.microsoft.com/office/drawing/2014/main" val="10007"/>
                  </a:ext>
                </a:extLst>
              </a:tr>
              <a:tr h="370840">
                <a:tc>
                  <a:txBody>
                    <a:bodyPr/>
                    <a:lstStyle/>
                    <a:p>
                      <a:pPr algn="ctr"/>
                      <a:r>
                        <a:rPr lang="en-GB" dirty="0"/>
                        <a:t>1</a:t>
                      </a:r>
                    </a:p>
                  </a:txBody>
                  <a:tcPr/>
                </a:tc>
                <a:tc>
                  <a:txBody>
                    <a:bodyPr/>
                    <a:lstStyle/>
                    <a:p>
                      <a:pPr algn="ctr"/>
                      <a:r>
                        <a:rPr lang="en-GB" dirty="0"/>
                        <a:t>1</a:t>
                      </a:r>
                    </a:p>
                  </a:txBody>
                  <a:tcPr/>
                </a:tc>
                <a:tc>
                  <a:txBody>
                    <a:bodyPr/>
                    <a:lstStyle/>
                    <a:p>
                      <a:pPr algn="ctr"/>
                      <a:r>
                        <a:rPr lang="en-GB" dirty="0"/>
                        <a:t>1</a:t>
                      </a:r>
                    </a:p>
                  </a:txBody>
                  <a:tcPr/>
                </a:tc>
                <a:tc>
                  <a:txBody>
                    <a:bodyPr/>
                    <a:lstStyle/>
                    <a:p>
                      <a:r>
                        <a:rPr lang="en-GB" dirty="0">
                          <a:latin typeface="Courier" charset="0"/>
                          <a:ea typeface="Courier" charset="0"/>
                          <a:cs typeface="Courier" charset="0"/>
                        </a:rPr>
                        <a:t>AMD</a:t>
                      </a:r>
                    </a:p>
                  </a:txBody>
                  <a:tcPr/>
                </a:tc>
                <a:tc>
                  <a:txBody>
                    <a:bodyPr/>
                    <a:lstStyle/>
                    <a:p>
                      <a:r>
                        <a:rPr lang="en-GB" dirty="0"/>
                        <a:t>A</a:t>
                      </a:r>
                      <a:r>
                        <a:rPr lang="en-GB" baseline="0" dirty="0"/>
                        <a:t> register, Memory[A] and D register</a:t>
                      </a:r>
                      <a:endParaRPr lang="en-GB" dirty="0"/>
                    </a:p>
                  </a:txBody>
                  <a:tcPr/>
                </a:tc>
                <a:extLst>
                  <a:ext uri="{0D108BD9-81ED-4DB2-BD59-A6C34878D82A}">
                    <a16:rowId xmlns:a16="http://schemas.microsoft.com/office/drawing/2014/main" val="10008"/>
                  </a:ext>
                </a:extLst>
              </a:tr>
            </a:tbl>
          </a:graphicData>
        </a:graphic>
      </p:graphicFrame>
      <p:sp>
        <p:nvSpPr>
          <p:cNvPr id="6" name="Content Placeholder 2"/>
          <p:cNvSpPr txBox="1">
            <a:spLocks/>
          </p:cNvSpPr>
          <p:nvPr/>
        </p:nvSpPr>
        <p:spPr>
          <a:xfrm>
            <a:off x="838200" y="5355771"/>
            <a:ext cx="10515600" cy="90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dirty="0"/>
              <a:t>The result of the computation (ALU output) is fed to one of three locations depending on the d-bits</a:t>
            </a:r>
          </a:p>
        </p:txBody>
      </p:sp>
    </p:spTree>
    <p:extLst>
      <p:ext uri="{BB962C8B-B14F-4D97-AF65-F5344CB8AC3E}">
        <p14:creationId xmlns:p14="http://schemas.microsoft.com/office/powerpoint/2010/main" val="84295797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Jump</a:t>
            </a:r>
          </a:p>
        </p:txBody>
      </p:sp>
      <p:sp>
        <p:nvSpPr>
          <p:cNvPr id="3" name="Content Placeholder 2"/>
          <p:cNvSpPr>
            <a:spLocks noGrp="1"/>
          </p:cNvSpPr>
          <p:nvPr>
            <p:ph idx="1"/>
          </p:nvPr>
        </p:nvSpPr>
        <p:spPr/>
        <p:txBody>
          <a:bodyPr/>
          <a:lstStyle/>
          <a:p>
            <a:r>
              <a:rPr lang="en-GB" dirty="0"/>
              <a:t>The jump bits tell the CPU what to do next</a:t>
            </a:r>
          </a:p>
          <a:p>
            <a:r>
              <a:rPr lang="en-GB" dirty="0"/>
              <a:t>Typically it will fetch the next instruction in the ROM</a:t>
            </a:r>
          </a:p>
          <a:p>
            <a:r>
              <a:rPr lang="en-GB" dirty="0"/>
              <a:t>If a jump condition has been specified in the </a:t>
            </a:r>
            <a:r>
              <a:rPr lang="en-GB" b="1" dirty="0"/>
              <a:t>C</a:t>
            </a:r>
            <a:r>
              <a:rPr lang="en-GB" dirty="0"/>
              <a:t>-instruction then the PC will be loaded with a new address if certain conditions are met</a:t>
            </a:r>
          </a:p>
          <a:p>
            <a:r>
              <a:rPr lang="en-GB" dirty="0"/>
              <a:t>The address to jump to is the current value stored in </a:t>
            </a:r>
            <a:r>
              <a:rPr lang="en-GB" b="1" dirty="0"/>
              <a:t>A</a:t>
            </a:r>
          </a:p>
          <a:p>
            <a:r>
              <a:rPr lang="en-GB" dirty="0"/>
              <a:t>This must be loaded into </a:t>
            </a:r>
            <a:r>
              <a:rPr lang="en-GB" b="1" dirty="0"/>
              <a:t>A</a:t>
            </a:r>
            <a:r>
              <a:rPr lang="en-GB" dirty="0"/>
              <a:t> using the </a:t>
            </a:r>
            <a:r>
              <a:rPr lang="en-GB" b="1" dirty="0"/>
              <a:t>A</a:t>
            </a:r>
            <a:r>
              <a:rPr lang="en-GB" dirty="0"/>
              <a:t>-instruction before carrying out the </a:t>
            </a:r>
            <a:r>
              <a:rPr lang="en-GB" b="1" dirty="0"/>
              <a:t>C</a:t>
            </a:r>
            <a:r>
              <a:rPr lang="en-GB" dirty="0"/>
              <a:t>-instruction with a jump specified</a:t>
            </a:r>
          </a:p>
          <a:p>
            <a:r>
              <a:rPr lang="en-GB" dirty="0"/>
              <a:t>Whether the jump occurs or not depends on whether the output of the ALU meets the jump condition</a:t>
            </a:r>
          </a:p>
        </p:txBody>
      </p:sp>
    </p:spTree>
    <p:extLst>
      <p:ext uri="{BB962C8B-B14F-4D97-AF65-F5344CB8AC3E}">
        <p14:creationId xmlns:p14="http://schemas.microsoft.com/office/powerpoint/2010/main" val="64504975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p:cNvGraphicFramePr>
          <p:nvPr/>
        </p:nvGraphicFramePr>
        <p:xfrm>
          <a:off x="1636123" y="1825625"/>
          <a:ext cx="8919754" cy="3708400"/>
        </p:xfrm>
        <a:graphic>
          <a:graphicData uri="http://schemas.openxmlformats.org/drawingml/2006/table">
            <a:tbl>
              <a:tblPr firstRow="1" bandRow="1">
                <a:tableStyleId>{9D7B26C5-4107-4FEC-AEDC-1716B250A1EF}</a:tableStyleId>
              </a:tblPr>
              <a:tblGrid>
                <a:gridCol w="1008794">
                  <a:extLst>
                    <a:ext uri="{9D8B030D-6E8A-4147-A177-3AD203B41FA5}">
                      <a16:colId xmlns:a16="http://schemas.microsoft.com/office/drawing/2014/main" val="20000"/>
                    </a:ext>
                  </a:extLst>
                </a:gridCol>
                <a:gridCol w="1008794">
                  <a:extLst>
                    <a:ext uri="{9D8B030D-6E8A-4147-A177-3AD203B41FA5}">
                      <a16:colId xmlns:a16="http://schemas.microsoft.com/office/drawing/2014/main" val="20001"/>
                    </a:ext>
                  </a:extLst>
                </a:gridCol>
                <a:gridCol w="1008794">
                  <a:extLst>
                    <a:ext uri="{9D8B030D-6E8A-4147-A177-3AD203B41FA5}">
                      <a16:colId xmlns:a16="http://schemas.microsoft.com/office/drawing/2014/main" val="20002"/>
                    </a:ext>
                  </a:extLst>
                </a:gridCol>
                <a:gridCol w="1569567">
                  <a:extLst>
                    <a:ext uri="{9D8B030D-6E8A-4147-A177-3AD203B41FA5}">
                      <a16:colId xmlns:a16="http://schemas.microsoft.com/office/drawing/2014/main" val="20003"/>
                    </a:ext>
                  </a:extLst>
                </a:gridCol>
                <a:gridCol w="4323805">
                  <a:extLst>
                    <a:ext uri="{9D8B030D-6E8A-4147-A177-3AD203B41FA5}">
                      <a16:colId xmlns:a16="http://schemas.microsoft.com/office/drawing/2014/main" val="20004"/>
                    </a:ext>
                  </a:extLst>
                </a:gridCol>
              </a:tblGrid>
              <a:tr h="370840">
                <a:tc>
                  <a:txBody>
                    <a:bodyPr/>
                    <a:lstStyle/>
                    <a:p>
                      <a:pPr algn="ctr"/>
                      <a:r>
                        <a:rPr lang="en-GB" dirty="0"/>
                        <a:t>j</a:t>
                      </a:r>
                      <a:r>
                        <a:rPr lang="en-GB" baseline="-25000" dirty="0"/>
                        <a:t>1</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2</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j</a:t>
                      </a:r>
                      <a:r>
                        <a:rPr lang="en-GB" baseline="-25000" dirty="0"/>
                        <a:t>3</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rowSpan="2">
                  <a:txBody>
                    <a:bodyPr/>
                    <a:lstStyle/>
                    <a:p>
                      <a:pPr algn="ctr"/>
                      <a:r>
                        <a:rPr lang="en-GB" dirty="0"/>
                        <a:t>Mnemonic</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rowSpan="2">
                  <a:txBody>
                    <a:bodyPr/>
                    <a:lstStyle/>
                    <a:p>
                      <a:r>
                        <a:rPr lang="en-GB" dirty="0"/>
                        <a:t>Destination</a:t>
                      </a:r>
                    </a:p>
                  </a:txBody>
                  <a:tcPr>
                    <a:lnL w="12700" cap="flat" cmpd="sng" algn="ctr">
                      <a:solidFill>
                        <a:schemeClr val="tx1"/>
                      </a:solidFill>
                      <a:prstDash val="solid"/>
                      <a:round/>
                      <a:headEnd type="none" w="med" len="med"/>
                      <a:tailEnd type="none" w="med" len="med"/>
                    </a:lnL>
                    <a:lnR>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r h="370840">
                <a:tc>
                  <a:txBody>
                    <a:bodyPr/>
                    <a:lstStyle/>
                    <a:p>
                      <a:pPr algn="ctr"/>
                      <a:r>
                        <a:rPr lang="en-GB" baseline="0" dirty="0"/>
                        <a:t>out &lt;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 0</a:t>
                      </a:r>
                    </a:p>
                  </a:txBody>
                  <a:tcPr>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ctr"/>
                      <a:r>
                        <a:rPr lang="en-GB" baseline="0" dirty="0"/>
                        <a:t>out &gt; 0</a:t>
                      </a:r>
                    </a:p>
                  </a:txBody>
                  <a:tcPr>
                    <a:lnL w="12700" cap="flat" cmpd="sng" algn="ctr">
                      <a:no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tc vMerge="1">
                  <a:txBody>
                    <a:bodyPr/>
                    <a:lstStyle/>
                    <a:p>
                      <a:endParaRPr lang="en-GB" dirty="0"/>
                    </a:p>
                  </a:txBody>
                  <a:tcPr>
                    <a:noFill/>
                  </a:tcPr>
                </a:tc>
                <a:tc vMerge="1">
                  <a:txBody>
                    <a:bodyPr/>
                    <a:lstStyle/>
                    <a:p>
                      <a:endParaRPr lang="en-GB" dirty="0"/>
                    </a:p>
                  </a:txBody>
                  <a:tcPr>
                    <a:noFill/>
                  </a:tcPr>
                </a:tc>
                <a:extLst>
                  <a:ext uri="{0D108BD9-81ED-4DB2-BD59-A6C34878D82A}">
                    <a16:rowId xmlns:a16="http://schemas.microsoft.com/office/drawing/2014/main" val="10001"/>
                  </a:ext>
                </a:extLst>
              </a:tr>
              <a:tr h="370840">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T w="12700" cap="flat" cmpd="sng" algn="ctr">
                      <a:solidFill>
                        <a:schemeClr val="tx1"/>
                      </a:solidFill>
                      <a:prstDash val="solid"/>
                      <a:round/>
                      <a:headEnd type="none" w="med" len="med"/>
                      <a:tailEnd type="none" w="med" len="med"/>
                    </a:lnT>
                  </a:tcPr>
                </a:tc>
                <a:tc>
                  <a:txBody>
                    <a:bodyPr/>
                    <a:lstStyle/>
                    <a:p>
                      <a:pPr algn="ctr"/>
                      <a:r>
                        <a:rPr lang="en-GB" dirty="0"/>
                        <a:t>0</a:t>
                      </a:r>
                    </a:p>
                  </a:txBody>
                  <a:tcP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pPr algn="ctr"/>
                      <a:r>
                        <a:rPr lang="en-GB" dirty="0">
                          <a:latin typeface="Courier" charset="0"/>
                          <a:ea typeface="Courier" charset="0"/>
                          <a:cs typeface="Courier" charset="0"/>
                        </a:rPr>
                        <a:t>null</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tc>
                  <a:txBody>
                    <a:bodyPr/>
                    <a:lstStyle/>
                    <a:p>
                      <a:r>
                        <a:rPr lang="en-GB" dirty="0"/>
                        <a:t>No jump</a:t>
                      </a:r>
                    </a:p>
                  </a:txBody>
                  <a:tcP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0002"/>
                  </a:ext>
                </a:extLst>
              </a:tr>
              <a:tr h="370840">
                <a:tc>
                  <a:txBody>
                    <a:bodyPr/>
                    <a:lstStyle/>
                    <a:p>
                      <a:pPr algn="ctr"/>
                      <a:r>
                        <a:rPr lang="en-GB" dirty="0"/>
                        <a:t>0</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g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3"/>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4"/>
                  </a:ext>
                </a:extLst>
              </a:tr>
              <a:tr h="370840">
                <a:tc>
                  <a:txBody>
                    <a:bodyPr/>
                    <a:lstStyle/>
                    <a:p>
                      <a:pPr algn="ctr"/>
                      <a:r>
                        <a:rPr lang="en-GB" dirty="0"/>
                        <a:t>0</a:t>
                      </a:r>
                    </a:p>
                  </a:txBody>
                  <a:tcPr/>
                </a:tc>
                <a:tc>
                  <a:txBody>
                    <a:bodyPr/>
                    <a:lstStyle/>
                    <a:p>
                      <a:pPr algn="ctr"/>
                      <a:r>
                        <a:rPr lang="en-GB" dirty="0"/>
                        <a:t>1</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a:t>
                      </a:r>
                      <a:r>
                        <a:rPr lang="en-GB" baseline="0" dirty="0"/>
                        <a:t> jump</a:t>
                      </a:r>
                      <a:endParaRPr lang="en-GB" dirty="0"/>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5"/>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0</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lt;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6"/>
                  </a:ext>
                </a:extLst>
              </a:tr>
              <a:tr h="370840">
                <a:tc>
                  <a:txBody>
                    <a:bodyPr/>
                    <a:lstStyle/>
                    <a:p>
                      <a:pPr algn="ctr"/>
                      <a:r>
                        <a:rPr lang="en-GB" dirty="0"/>
                        <a:t>1</a:t>
                      </a:r>
                    </a:p>
                  </a:txBody>
                  <a:tcPr/>
                </a:tc>
                <a:tc>
                  <a:txBody>
                    <a:bodyPr/>
                    <a:lstStyle/>
                    <a:p>
                      <a:pPr algn="ctr"/>
                      <a:r>
                        <a:rPr lang="en-GB" dirty="0"/>
                        <a:t>0</a:t>
                      </a:r>
                    </a:p>
                  </a:txBody>
                  <a:tcPr/>
                </a:tc>
                <a:tc>
                  <a:txBody>
                    <a:bodyPr/>
                    <a:lstStyle/>
                    <a:p>
                      <a:pPr algn="ctr"/>
                      <a:r>
                        <a:rPr lang="en-GB" dirty="0"/>
                        <a:t>1</a:t>
                      </a:r>
                    </a:p>
                  </a:txBody>
                  <a:tcP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0007"/>
                  </a:ext>
                </a:extLst>
              </a:tr>
              <a:tr h="370840">
                <a:tc>
                  <a:txBody>
                    <a:bodyPr/>
                    <a:lstStyle/>
                    <a:p>
                      <a:pPr algn="ctr"/>
                      <a:r>
                        <a:rPr lang="en-GB" dirty="0"/>
                        <a:t>1</a:t>
                      </a:r>
                    </a:p>
                  </a:txBody>
                  <a:tcPr>
                    <a:lnB>
                      <a:noFill/>
                    </a:lnB>
                  </a:tcPr>
                </a:tc>
                <a:tc>
                  <a:txBody>
                    <a:bodyPr/>
                    <a:lstStyle/>
                    <a:p>
                      <a:pPr algn="ctr"/>
                      <a:r>
                        <a:rPr lang="en-GB" dirty="0"/>
                        <a:t>1</a:t>
                      </a:r>
                    </a:p>
                  </a:txBody>
                  <a:tcPr>
                    <a:lnB>
                      <a:noFill/>
                    </a:lnB>
                  </a:tcPr>
                </a:tc>
                <a:tc>
                  <a:txBody>
                    <a:bodyPr/>
                    <a:lstStyle/>
                    <a:p>
                      <a:pPr algn="ctr"/>
                      <a:r>
                        <a:rPr lang="en-GB" dirty="0"/>
                        <a:t>0</a:t>
                      </a:r>
                    </a:p>
                  </a:txBody>
                  <a:tcPr>
                    <a:lnR w="12700" cap="flat" cmpd="sng" algn="ctr">
                      <a:solidFill>
                        <a:schemeClr val="tx1"/>
                      </a:solidFill>
                      <a:prstDash val="solid"/>
                      <a:round/>
                      <a:headEnd type="none" w="med" len="med"/>
                      <a:tailEnd type="none" w="med" len="med"/>
                    </a:lnR>
                    <a:lnB>
                      <a:noFill/>
                    </a:lnB>
                  </a:tcPr>
                </a:tc>
                <a:tc>
                  <a:txBody>
                    <a:bodyPr/>
                    <a:lstStyle/>
                    <a:p>
                      <a:pPr algn="ctr"/>
                      <a:r>
                        <a:rPr lang="en-GB" dirty="0">
                          <a:latin typeface="Courier" charset="0"/>
                          <a:ea typeface="Courier" charset="0"/>
                          <a:cs typeface="Courier" charset="0"/>
                        </a:rPr>
                        <a:t>JLE</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a:noFill/>
                    </a:lnB>
                  </a:tcPr>
                </a:tc>
                <a:tc>
                  <a:txBody>
                    <a:bodyPr/>
                    <a:lstStyle/>
                    <a:p>
                      <a:r>
                        <a:rPr lang="en-GB" dirty="0"/>
                        <a:t>If out ≤ 0 then jump</a:t>
                      </a:r>
                    </a:p>
                  </a:txBody>
                  <a:tcPr>
                    <a:lnL w="12700" cap="flat" cmpd="sng" algn="ctr">
                      <a:solidFill>
                        <a:schemeClr val="tx1"/>
                      </a:solidFill>
                      <a:prstDash val="solid"/>
                      <a:round/>
                      <a:headEnd type="none" w="med" len="med"/>
                      <a:tailEnd type="none" w="med" len="med"/>
                    </a:lnL>
                    <a:lnB>
                      <a:noFill/>
                    </a:lnB>
                  </a:tcPr>
                </a:tc>
                <a:extLst>
                  <a:ext uri="{0D108BD9-81ED-4DB2-BD59-A6C34878D82A}">
                    <a16:rowId xmlns:a16="http://schemas.microsoft.com/office/drawing/2014/main" val="10008"/>
                  </a:ext>
                </a:extLst>
              </a:tr>
              <a:tr h="370840">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t>1</a:t>
                      </a:r>
                    </a:p>
                  </a:txBody>
                  <a:tcPr>
                    <a:lnL>
                      <a:noFill/>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dirty="0">
                          <a:latin typeface="Courier" charset="0"/>
                          <a:ea typeface="Courier" charset="0"/>
                          <a:cs typeface="Courier" charset="0"/>
                        </a:rPr>
                        <a:t>JMP</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r>
                        <a:rPr lang="en-GB" dirty="0"/>
                        <a:t>Jump</a:t>
                      </a:r>
                    </a:p>
                  </a:txBody>
                  <a:tcPr>
                    <a:lnL w="12700" cap="flat" cmpd="sng" algn="ctr">
                      <a:solidFill>
                        <a:schemeClr val="tx1"/>
                      </a:solid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85384945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Hack architecture showing destination paths">
            <a:extLst>
              <a:ext uri="{FF2B5EF4-FFF2-40B4-BE49-F238E27FC236}">
                <a16:creationId xmlns:a16="http://schemas.microsoft.com/office/drawing/2014/main" id="{32C3CA2B-4E22-1E44-98B3-4B257F72FAD2}"/>
              </a:ext>
            </a:extLst>
          </p:cNvPr>
          <p:cNvGrpSpPr/>
          <p:nvPr/>
        </p:nvGrpSpPr>
        <p:grpSpPr>
          <a:xfrm>
            <a:off x="2113506" y="666206"/>
            <a:ext cx="7114135" cy="5187536"/>
            <a:chOff x="2113506" y="666206"/>
            <a:chExt cx="7114135" cy="5187536"/>
          </a:xfrm>
        </p:grpSpPr>
        <p:sp>
          <p:nvSpPr>
            <p:cNvPr id="6" name="Line 4"/>
            <p:cNvSpPr>
              <a:spLocks noChangeShapeType="1"/>
            </p:cNvSpPr>
            <p:nvPr/>
          </p:nvSpPr>
          <p:spPr bwMode="auto">
            <a:xfrm>
              <a:off x="5561953" y="3349722"/>
              <a:ext cx="1281289"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8" name="Line 6"/>
            <p:cNvSpPr>
              <a:spLocks noChangeShapeType="1"/>
            </p:cNvSpPr>
            <p:nvPr/>
          </p:nvSpPr>
          <p:spPr bwMode="auto">
            <a:xfrm>
              <a:off x="7579983" y="1889741"/>
              <a:ext cx="928934" cy="2792"/>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 name="Freeform 7"/>
            <p:cNvSpPr>
              <a:spLocks/>
            </p:cNvSpPr>
            <p:nvPr/>
          </p:nvSpPr>
          <p:spPr bwMode="auto">
            <a:xfrm>
              <a:off x="8519595" y="1331431"/>
              <a:ext cx="688692" cy="3374986"/>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 name="connsiteX0" fmla="*/ 10000 w 10000"/>
                <a:gd name="connsiteY0" fmla="*/ 7502 h 10000"/>
                <a:gd name="connsiteX1" fmla="*/ 10000 w 10000"/>
                <a:gd name="connsiteY1" fmla="*/ 2506 h 10000"/>
                <a:gd name="connsiteX2" fmla="*/ 5182 w 10000"/>
                <a:gd name="connsiteY2" fmla="*/ 1340 h 10000"/>
                <a:gd name="connsiteX3" fmla="*/ 0 w 10000"/>
                <a:gd name="connsiteY3" fmla="*/ 0 h 10000"/>
                <a:gd name="connsiteX4" fmla="*/ 0 w 10000"/>
                <a:gd name="connsiteY4" fmla="*/ 10000 h 10000"/>
                <a:gd name="connsiteX5" fmla="*/ 10000 w 10000"/>
                <a:gd name="connsiteY5" fmla="*/ 750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10000" y="7502"/>
                  </a:moveTo>
                  <a:lnTo>
                    <a:pt x="10000" y="2506"/>
                  </a:lnTo>
                  <a:lnTo>
                    <a:pt x="5182" y="1340"/>
                  </a:lnTo>
                  <a:lnTo>
                    <a:pt x="0" y="0"/>
                  </a:lnTo>
                  <a:lnTo>
                    <a:pt x="0" y="10000"/>
                  </a:lnTo>
                  <a:lnTo>
                    <a:pt x="10000" y="7502"/>
                  </a:lnTo>
                  <a:close/>
                </a:path>
              </a:pathLst>
            </a:custGeom>
            <a:solidFill>
              <a:srgbClr val="EEFFBF"/>
            </a:solidFill>
            <a:ln w="3175">
              <a:solidFill>
                <a:srgbClr val="000000"/>
              </a:solidFill>
              <a:round/>
              <a:headEnd/>
              <a:tailEnd/>
            </a:ln>
          </p:spPr>
          <p:txBody>
            <a:bodyPr/>
            <a:lstStyle/>
            <a:p>
              <a:endParaRPr lang="en-GB"/>
            </a:p>
          </p:txBody>
        </p:sp>
        <p:sp>
          <p:nvSpPr>
            <p:cNvPr id="10" name="Rectangle 8"/>
            <p:cNvSpPr>
              <a:spLocks noChangeArrowheads="1"/>
            </p:cNvSpPr>
            <p:nvPr/>
          </p:nvSpPr>
          <p:spPr bwMode="auto">
            <a:xfrm rot="5400000">
              <a:off x="8617611" y="2894158"/>
              <a:ext cx="455289" cy="24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000000"/>
                  </a:solidFill>
                  <a:latin typeface="+mn-lt"/>
                </a:rPr>
                <a:t>ALU</a:t>
              </a:r>
              <a:endParaRPr lang="en-US" altLang="en-US" sz="1400" b="1" dirty="0">
                <a:latin typeface="+mn-lt"/>
              </a:endParaRPr>
            </a:p>
          </p:txBody>
        </p:sp>
        <p:sp>
          <p:nvSpPr>
            <p:cNvPr id="11" name="Freeform 9"/>
            <p:cNvSpPr>
              <a:spLocks/>
            </p:cNvSpPr>
            <p:nvPr/>
          </p:nvSpPr>
          <p:spPr bwMode="auto">
            <a:xfrm>
              <a:off x="6893961" y="3062192"/>
              <a:ext cx="712716" cy="186754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GB"/>
            </a:p>
          </p:txBody>
        </p:sp>
        <p:sp>
          <p:nvSpPr>
            <p:cNvPr id="12" name="Rectangle 10"/>
            <p:cNvSpPr>
              <a:spLocks noChangeArrowheads="1"/>
            </p:cNvSpPr>
            <p:nvPr/>
          </p:nvSpPr>
          <p:spPr bwMode="auto">
            <a:xfrm rot="5400000">
              <a:off x="6938188" y="3892137"/>
              <a:ext cx="365332" cy="246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solidFill>
                    <a:srgbClr val="000000"/>
                  </a:solidFill>
                  <a:latin typeface="+mn-lt"/>
                </a:rPr>
                <a:t>Mux</a:t>
              </a:r>
              <a:endParaRPr lang="en-US" altLang="en-US" sz="1400" b="1" dirty="0">
                <a:latin typeface="+mn-lt"/>
              </a:endParaRPr>
            </a:p>
          </p:txBody>
        </p:sp>
        <p:sp>
          <p:nvSpPr>
            <p:cNvPr id="14" name="Rectangle 12"/>
            <p:cNvSpPr>
              <a:spLocks noChangeArrowheads="1"/>
            </p:cNvSpPr>
            <p:nvPr/>
          </p:nvSpPr>
          <p:spPr bwMode="auto">
            <a:xfrm>
              <a:off x="7897504" y="1459842"/>
              <a:ext cx="144270"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D</a:t>
              </a:r>
            </a:p>
          </p:txBody>
        </p:sp>
        <p:sp>
          <p:nvSpPr>
            <p:cNvPr id="16" name="Rectangle 14"/>
            <p:cNvSpPr>
              <a:spLocks noChangeArrowheads="1"/>
            </p:cNvSpPr>
            <p:nvPr/>
          </p:nvSpPr>
          <p:spPr bwMode="auto">
            <a:xfrm>
              <a:off x="7718790" y="3606545"/>
              <a:ext cx="686024" cy="29869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7" name="Rectangle 15"/>
            <p:cNvSpPr>
              <a:spLocks noChangeArrowheads="1"/>
            </p:cNvSpPr>
            <p:nvPr/>
          </p:nvSpPr>
          <p:spPr bwMode="auto">
            <a:xfrm>
              <a:off x="7740144" y="3575837"/>
              <a:ext cx="398378" cy="246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000000"/>
                  </a:solidFill>
                  <a:latin typeface="+mn-lt"/>
                </a:rPr>
                <a:t>A/M</a:t>
              </a:r>
            </a:p>
          </p:txBody>
        </p:sp>
        <p:sp>
          <p:nvSpPr>
            <p:cNvPr id="19" name="Rectangle 17"/>
            <p:cNvSpPr>
              <a:spLocks noChangeArrowheads="1"/>
            </p:cNvSpPr>
            <p:nvPr/>
          </p:nvSpPr>
          <p:spPr bwMode="auto">
            <a:xfrm>
              <a:off x="6202598" y="1568713"/>
              <a:ext cx="1433442" cy="59739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 register</a:t>
              </a:r>
            </a:p>
          </p:txBody>
        </p:sp>
        <p:sp>
          <p:nvSpPr>
            <p:cNvPr id="20" name="Rectangle 18"/>
            <p:cNvSpPr>
              <a:spLocks noChangeArrowheads="1"/>
            </p:cNvSpPr>
            <p:nvPr/>
          </p:nvSpPr>
          <p:spPr bwMode="auto">
            <a:xfrm>
              <a:off x="6509618" y="1730731"/>
              <a:ext cx="74" cy="42297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1" name="Rectangle 20"/>
            <p:cNvSpPr>
              <a:spLocks noChangeArrowheads="1"/>
            </p:cNvSpPr>
            <p:nvPr/>
          </p:nvSpPr>
          <p:spPr bwMode="auto">
            <a:xfrm>
              <a:off x="4280665" y="2975654"/>
              <a:ext cx="1537547" cy="600183"/>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A register</a:t>
              </a:r>
            </a:p>
          </p:txBody>
        </p:sp>
        <p:sp>
          <p:nvSpPr>
            <p:cNvPr id="22" name="Rectangle 21"/>
            <p:cNvSpPr>
              <a:spLocks noChangeArrowheads="1"/>
            </p:cNvSpPr>
            <p:nvPr/>
          </p:nvSpPr>
          <p:spPr bwMode="auto">
            <a:xfrm>
              <a:off x="4659713" y="3129944"/>
              <a:ext cx="74" cy="422978"/>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4" name="Rectangle 24"/>
            <p:cNvSpPr>
              <a:spLocks noChangeArrowheads="1"/>
            </p:cNvSpPr>
            <p:nvPr/>
          </p:nvSpPr>
          <p:spPr bwMode="auto">
            <a:xfrm>
              <a:off x="6202598" y="2933781"/>
              <a:ext cx="139462"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A</a:t>
              </a:r>
            </a:p>
          </p:txBody>
        </p:sp>
        <p:sp>
          <p:nvSpPr>
            <p:cNvPr id="25" name="Rectangle 25"/>
            <p:cNvSpPr>
              <a:spLocks noChangeArrowheads="1"/>
            </p:cNvSpPr>
            <p:nvPr/>
          </p:nvSpPr>
          <p:spPr bwMode="auto">
            <a:xfrm>
              <a:off x="6106501" y="4296057"/>
              <a:ext cx="403073" cy="29869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6" name="Rectangle 26"/>
            <p:cNvSpPr>
              <a:spLocks noChangeArrowheads="1"/>
            </p:cNvSpPr>
            <p:nvPr/>
          </p:nvSpPr>
          <p:spPr bwMode="auto">
            <a:xfrm>
              <a:off x="6195523" y="4245809"/>
              <a:ext cx="1586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C00000"/>
                  </a:solidFill>
                  <a:latin typeface="+mn-lt"/>
                </a:rPr>
                <a:t>M</a:t>
              </a:r>
            </a:p>
          </p:txBody>
        </p:sp>
        <p:sp>
          <p:nvSpPr>
            <p:cNvPr id="29" name="Rectangle 29"/>
            <p:cNvSpPr>
              <a:spLocks noChangeArrowheads="1"/>
            </p:cNvSpPr>
            <p:nvPr/>
          </p:nvSpPr>
          <p:spPr bwMode="auto">
            <a:xfrm>
              <a:off x="4280665" y="3977820"/>
              <a:ext cx="1537547" cy="187592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endParaRPr lang="en-US" altLang="en-US" sz="1400" dirty="0">
                <a:latin typeface="+mn-lt"/>
              </a:endParaRPr>
            </a:p>
            <a:p>
              <a:pPr algn="ctr"/>
              <a:r>
                <a:rPr lang="en-US" altLang="en-US" sz="1400" dirty="0">
                  <a:latin typeface="+mn-lt"/>
                </a:rPr>
                <a:t>RAM</a:t>
              </a:r>
            </a:p>
          </p:txBody>
        </p:sp>
        <p:sp>
          <p:nvSpPr>
            <p:cNvPr id="31" name="Line 33"/>
            <p:cNvSpPr>
              <a:spLocks noChangeShapeType="1"/>
            </p:cNvSpPr>
            <p:nvPr/>
          </p:nvSpPr>
          <p:spPr bwMode="auto">
            <a:xfrm>
              <a:off x="7579983" y="3977820"/>
              <a:ext cx="928934" cy="2792"/>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3" name="Line 36"/>
            <p:cNvSpPr>
              <a:spLocks noChangeShapeType="1"/>
            </p:cNvSpPr>
            <p:nvPr/>
          </p:nvSpPr>
          <p:spPr bwMode="auto">
            <a:xfrm>
              <a:off x="5818211" y="4647792"/>
              <a:ext cx="1025031"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cxnSp>
          <p:nvCxnSpPr>
            <p:cNvPr id="41" name="Straight Arrow Connector 40"/>
            <p:cNvCxnSpPr>
              <a:stCxn id="21" idx="2"/>
              <a:endCxn id="29" idx="0"/>
            </p:cNvCxnSpPr>
            <p:nvPr/>
          </p:nvCxnSpPr>
          <p:spPr>
            <a:xfrm>
              <a:off x="5049439" y="3575837"/>
              <a:ext cx="0" cy="401983"/>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2" name="Rectangle 29"/>
            <p:cNvSpPr>
              <a:spLocks noChangeArrowheads="1"/>
            </p:cNvSpPr>
            <p:nvPr/>
          </p:nvSpPr>
          <p:spPr bwMode="auto">
            <a:xfrm>
              <a:off x="2113506" y="1004259"/>
              <a:ext cx="1537547" cy="187592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ROM</a:t>
              </a:r>
            </a:p>
          </p:txBody>
        </p:sp>
        <p:cxnSp>
          <p:nvCxnSpPr>
            <p:cNvPr id="44" name="Elbow Connector 43"/>
            <p:cNvCxnSpPr>
              <a:stCxn id="42" idx="2"/>
              <a:endCxn id="21" idx="1"/>
            </p:cNvCxnSpPr>
            <p:nvPr/>
          </p:nvCxnSpPr>
          <p:spPr>
            <a:xfrm rot="16200000" flipH="1">
              <a:off x="3383689" y="2378770"/>
              <a:ext cx="395565" cy="1398385"/>
            </a:xfrm>
            <a:prstGeom prst="bentConnector2">
              <a:avLst/>
            </a:prstGeom>
            <a:ln>
              <a:tailEnd type="triangle"/>
            </a:ln>
          </p:spPr>
          <p:style>
            <a:lnRef idx="2">
              <a:schemeClr val="dk1"/>
            </a:lnRef>
            <a:fillRef idx="0">
              <a:schemeClr val="dk1"/>
            </a:fillRef>
            <a:effectRef idx="1">
              <a:schemeClr val="dk1"/>
            </a:effectRef>
            <a:fontRef idx="minor">
              <a:schemeClr val="tx1"/>
            </a:fontRef>
          </p:style>
        </p:cxnSp>
        <p:sp>
          <p:nvSpPr>
            <p:cNvPr id="45" name="Rectangle 44"/>
            <p:cNvSpPr>
              <a:spLocks noChangeArrowheads="1"/>
            </p:cNvSpPr>
            <p:nvPr/>
          </p:nvSpPr>
          <p:spPr bwMode="auto">
            <a:xfrm>
              <a:off x="2113506" y="4145313"/>
              <a:ext cx="1537547" cy="600183"/>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PC</a:t>
              </a:r>
            </a:p>
          </p:txBody>
        </p:sp>
        <p:cxnSp>
          <p:nvCxnSpPr>
            <p:cNvPr id="47" name="Elbow Connector 46"/>
            <p:cNvCxnSpPr>
              <a:endCxn id="45" idx="2"/>
            </p:cNvCxnSpPr>
            <p:nvPr/>
          </p:nvCxnSpPr>
          <p:spPr>
            <a:xfrm rot="10800000" flipV="1">
              <a:off x="2882280" y="4248420"/>
              <a:ext cx="6011025" cy="497076"/>
            </a:xfrm>
            <a:prstGeom prst="bentConnector4">
              <a:avLst>
                <a:gd name="adj1" fmla="val 51"/>
                <a:gd name="adj2" fmla="val 375049"/>
              </a:avLst>
            </a:prstGeom>
            <a:ln w="38100">
              <a:solidFill>
                <a:srgbClr val="7030A0"/>
              </a:solidFill>
              <a:tailEnd type="triangle"/>
            </a:ln>
          </p:spPr>
          <p:style>
            <a:lnRef idx="1">
              <a:schemeClr val="dk1"/>
            </a:lnRef>
            <a:fillRef idx="0">
              <a:schemeClr val="dk1"/>
            </a:fillRef>
            <a:effectRef idx="0">
              <a:schemeClr val="dk1"/>
            </a:effectRef>
            <a:fontRef idx="minor">
              <a:schemeClr val="tx1"/>
            </a:fontRef>
          </p:style>
        </p:cxnSp>
        <p:cxnSp>
          <p:nvCxnSpPr>
            <p:cNvPr id="54" name="Elbow Connector 53"/>
            <p:cNvCxnSpPr>
              <a:stCxn id="45" idx="1"/>
              <a:endCxn id="42" idx="1"/>
            </p:cNvCxnSpPr>
            <p:nvPr/>
          </p:nvCxnSpPr>
          <p:spPr>
            <a:xfrm rot="10800000">
              <a:off x="2113506" y="1942220"/>
              <a:ext cx="14545" cy="2503185"/>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grpSp>
          <p:nvGrpSpPr>
            <p:cNvPr id="62" name="Group 61"/>
            <p:cNvGrpSpPr/>
            <p:nvPr/>
          </p:nvGrpSpPr>
          <p:grpSpPr>
            <a:xfrm>
              <a:off x="7102998" y="4497048"/>
              <a:ext cx="282450" cy="973889"/>
              <a:chOff x="7102998" y="4497048"/>
              <a:chExt cx="282450" cy="973889"/>
            </a:xfrm>
          </p:grpSpPr>
          <p:cxnSp>
            <p:nvCxnSpPr>
              <p:cNvPr id="32" name="Straight Arrow Connector 31"/>
              <p:cNvCxnSpPr/>
              <p:nvPr/>
            </p:nvCxnSpPr>
            <p:spPr>
              <a:xfrm flipV="1">
                <a:off x="7244223" y="4497048"/>
                <a:ext cx="0" cy="603272"/>
              </a:xfrm>
              <a:prstGeom prst="straightConnector1">
                <a:avLst/>
              </a:prstGeom>
              <a:ln w="38100">
                <a:solidFill>
                  <a:srgbClr val="0070C0"/>
                </a:solidFill>
                <a:tailEnd type="triangle"/>
              </a:ln>
            </p:spPr>
            <p:style>
              <a:lnRef idx="1">
                <a:schemeClr val="dk1"/>
              </a:lnRef>
              <a:fillRef idx="0">
                <a:schemeClr val="dk1"/>
              </a:fillRef>
              <a:effectRef idx="0">
                <a:schemeClr val="dk1"/>
              </a:effectRef>
              <a:fontRef idx="minor">
                <a:schemeClr val="tx1"/>
              </a:fontRef>
            </p:style>
          </p:cxnSp>
          <p:sp>
            <p:nvSpPr>
              <p:cNvPr id="13" name="TextBox 12"/>
              <p:cNvSpPr txBox="1"/>
              <p:nvPr/>
            </p:nvSpPr>
            <p:spPr>
              <a:xfrm>
                <a:off x="7102998" y="5101605"/>
                <a:ext cx="282450" cy="369332"/>
              </a:xfrm>
              <a:prstGeom prst="rect">
                <a:avLst/>
              </a:prstGeom>
              <a:noFill/>
            </p:spPr>
            <p:txBody>
              <a:bodyPr wrap="none" rtlCol="0">
                <a:spAutoFit/>
              </a:bodyPr>
              <a:lstStyle/>
              <a:p>
                <a:r>
                  <a:rPr lang="en-GB" dirty="0">
                    <a:solidFill>
                      <a:schemeClr val="accent1">
                        <a:lumMod val="75000"/>
                      </a:schemeClr>
                    </a:solidFill>
                  </a:rPr>
                  <a:t>a</a:t>
                </a:r>
              </a:p>
            </p:txBody>
          </p:sp>
        </p:grpSp>
        <p:cxnSp>
          <p:nvCxnSpPr>
            <p:cNvPr id="36" name="Elbow Connector 35"/>
            <p:cNvCxnSpPr/>
            <p:nvPr/>
          </p:nvCxnSpPr>
          <p:spPr>
            <a:xfrm rot="16200000" flipH="1">
              <a:off x="6866587" y="-238617"/>
              <a:ext cx="141310" cy="3826357"/>
            </a:xfrm>
            <a:prstGeom prst="bentConnector4">
              <a:avLst>
                <a:gd name="adj1" fmla="val -412650"/>
                <a:gd name="adj2" fmla="val 100138"/>
              </a:avLst>
            </a:prstGeom>
            <a:ln w="38100">
              <a:solidFill>
                <a:schemeClr val="accent2">
                  <a:lumMod val="75000"/>
                </a:schemeClr>
              </a:solidFill>
              <a:tailEnd type="triangle"/>
            </a:ln>
          </p:spPr>
          <p:style>
            <a:lnRef idx="2">
              <a:schemeClr val="dk1"/>
            </a:lnRef>
            <a:fillRef idx="0">
              <a:schemeClr val="dk1"/>
            </a:fillRef>
            <a:effectRef idx="1">
              <a:schemeClr val="dk1"/>
            </a:effectRef>
            <a:fontRef idx="minor">
              <a:schemeClr val="tx1"/>
            </a:fontRef>
          </p:style>
        </p:cxnSp>
        <p:sp>
          <p:nvSpPr>
            <p:cNvPr id="37" name="Rectangle 36"/>
            <p:cNvSpPr>
              <a:spLocks noChangeArrowheads="1"/>
            </p:cNvSpPr>
            <p:nvPr/>
          </p:nvSpPr>
          <p:spPr bwMode="auto">
            <a:xfrm>
              <a:off x="4259400" y="1603907"/>
              <a:ext cx="1529327" cy="608901"/>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ecoder</a:t>
              </a:r>
            </a:p>
          </p:txBody>
        </p:sp>
        <p:cxnSp>
          <p:nvCxnSpPr>
            <p:cNvPr id="38" name="Straight Arrow Connector 37"/>
            <p:cNvCxnSpPr/>
            <p:nvPr/>
          </p:nvCxnSpPr>
          <p:spPr>
            <a:xfrm>
              <a:off x="3652932" y="1906061"/>
              <a:ext cx="606468" cy="229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48" name="Group 47"/>
            <p:cNvGrpSpPr/>
            <p:nvPr/>
          </p:nvGrpSpPr>
          <p:grpSpPr>
            <a:xfrm>
              <a:off x="4277420" y="666206"/>
              <a:ext cx="4950221" cy="5187535"/>
              <a:chOff x="4277420" y="666206"/>
              <a:chExt cx="4950221" cy="5187535"/>
            </a:xfrm>
          </p:grpSpPr>
          <p:cxnSp>
            <p:nvCxnSpPr>
              <p:cNvPr id="23" name="Elbow Connector 22"/>
              <p:cNvCxnSpPr>
                <a:endCxn id="19" idx="0"/>
              </p:cNvCxnSpPr>
              <p:nvPr/>
            </p:nvCxnSpPr>
            <p:spPr>
              <a:xfrm rot="10800000">
                <a:off x="6919319" y="1568714"/>
                <a:ext cx="2299646" cy="1450211"/>
              </a:xfrm>
              <a:prstGeom prst="bentConnector4">
                <a:avLst>
                  <a:gd name="adj1" fmla="val -30907"/>
                  <a:gd name="adj2" fmla="val 161702"/>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6" name="Elbow Connector 45"/>
              <p:cNvCxnSpPr>
                <a:endCxn id="29" idx="2"/>
              </p:cNvCxnSpPr>
              <p:nvPr/>
            </p:nvCxnSpPr>
            <p:spPr>
              <a:xfrm rot="10800000" flipV="1">
                <a:off x="5049439" y="3011944"/>
                <a:ext cx="4178202" cy="2841797"/>
              </a:xfrm>
              <a:prstGeom prst="bentConnector4">
                <a:avLst>
                  <a:gd name="adj1" fmla="val -16726"/>
                  <a:gd name="adj2" fmla="val 120455"/>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p:nvPr/>
            </p:nvCxnSpPr>
            <p:spPr>
              <a:xfrm rot="10800000" flipV="1">
                <a:off x="4277420" y="666206"/>
                <a:ext cx="2659825" cy="2457402"/>
              </a:xfrm>
              <a:prstGeom prst="bentConnector3">
                <a:avLst>
                  <a:gd name="adj1" fmla="val 113845"/>
                </a:avLst>
              </a:prstGeom>
              <a:ln w="38100">
                <a:solidFill>
                  <a:schemeClr val="accent6">
                    <a:lumMod val="75000"/>
                  </a:schemeClr>
                </a:solidFill>
                <a:tailEnd type="triangl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116209454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amples</a:t>
            </a:r>
          </a:p>
        </p:txBody>
      </p:sp>
    </p:spTree>
    <p:extLst>
      <p:ext uri="{BB962C8B-B14F-4D97-AF65-F5344CB8AC3E}">
        <p14:creationId xmlns:p14="http://schemas.microsoft.com/office/powerpoint/2010/main" val="13430184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GB" dirty="0"/>
              <a:t>Loading values into registers</a:t>
            </a:r>
          </a:p>
        </p:txBody>
      </p:sp>
      <p:sp>
        <p:nvSpPr>
          <p:cNvPr id="10" name="Content Placeholder 9"/>
          <p:cNvSpPr>
            <a:spLocks noGrp="1"/>
          </p:cNvSpPr>
          <p:nvPr>
            <p:ph sz="half" idx="1"/>
          </p:nvPr>
        </p:nvSpPr>
        <p:spPr/>
        <p:txBody>
          <a:bodyPr/>
          <a:lstStyle/>
          <a:p>
            <a:r>
              <a:rPr lang="en-GB" b="1" dirty="0"/>
              <a:t>A</a:t>
            </a:r>
            <a:r>
              <a:rPr lang="en-GB" dirty="0"/>
              <a:t> and </a:t>
            </a:r>
            <a:r>
              <a:rPr lang="en-GB" b="1" dirty="0"/>
              <a:t>D</a:t>
            </a:r>
            <a:r>
              <a:rPr lang="en-GB" dirty="0"/>
              <a:t> can both act as data registers and used to hold values</a:t>
            </a:r>
          </a:p>
          <a:p>
            <a:r>
              <a:rPr lang="en-GB" dirty="0"/>
              <a:t>They can easily be set to 0, 1 or -1 using ALU computations</a:t>
            </a:r>
          </a:p>
          <a:p>
            <a:r>
              <a:rPr lang="en-GB" dirty="0"/>
              <a:t>Simply set the </a:t>
            </a:r>
            <a:r>
              <a:rPr lang="en-GB" b="1" dirty="0"/>
              <a:t>destination</a:t>
            </a:r>
            <a:r>
              <a:rPr lang="en-GB" dirty="0"/>
              <a:t> of the instruction as the relevant register</a:t>
            </a:r>
          </a:p>
          <a:p>
            <a:r>
              <a:rPr lang="en-GB" dirty="0"/>
              <a:t>Use the required </a:t>
            </a:r>
            <a:r>
              <a:rPr lang="en-GB" b="1" dirty="0"/>
              <a:t>computation</a:t>
            </a:r>
            <a:endParaRPr lang="en-GB" dirty="0"/>
          </a:p>
        </p:txBody>
      </p:sp>
      <p:sp>
        <p:nvSpPr>
          <p:cNvPr id="5" name="TextBox 4"/>
          <p:cNvSpPr txBox="1"/>
          <p:nvPr/>
        </p:nvSpPr>
        <p:spPr>
          <a:xfrm>
            <a:off x="6172198" y="3423354"/>
            <a:ext cx="5181600" cy="1200329"/>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D = 1   // set D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1</a:t>
            </a:r>
          </a:p>
          <a:p>
            <a:r>
              <a:rPr lang="en-GB" sz="2400" dirty="0">
                <a:latin typeface="Courier" charset="0"/>
                <a:ea typeface="Courier" charset="0"/>
                <a:cs typeface="Courier" charset="0"/>
              </a:rPr>
              <a:t>D = 0   // set D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0</a:t>
            </a:r>
          </a:p>
          <a:p>
            <a:r>
              <a:rPr lang="en-GB" sz="2400" dirty="0">
                <a:latin typeface="Courier" charset="0"/>
                <a:ea typeface="Courier" charset="0"/>
                <a:cs typeface="Courier" charset="0"/>
              </a:rPr>
              <a:t>D = -1  // set D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1 </a:t>
            </a:r>
          </a:p>
        </p:txBody>
      </p:sp>
      <p:sp>
        <p:nvSpPr>
          <p:cNvPr id="8" name="TextBox 7"/>
          <p:cNvSpPr txBox="1"/>
          <p:nvPr/>
        </p:nvSpPr>
        <p:spPr>
          <a:xfrm>
            <a:off x="6172199" y="4976634"/>
            <a:ext cx="5181601" cy="1200329"/>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A = 1   // set A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1</a:t>
            </a:r>
          </a:p>
          <a:p>
            <a:r>
              <a:rPr lang="en-GB" sz="2400" dirty="0">
                <a:latin typeface="Courier" charset="0"/>
                <a:ea typeface="Courier" charset="0"/>
                <a:cs typeface="Courier" charset="0"/>
              </a:rPr>
              <a:t>A = 0   // set A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0</a:t>
            </a:r>
          </a:p>
          <a:p>
            <a:r>
              <a:rPr lang="en-GB" sz="2400" dirty="0">
                <a:latin typeface="Courier" charset="0"/>
                <a:ea typeface="Courier" charset="0"/>
                <a:cs typeface="Courier" charset="0"/>
              </a:rPr>
              <a:t>A = -1  // set A </a:t>
            </a:r>
            <a:r>
              <a:rPr lang="en-GB" sz="2400" dirty="0" err="1">
                <a:latin typeface="Courier" charset="0"/>
                <a:ea typeface="Courier" charset="0"/>
                <a:cs typeface="Courier" charset="0"/>
              </a:rPr>
              <a:t>reg</a:t>
            </a:r>
            <a:r>
              <a:rPr lang="en-GB" sz="2400" dirty="0">
                <a:latin typeface="Courier" charset="0"/>
                <a:ea typeface="Courier" charset="0"/>
                <a:cs typeface="Courier" charset="0"/>
              </a:rPr>
              <a:t> to -1 </a:t>
            </a:r>
          </a:p>
        </p:txBody>
      </p:sp>
      <p:sp>
        <p:nvSpPr>
          <p:cNvPr id="13" name="Rectangle 12"/>
          <p:cNvSpPr/>
          <p:nvPr/>
        </p:nvSpPr>
        <p:spPr>
          <a:xfrm>
            <a:off x="7194910" y="1870075"/>
            <a:ext cx="3136176" cy="1200329"/>
          </a:xfrm>
          <a:prstGeom prst="rect">
            <a:avLst/>
          </a:prstGeom>
        </p:spPr>
        <p:txBody>
          <a:bodyPr wrap="square">
            <a:spAutoFit/>
          </a:bodyPr>
          <a:lstStyle/>
          <a:p>
            <a:r>
              <a:rPr lang="en-GB" sz="2400" dirty="0" err="1">
                <a:latin typeface="Courier" charset="0"/>
                <a:ea typeface="Courier" charset="0"/>
                <a:cs typeface="Courier" charset="0"/>
              </a:rPr>
              <a:t>dest</a:t>
            </a:r>
            <a:r>
              <a:rPr lang="en-GB" sz="2400" dirty="0">
                <a:latin typeface="Courier" charset="0"/>
                <a:ea typeface="Courier" charset="0"/>
                <a:cs typeface="Courier" charset="0"/>
              </a:rPr>
              <a:t> = </a:t>
            </a:r>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dest</a:t>
            </a:r>
            <a:r>
              <a:rPr lang="en-GB" sz="2400" dirty="0">
                <a:latin typeface="Courier" charset="0"/>
                <a:ea typeface="Courier" charset="0"/>
                <a:cs typeface="Courier" charset="0"/>
              </a:rPr>
              <a:t> = comp</a:t>
            </a:r>
          </a:p>
        </p:txBody>
      </p:sp>
    </p:spTree>
    <p:extLst>
      <p:ext uri="{BB962C8B-B14F-4D97-AF65-F5344CB8AC3E}">
        <p14:creationId xmlns:p14="http://schemas.microsoft.com/office/powerpoint/2010/main" val="20576230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b="1" dirty="0"/>
              <a:t>M</a:t>
            </a:r>
            <a:r>
              <a:rPr lang="en-GB" dirty="0"/>
              <a:t> (RAM) can also be used to store data</a:t>
            </a:r>
          </a:p>
          <a:p>
            <a:r>
              <a:rPr lang="en-GB" dirty="0"/>
              <a:t>Before writing to RAM we must select the address using the </a:t>
            </a:r>
            <a:r>
              <a:rPr lang="en-GB" b="1" dirty="0"/>
              <a:t>A</a:t>
            </a:r>
            <a:r>
              <a:rPr lang="en-GB" dirty="0"/>
              <a:t>-instruction</a:t>
            </a:r>
          </a:p>
          <a:p>
            <a:endParaRPr lang="en-GB" dirty="0"/>
          </a:p>
          <a:p>
            <a:endParaRPr lang="en-GB" dirty="0"/>
          </a:p>
          <a:p>
            <a:r>
              <a:rPr lang="en-GB" dirty="0"/>
              <a:t>We may also wish to copy the contents of the D or A register to a particular RAM location</a:t>
            </a:r>
          </a:p>
        </p:txBody>
      </p:sp>
      <p:sp>
        <p:nvSpPr>
          <p:cNvPr id="6" name="TextBox 5"/>
          <p:cNvSpPr txBox="1"/>
          <p:nvPr/>
        </p:nvSpPr>
        <p:spPr>
          <a:xfrm>
            <a:off x="838200" y="3363726"/>
            <a:ext cx="10515600" cy="830997"/>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5     // set address to 5</a:t>
            </a:r>
          </a:p>
          <a:p>
            <a:r>
              <a:rPr lang="en-GB" sz="2400" dirty="0">
                <a:latin typeface="Courier" charset="0"/>
                <a:ea typeface="Courier" charset="0"/>
                <a:cs typeface="Courier" charset="0"/>
              </a:rPr>
              <a:t>M = 1  // RAM[5] = 1</a:t>
            </a:r>
          </a:p>
        </p:txBody>
      </p:sp>
      <p:sp>
        <p:nvSpPr>
          <p:cNvPr id="11" name="TextBox 10"/>
          <p:cNvSpPr txBox="1"/>
          <p:nvPr/>
        </p:nvSpPr>
        <p:spPr>
          <a:xfrm>
            <a:off x="838200" y="5345966"/>
            <a:ext cx="10515600" cy="830997"/>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12    // set address to 12</a:t>
            </a:r>
          </a:p>
          <a:p>
            <a:r>
              <a:rPr lang="en-GB" sz="2400" dirty="0">
                <a:latin typeface="Courier" charset="0"/>
                <a:ea typeface="Courier" charset="0"/>
                <a:cs typeface="Courier" charset="0"/>
              </a:rPr>
              <a:t>M = D  // RAM[12] = D</a:t>
            </a:r>
          </a:p>
        </p:txBody>
      </p:sp>
    </p:spTree>
    <p:extLst>
      <p:ext uri="{BB962C8B-B14F-4D97-AF65-F5344CB8AC3E}">
        <p14:creationId xmlns:p14="http://schemas.microsoft.com/office/powerpoint/2010/main" val="7983716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oring literals in </a:t>
            </a:r>
            <a:r>
              <a:rPr lang="en-GB" b="1" dirty="0"/>
              <a:t>D </a:t>
            </a:r>
            <a:r>
              <a:rPr lang="en-GB" dirty="0"/>
              <a:t>or </a:t>
            </a:r>
            <a:r>
              <a:rPr lang="en-GB" b="1" dirty="0"/>
              <a:t>A</a:t>
            </a:r>
            <a:endParaRPr lang="en-GB" dirty="0"/>
          </a:p>
        </p:txBody>
      </p:sp>
      <p:sp>
        <p:nvSpPr>
          <p:cNvPr id="3" name="Content Placeholder 2"/>
          <p:cNvSpPr>
            <a:spLocks noGrp="1"/>
          </p:cNvSpPr>
          <p:nvPr>
            <p:ph idx="1"/>
          </p:nvPr>
        </p:nvSpPr>
        <p:spPr/>
        <p:txBody>
          <a:bodyPr/>
          <a:lstStyle/>
          <a:p>
            <a:r>
              <a:rPr lang="en-GB" dirty="0"/>
              <a:t>To load literals values (other than 0, 1 or -1) into registers we must use an </a:t>
            </a:r>
            <a:r>
              <a:rPr lang="en-GB" b="1" dirty="0"/>
              <a:t>A</a:t>
            </a:r>
            <a:r>
              <a:rPr lang="en-GB" dirty="0"/>
              <a:t>-instruction</a:t>
            </a:r>
          </a:p>
          <a:p>
            <a:r>
              <a:rPr lang="en-GB" dirty="0"/>
              <a:t>The </a:t>
            </a:r>
            <a:r>
              <a:rPr lang="en-GB" b="1" dirty="0"/>
              <a:t>A</a:t>
            </a:r>
            <a:r>
              <a:rPr lang="en-GB" dirty="0"/>
              <a:t>-instruction allows us to load a 15-bit number into </a:t>
            </a:r>
            <a:r>
              <a:rPr lang="en-GB" b="1" dirty="0"/>
              <a:t>A</a:t>
            </a:r>
          </a:p>
          <a:p>
            <a:r>
              <a:rPr lang="en-GB" dirty="0"/>
              <a:t>Simple to store a literal value in </a:t>
            </a:r>
            <a:r>
              <a:rPr lang="en-GB" b="1" dirty="0"/>
              <a:t>D </a:t>
            </a:r>
            <a:r>
              <a:rPr lang="en-GB" dirty="0"/>
              <a:t>e.g.</a:t>
            </a:r>
            <a:endParaRPr lang="en-GB" b="1" dirty="0"/>
          </a:p>
          <a:p>
            <a:endParaRPr lang="en-GB" b="1" dirty="0"/>
          </a:p>
          <a:p>
            <a:endParaRPr lang="en-GB" dirty="0"/>
          </a:p>
          <a:p>
            <a:endParaRPr lang="en-GB" dirty="0"/>
          </a:p>
        </p:txBody>
      </p:sp>
      <p:sp>
        <p:nvSpPr>
          <p:cNvPr id="5" name="TextBox 4"/>
          <p:cNvSpPr txBox="1"/>
          <p:nvPr/>
        </p:nvSpPr>
        <p:spPr>
          <a:xfrm>
            <a:off x="838200" y="4001294"/>
            <a:ext cx="10515600" cy="830997"/>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99     // store 99 in A</a:t>
            </a:r>
          </a:p>
          <a:p>
            <a:r>
              <a:rPr lang="en-GB" sz="2400" dirty="0">
                <a:latin typeface="Courier" charset="0"/>
                <a:ea typeface="Courier" charset="0"/>
                <a:cs typeface="Courier" charset="0"/>
              </a:rPr>
              <a:t>D = A   // D = 99</a:t>
            </a:r>
          </a:p>
        </p:txBody>
      </p:sp>
    </p:spTree>
    <p:extLst>
      <p:ext uri="{BB962C8B-B14F-4D97-AF65-F5344CB8AC3E}">
        <p14:creationId xmlns:p14="http://schemas.microsoft.com/office/powerpoint/2010/main" val="75462955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6"/>
          <p:cNvSpPr>
            <a:spLocks noGrp="1"/>
          </p:cNvSpPr>
          <p:nvPr>
            <p:ph type="title"/>
          </p:nvPr>
        </p:nvSpPr>
        <p:spPr/>
        <p:txBody>
          <a:bodyPr/>
          <a:lstStyle/>
          <a:p>
            <a:r>
              <a:rPr lang="en-GB" dirty="0"/>
              <a:t>Storing literals in RAM</a:t>
            </a:r>
          </a:p>
        </p:txBody>
      </p:sp>
      <p:sp>
        <p:nvSpPr>
          <p:cNvPr id="8" name="Content Placeholder 7"/>
          <p:cNvSpPr>
            <a:spLocks noGrp="1"/>
          </p:cNvSpPr>
          <p:nvPr>
            <p:ph idx="1"/>
          </p:nvPr>
        </p:nvSpPr>
        <p:spPr/>
        <p:txBody>
          <a:bodyPr/>
          <a:lstStyle/>
          <a:p>
            <a:r>
              <a:rPr lang="en-GB" dirty="0"/>
              <a:t>To store a literal in </a:t>
            </a:r>
            <a:r>
              <a:rPr lang="en-GB" b="1" dirty="0"/>
              <a:t>M</a:t>
            </a:r>
            <a:r>
              <a:rPr lang="en-GB" dirty="0"/>
              <a:t> takes another </a:t>
            </a:r>
            <a:r>
              <a:rPr lang="en-GB" b="1" dirty="0"/>
              <a:t>A</a:t>
            </a:r>
            <a:r>
              <a:rPr lang="en-GB" dirty="0"/>
              <a:t>-instruction to set the RAM address e.g.</a:t>
            </a:r>
          </a:p>
        </p:txBody>
      </p:sp>
      <p:sp>
        <p:nvSpPr>
          <p:cNvPr id="6" name="TextBox 5"/>
          <p:cNvSpPr txBox="1"/>
          <p:nvPr/>
        </p:nvSpPr>
        <p:spPr>
          <a:xfrm>
            <a:off x="838200" y="2962094"/>
            <a:ext cx="10515600" cy="1569660"/>
          </a:xfrm>
          <a:prstGeom prst="rect">
            <a:avLst/>
          </a:prstGeom>
          <a:solidFill>
            <a:schemeClr val="bg1">
              <a:lumMod val="75000"/>
            </a:schemeClr>
          </a:solidFill>
        </p:spPr>
        <p:txBody>
          <a:bodyPr wrap="square" rtlCol="0">
            <a:spAutoFit/>
          </a:bodyPr>
          <a:lstStyle/>
          <a:p>
            <a:r>
              <a:rPr lang="en-GB" sz="2400" dirty="0">
                <a:latin typeface="Courier" charset="0"/>
                <a:ea typeface="Courier" charset="0"/>
                <a:cs typeface="Courier" charset="0"/>
              </a:rPr>
              <a:t>@57     // store 57 in A</a:t>
            </a:r>
          </a:p>
          <a:p>
            <a:r>
              <a:rPr lang="en-GB" sz="2400" dirty="0">
                <a:latin typeface="Courier" charset="0"/>
                <a:ea typeface="Courier" charset="0"/>
                <a:cs typeface="Courier" charset="0"/>
              </a:rPr>
              <a:t>D = A   // Use D as a temporary holding area</a:t>
            </a:r>
          </a:p>
          <a:p>
            <a:r>
              <a:rPr lang="en-GB" sz="2400" dirty="0">
                <a:latin typeface="Courier" charset="0"/>
                <a:ea typeface="Courier" charset="0"/>
                <a:cs typeface="Courier" charset="0"/>
              </a:rPr>
              <a:t>@10     // store 10 in A, this sets the memory address</a:t>
            </a:r>
          </a:p>
          <a:p>
            <a:r>
              <a:rPr lang="en-GB" sz="2400" dirty="0">
                <a:latin typeface="Courier" charset="0"/>
                <a:ea typeface="Courier" charset="0"/>
                <a:cs typeface="Courier" charset="0"/>
              </a:rPr>
              <a:t>M = D   // RAM[10] = 57</a:t>
            </a:r>
          </a:p>
        </p:txBody>
      </p:sp>
    </p:spTree>
    <p:extLst>
      <p:ext uri="{BB962C8B-B14F-4D97-AF65-F5344CB8AC3E}">
        <p14:creationId xmlns:p14="http://schemas.microsoft.com/office/powerpoint/2010/main" val="2042766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achine Language</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33890280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PU Emulator</a:t>
            </a:r>
          </a:p>
        </p:txBody>
      </p:sp>
    </p:spTree>
    <p:extLst>
      <p:ext uri="{BB962C8B-B14F-4D97-AF65-F5344CB8AC3E}">
        <p14:creationId xmlns:p14="http://schemas.microsoft.com/office/powerpoint/2010/main" val="187791620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We run our assembly code in the </a:t>
            </a:r>
            <a:r>
              <a:rPr lang="en-GB" b="1" dirty="0"/>
              <a:t>CPU Emulator</a:t>
            </a:r>
            <a:endParaRPr lang="en-GB" dirty="0"/>
          </a:p>
          <a:p>
            <a:r>
              <a:rPr lang="en-GB" dirty="0"/>
              <a:t>This tool emulates the behaviour of the Hack computer</a:t>
            </a:r>
          </a:p>
          <a:p>
            <a:r>
              <a:rPr lang="en-GB" dirty="0"/>
              <a:t>Once you have finished building the Hack computer you can run machine code in the </a:t>
            </a:r>
            <a:r>
              <a:rPr lang="en-GB" b="1" dirty="0"/>
              <a:t>Hardware Simulator</a:t>
            </a:r>
          </a:p>
          <a:p>
            <a:r>
              <a:rPr lang="en-GB" dirty="0"/>
              <a:t>Using the CPU Emulator we can load assembly code (.</a:t>
            </a:r>
            <a:r>
              <a:rPr lang="en-GB" dirty="0" err="1"/>
              <a:t>asm</a:t>
            </a:r>
            <a:r>
              <a:rPr lang="en-GB" dirty="0"/>
              <a:t>) directly</a:t>
            </a:r>
          </a:p>
          <a:p>
            <a:r>
              <a:rPr lang="en-GB" dirty="0"/>
              <a:t>It automatically assembles it into the binary .hack files</a:t>
            </a:r>
          </a:p>
          <a:p>
            <a:r>
              <a:rPr lang="en-GB" dirty="0"/>
              <a:t>These are the raw 0’s and 1’s that are loaded in the ROM</a:t>
            </a:r>
          </a:p>
          <a:p>
            <a:r>
              <a:rPr lang="en-GB" dirty="0"/>
              <a:t>We can also load .hack files we’ve assembled using the supplied </a:t>
            </a:r>
            <a:r>
              <a:rPr lang="en-GB" b="1" dirty="0"/>
              <a:t>Assembler</a:t>
            </a:r>
            <a:endParaRPr lang="en-GB" dirty="0"/>
          </a:p>
        </p:txBody>
      </p:sp>
    </p:spTree>
    <p:extLst>
      <p:ext uri="{BB962C8B-B14F-4D97-AF65-F5344CB8AC3E}">
        <p14:creationId xmlns:p14="http://schemas.microsoft.com/office/powerpoint/2010/main" val="5704638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CPU emulator window showing load button">
            <a:extLst>
              <a:ext uri="{FF2B5EF4-FFF2-40B4-BE49-F238E27FC236}">
                <a16:creationId xmlns:a16="http://schemas.microsoft.com/office/drawing/2014/main" id="{5DE16105-6194-3C4A-9447-A375C07F86F4}"/>
              </a:ext>
            </a:extLst>
          </p:cNvPr>
          <p:cNvGrpSpPr/>
          <p:nvPr/>
        </p:nvGrpSpPr>
        <p:grpSpPr>
          <a:xfrm>
            <a:off x="1524000" y="0"/>
            <a:ext cx="9133280" cy="6858000"/>
            <a:chOff x="1524000" y="0"/>
            <a:chExt cx="9133280" cy="685800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0"/>
              <a:ext cx="9133280" cy="6858000"/>
            </a:xfrm>
            <a:prstGeom prst="rect">
              <a:avLst/>
            </a:prstGeom>
          </p:spPr>
        </p:pic>
        <p:sp>
          <p:nvSpPr>
            <p:cNvPr id="4" name="Oval 3"/>
            <p:cNvSpPr/>
            <p:nvPr/>
          </p:nvSpPr>
          <p:spPr>
            <a:xfrm>
              <a:off x="1785256" y="408215"/>
              <a:ext cx="778329" cy="81642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14191284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CPU emulator with code loaded in the ROM">
            <a:extLst>
              <a:ext uri="{FF2B5EF4-FFF2-40B4-BE49-F238E27FC236}">
                <a16:creationId xmlns:a16="http://schemas.microsoft.com/office/drawing/2014/main" id="{0AD87998-16B9-C04B-9C35-9F2947132E39}"/>
              </a:ext>
            </a:extLst>
          </p:cNvPr>
          <p:cNvGrpSpPr/>
          <p:nvPr/>
        </p:nvGrpSpPr>
        <p:grpSpPr>
          <a:xfrm>
            <a:off x="1524000" y="0"/>
            <a:ext cx="9133280" cy="6858000"/>
            <a:chOff x="1524000" y="0"/>
            <a:chExt cx="9133280" cy="6858000"/>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0"/>
              <a:ext cx="9133280" cy="6858000"/>
            </a:xfrm>
            <a:prstGeom prst="rect">
              <a:avLst/>
            </a:prstGeom>
          </p:spPr>
        </p:pic>
        <p:sp>
          <p:nvSpPr>
            <p:cNvPr id="7" name="Oval 6"/>
            <p:cNvSpPr/>
            <p:nvPr/>
          </p:nvSpPr>
          <p:spPr>
            <a:xfrm>
              <a:off x="2291442" y="930729"/>
              <a:ext cx="1121230" cy="1975756"/>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133807220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CPU emulator showing run, RAM, PC, A and D">
            <a:extLst>
              <a:ext uri="{FF2B5EF4-FFF2-40B4-BE49-F238E27FC236}">
                <a16:creationId xmlns:a16="http://schemas.microsoft.com/office/drawing/2014/main" id="{E912B53D-1802-F94F-B7E0-D1ADAAC12D72}"/>
              </a:ext>
            </a:extLst>
          </p:cNvPr>
          <p:cNvGrpSpPr/>
          <p:nvPr/>
        </p:nvGrpSpPr>
        <p:grpSpPr>
          <a:xfrm>
            <a:off x="1524000" y="0"/>
            <a:ext cx="9133280" cy="6858000"/>
            <a:chOff x="1524000" y="0"/>
            <a:chExt cx="9133280" cy="6858000"/>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4000" y="0"/>
              <a:ext cx="9133280" cy="6858000"/>
            </a:xfrm>
            <a:prstGeom prst="rect">
              <a:avLst/>
            </a:prstGeom>
          </p:spPr>
        </p:pic>
        <p:sp>
          <p:nvSpPr>
            <p:cNvPr id="4" name="Oval 3"/>
            <p:cNvSpPr/>
            <p:nvPr/>
          </p:nvSpPr>
          <p:spPr>
            <a:xfrm>
              <a:off x="2092776" y="5061859"/>
              <a:ext cx="3622224" cy="6531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5" name="Oval 4"/>
            <p:cNvSpPr/>
            <p:nvPr/>
          </p:nvSpPr>
          <p:spPr>
            <a:xfrm>
              <a:off x="5878368" y="3690259"/>
              <a:ext cx="3935103" cy="202474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Oval 5"/>
            <p:cNvSpPr/>
            <p:nvPr/>
          </p:nvSpPr>
          <p:spPr>
            <a:xfrm>
              <a:off x="2256061" y="555170"/>
              <a:ext cx="568781" cy="55517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7" name="Oval 6"/>
            <p:cNvSpPr/>
            <p:nvPr/>
          </p:nvSpPr>
          <p:spPr>
            <a:xfrm>
              <a:off x="3903888" y="1224642"/>
              <a:ext cx="1974480" cy="642257"/>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5307140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ck Instruction Set Summary</a:t>
            </a:r>
          </a:p>
        </p:txBody>
      </p:sp>
    </p:spTree>
    <p:extLst>
      <p:ext uri="{BB962C8B-B14F-4D97-AF65-F5344CB8AC3E}">
        <p14:creationId xmlns:p14="http://schemas.microsoft.com/office/powerpoint/2010/main" val="11403142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189912" y="994843"/>
            <a:ext cx="3812177" cy="1200329"/>
          </a:xfrm>
          <a:prstGeom prst="rect">
            <a:avLst/>
          </a:prstGeom>
        </p:spPr>
        <p:txBody>
          <a:bodyPr wrap="square">
            <a:spAutoFit/>
          </a:bodyPr>
          <a:lstStyle/>
          <a:p>
            <a:r>
              <a:rPr lang="en-GB" sz="2400" dirty="0" err="1">
                <a:latin typeface="Courier" charset="0"/>
                <a:ea typeface="Courier" charset="0"/>
                <a:cs typeface="Courier" charset="0"/>
              </a:rPr>
              <a:t>dest</a:t>
            </a:r>
            <a:r>
              <a:rPr lang="en-GB" sz="2400" dirty="0">
                <a:latin typeface="Courier" charset="0"/>
                <a:ea typeface="Courier" charset="0"/>
                <a:cs typeface="Courier" charset="0"/>
              </a:rPr>
              <a:t> = </a:t>
            </a:r>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dest</a:t>
            </a:r>
            <a:r>
              <a:rPr lang="en-GB" sz="2400" dirty="0">
                <a:latin typeface="Courier" charset="0"/>
                <a:ea typeface="Courier" charset="0"/>
                <a:cs typeface="Courier" charset="0"/>
              </a:rPr>
              <a:t> = comp</a:t>
            </a:r>
          </a:p>
        </p:txBody>
      </p:sp>
      <p:graphicFrame>
        <p:nvGraphicFramePr>
          <p:cNvPr id="4" name="Content Placeholder 4"/>
          <p:cNvGraphicFramePr>
            <a:graphicFrameLocks/>
          </p:cNvGraphicFramePr>
          <p:nvPr/>
        </p:nvGraphicFramePr>
        <p:xfrm>
          <a:off x="2884171" y="2526712"/>
          <a:ext cx="6423658" cy="3337560"/>
        </p:xfrm>
        <a:graphic>
          <a:graphicData uri="http://schemas.openxmlformats.org/drawingml/2006/table">
            <a:tbl>
              <a:tblPr firstRow="1" bandRow="1">
                <a:tableStyleId>{9D7B26C5-4107-4FEC-AEDC-1716B250A1EF}</a:tableStyleId>
              </a:tblPr>
              <a:tblGrid>
                <a:gridCol w="1078858">
                  <a:extLst>
                    <a:ext uri="{9D8B030D-6E8A-4147-A177-3AD203B41FA5}">
                      <a16:colId xmlns:a16="http://schemas.microsoft.com/office/drawing/2014/main" val="20000"/>
                    </a:ext>
                  </a:extLst>
                </a:gridCol>
                <a:gridCol w="1068960">
                  <a:extLst>
                    <a:ext uri="{9D8B030D-6E8A-4147-A177-3AD203B41FA5}">
                      <a16:colId xmlns:a16="http://schemas.microsoft.com/office/drawing/2014/main" val="20001"/>
                    </a:ext>
                  </a:extLst>
                </a:gridCol>
                <a:gridCol w="1068960">
                  <a:extLst>
                    <a:ext uri="{9D8B030D-6E8A-4147-A177-3AD203B41FA5}">
                      <a16:colId xmlns:a16="http://schemas.microsoft.com/office/drawing/2014/main" val="20002"/>
                    </a:ext>
                  </a:extLst>
                </a:gridCol>
                <a:gridCol w="1068960">
                  <a:extLst>
                    <a:ext uri="{9D8B030D-6E8A-4147-A177-3AD203B41FA5}">
                      <a16:colId xmlns:a16="http://schemas.microsoft.com/office/drawing/2014/main" val="20003"/>
                    </a:ext>
                  </a:extLst>
                </a:gridCol>
                <a:gridCol w="1068960">
                  <a:extLst>
                    <a:ext uri="{9D8B030D-6E8A-4147-A177-3AD203B41FA5}">
                      <a16:colId xmlns:a16="http://schemas.microsoft.com/office/drawing/2014/main" val="20004"/>
                    </a:ext>
                  </a:extLst>
                </a:gridCol>
                <a:gridCol w="1068960">
                  <a:extLst>
                    <a:ext uri="{9D8B030D-6E8A-4147-A177-3AD203B41FA5}">
                      <a16:colId xmlns:a16="http://schemas.microsoft.com/office/drawing/2014/main" val="20005"/>
                    </a:ext>
                  </a:extLst>
                </a:gridCol>
              </a:tblGrid>
              <a:tr h="370840">
                <a:tc>
                  <a:txBody>
                    <a:bodyPr/>
                    <a:lstStyle/>
                    <a:p>
                      <a:pPr algn="ctr"/>
                      <a:r>
                        <a:rPr lang="en-GB" dirty="0" err="1"/>
                        <a:t>Dest</a:t>
                      </a:r>
                      <a:endParaRPr lang="en-GB" dirty="0"/>
                    </a:p>
                  </a:txBody>
                  <a:tcPr anchor="ctr">
                    <a:lnR w="12700" cap="flat" cmpd="sng" algn="ctr">
                      <a:solidFill>
                        <a:schemeClr val="tx1"/>
                      </a:solidFill>
                      <a:prstDash val="solid"/>
                      <a:round/>
                      <a:headEnd type="none" w="med" len="med"/>
                      <a:tailEnd type="none" w="med" len="med"/>
                    </a:lnR>
                  </a:tcPr>
                </a:tc>
                <a:tc>
                  <a:txBody>
                    <a:bodyPr/>
                    <a:lstStyle/>
                    <a:p>
                      <a:pPr algn="ctr"/>
                      <a:r>
                        <a:rPr lang="en-GB" dirty="0"/>
                        <a:t>Jum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4">
                  <a:txBody>
                    <a:bodyPr/>
                    <a:lstStyle/>
                    <a:p>
                      <a:pPr algn="ctr"/>
                      <a:r>
                        <a:rPr lang="en-GB" dirty="0"/>
                        <a:t>Comp</a:t>
                      </a:r>
                    </a:p>
                  </a:txBody>
                  <a:tcPr anchor="ctr">
                    <a:lnL w="12700" cap="flat" cmpd="sng" algn="ctr">
                      <a:solidFill>
                        <a:schemeClr val="tx1"/>
                      </a:solidFill>
                      <a:prstDash val="solid"/>
                      <a:round/>
                      <a:headEnd type="none" w="med" len="med"/>
                      <a:tailEnd type="none" w="med" len="med"/>
                    </a:lnL>
                  </a:tcPr>
                </a:tc>
                <a:tc hMerge="1">
                  <a:txBody>
                    <a:bodyPr/>
                    <a:lstStyle/>
                    <a:p>
                      <a:pPr algn="ctr"/>
                      <a:endParaRPr lang="en-GB" dirty="0"/>
                    </a:p>
                  </a:txBody>
                  <a:tcPr anchor="ctr"/>
                </a:tc>
                <a:tc hMerge="1">
                  <a:txBody>
                    <a:bodyPr/>
                    <a:lstStyle/>
                    <a:p>
                      <a:pPr algn="ctr"/>
                      <a:endParaRPr lang="en-GB" dirty="0"/>
                    </a:p>
                  </a:txBody>
                  <a:tcPr anchor="ctr"/>
                </a:tc>
                <a:tc hMerge="1">
                  <a:txBody>
                    <a:bodyPr/>
                    <a:lstStyle/>
                    <a:p>
                      <a:pPr algn="ctr"/>
                      <a:endParaRPr lang="en-GB" dirty="0"/>
                    </a:p>
                  </a:txBody>
                  <a:tcPr anchor="ctr"/>
                </a:tc>
                <a:extLst>
                  <a:ext uri="{0D108BD9-81ED-4DB2-BD59-A6C34878D82A}">
                    <a16:rowId xmlns:a16="http://schemas.microsoft.com/office/drawing/2014/main" val="10000"/>
                  </a:ext>
                </a:extLst>
              </a:tr>
              <a:tr h="370840">
                <a:tc>
                  <a:txBody>
                    <a:bodyPr/>
                    <a:lstStyle/>
                    <a:p>
                      <a:pPr algn="ctr"/>
                      <a:r>
                        <a:rPr lang="en-GB" dirty="0">
                          <a:latin typeface="Courier" charset="0"/>
                          <a:ea typeface="Courier" charset="0"/>
                          <a:cs typeface="Courier" charset="0"/>
                        </a:rPr>
                        <a:t>null</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n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0</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1</a:t>
                      </a:r>
                    </a:p>
                  </a:txBody>
                  <a:tcPr anchor="ctr"/>
                </a:tc>
                <a:tc>
                  <a:txBody>
                    <a:bodyPr/>
                    <a:lstStyle/>
                    <a:p>
                      <a:pPr algn="ctr"/>
                      <a:r>
                        <a:rPr lang="en-GB" dirty="0">
                          <a:latin typeface="Courier" charset="0"/>
                          <a:ea typeface="Courier" charset="0"/>
                          <a:cs typeface="Courier" charset="0"/>
                        </a:rPr>
                        <a:t>-1</a:t>
                      </a:r>
                    </a:p>
                  </a:txBody>
                  <a:tcPr anchor="ctr"/>
                </a:tc>
                <a:tc>
                  <a:txBody>
                    <a:bodyPr/>
                    <a:lstStyle/>
                    <a:p>
                      <a:pPr algn="ctr"/>
                      <a:r>
                        <a:rPr lang="en-GB" dirty="0">
                          <a:latin typeface="Courier" charset="0"/>
                          <a:ea typeface="Courier" charset="0"/>
                          <a:cs typeface="Courier" charset="0"/>
                        </a:rPr>
                        <a:t>D&amp;A</a:t>
                      </a:r>
                    </a:p>
                  </a:txBody>
                  <a:tcPr anchor="ctr"/>
                </a:tc>
                <a:extLst>
                  <a:ext uri="{0D108BD9-81ED-4DB2-BD59-A6C34878D82A}">
                    <a16:rowId xmlns:a16="http://schemas.microsoft.com/office/drawing/2014/main" val="10001"/>
                  </a:ext>
                </a:extLst>
              </a:tr>
              <a:tr h="370840">
                <a:tc>
                  <a:txBody>
                    <a:bodyPr/>
                    <a:lstStyle/>
                    <a:p>
                      <a:pPr algn="ctr"/>
                      <a:r>
                        <a:rPr lang="en-GB" dirty="0">
                          <a:latin typeface="Courier" charset="0"/>
                          <a:ea typeface="Courier" charset="0"/>
                          <a:cs typeface="Courier" charset="0"/>
                        </a:rPr>
                        <a:t>M</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amp;M</a:t>
                      </a:r>
                    </a:p>
                  </a:txBody>
                  <a:tcPr anchor="ctr"/>
                </a:tc>
                <a:extLst>
                  <a:ext uri="{0D108BD9-81ED-4DB2-BD59-A6C34878D82A}">
                    <a16:rowId xmlns:a16="http://schemas.microsoft.com/office/drawing/2014/main" val="10002"/>
                  </a:ext>
                </a:extLst>
              </a:tr>
              <a:tr h="370840">
                <a:tc>
                  <a:txBody>
                    <a:bodyPr/>
                    <a:lstStyle/>
                    <a:p>
                      <a:pPr algn="ctr"/>
                      <a:r>
                        <a:rPr lang="en-GB" dirty="0">
                          <a:latin typeface="Courier" charset="0"/>
                          <a:ea typeface="Courier" charset="0"/>
                          <a:cs typeface="Courier" charset="0"/>
                        </a:rPr>
                        <a:t>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A</a:t>
                      </a:r>
                    </a:p>
                  </a:txBody>
                  <a:tcPr anchor="ctr"/>
                </a:tc>
                <a:extLst>
                  <a:ext uri="{0D108BD9-81ED-4DB2-BD59-A6C34878D82A}">
                    <a16:rowId xmlns:a16="http://schemas.microsoft.com/office/drawing/2014/main" val="10003"/>
                  </a:ext>
                </a:extLst>
              </a:tr>
              <a:tr h="370840">
                <a:tc>
                  <a:txBody>
                    <a:bodyPr/>
                    <a:lstStyle/>
                    <a:p>
                      <a:pPr algn="ctr"/>
                      <a:r>
                        <a:rPr lang="en-GB" dirty="0">
                          <a:latin typeface="Courier" charset="0"/>
                          <a:ea typeface="Courier" charset="0"/>
                          <a:cs typeface="Courier" charset="0"/>
                        </a:rPr>
                        <a:t>M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M</a:t>
                      </a:r>
                    </a:p>
                  </a:txBody>
                  <a:tcPr anchor="ctr"/>
                </a:tc>
                <a:extLst>
                  <a:ext uri="{0D108BD9-81ED-4DB2-BD59-A6C34878D82A}">
                    <a16:rowId xmlns:a16="http://schemas.microsoft.com/office/drawing/2014/main" val="10004"/>
                  </a:ext>
                </a:extLst>
              </a:tr>
              <a:tr h="370840">
                <a:tc>
                  <a:txBody>
                    <a:bodyPr/>
                    <a:lstStyle/>
                    <a:p>
                      <a:pPr algn="ctr"/>
                      <a:r>
                        <a:rPr lang="en-GB" dirty="0">
                          <a:latin typeface="Courier" charset="0"/>
                          <a:ea typeface="Courier" charset="0"/>
                          <a:cs typeface="Courier" charset="0"/>
                        </a:rPr>
                        <a:t>A</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1</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1</a:t>
                      </a:r>
                    </a:p>
                  </a:txBody>
                  <a:tcPr anchor="ctr"/>
                </a:tc>
                <a:tc>
                  <a:txBody>
                    <a:bodyPr/>
                    <a:lstStyle/>
                    <a:p>
                      <a:pPr algn="ctr"/>
                      <a:r>
                        <a:rPr lang="en-GB" dirty="0">
                          <a:latin typeface="Courier" charset="0"/>
                          <a:ea typeface="Courier" charset="0"/>
                          <a:cs typeface="Courier" charset="0"/>
                        </a:rPr>
                        <a:t>M+1</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5"/>
                  </a:ext>
                </a:extLst>
              </a:tr>
              <a:tr h="370840">
                <a:tc>
                  <a:txBody>
                    <a:bodyPr/>
                    <a:lstStyle/>
                    <a:p>
                      <a:pPr algn="ctr"/>
                      <a:r>
                        <a:rPr lang="en-GB" dirty="0">
                          <a:latin typeface="Courier" charset="0"/>
                          <a:ea typeface="Courier" charset="0"/>
                          <a:cs typeface="Courier" charset="0"/>
                        </a:rPr>
                        <a:t>AM</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1</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1</a:t>
                      </a:r>
                    </a:p>
                  </a:txBody>
                  <a:tcPr anchor="ctr"/>
                </a:tc>
                <a:tc>
                  <a:txBody>
                    <a:bodyPr/>
                    <a:lstStyle/>
                    <a:p>
                      <a:pPr algn="ctr"/>
                      <a:r>
                        <a:rPr lang="en-GB" dirty="0">
                          <a:latin typeface="Courier" charset="0"/>
                          <a:ea typeface="Courier" charset="0"/>
                          <a:cs typeface="Courier" charset="0"/>
                        </a:rPr>
                        <a:t>M-1</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6"/>
                  </a:ext>
                </a:extLst>
              </a:tr>
              <a:tr h="370840">
                <a:tc>
                  <a:txBody>
                    <a:bodyPr/>
                    <a:lstStyle/>
                    <a:p>
                      <a:pPr algn="ctr"/>
                      <a:r>
                        <a:rPr lang="en-GB" dirty="0">
                          <a:latin typeface="Courier" charset="0"/>
                          <a:ea typeface="Courier" charset="0"/>
                          <a:cs typeface="Courier" charset="0"/>
                        </a:rPr>
                        <a:t>A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D+M</a:t>
                      </a:r>
                    </a:p>
                  </a:txBody>
                  <a:tcPr anchor="ctr"/>
                </a:tc>
                <a:tc>
                  <a:txBody>
                    <a:bodyPr/>
                    <a:lstStyle/>
                    <a:p>
                      <a:pPr algn="ctr"/>
                      <a:r>
                        <a:rPr lang="en-GB" dirty="0">
                          <a:latin typeface="Courier" charset="0"/>
                          <a:ea typeface="Courier" charset="0"/>
                          <a:cs typeface="Courier" charset="0"/>
                        </a:rPr>
                        <a:t>A-D</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7"/>
                  </a:ext>
                </a:extLst>
              </a:tr>
              <a:tr h="370840">
                <a:tc>
                  <a:txBody>
                    <a:bodyPr/>
                    <a:lstStyle/>
                    <a:p>
                      <a:pPr algn="ctr"/>
                      <a:r>
                        <a:rPr lang="en-GB" dirty="0">
                          <a:latin typeface="Courier" charset="0"/>
                          <a:ea typeface="Courier" charset="0"/>
                          <a:cs typeface="Courier" charset="0"/>
                        </a:rPr>
                        <a:t>AM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M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D-M</a:t>
                      </a:r>
                    </a:p>
                  </a:txBody>
                  <a:tcPr anchor="ctr"/>
                </a:tc>
                <a:tc>
                  <a:txBody>
                    <a:bodyPr/>
                    <a:lstStyle/>
                    <a:p>
                      <a:pPr algn="ctr"/>
                      <a:r>
                        <a:rPr lang="en-GB" dirty="0">
                          <a:latin typeface="Courier" charset="0"/>
                          <a:ea typeface="Courier" charset="0"/>
                          <a:cs typeface="Courier" charset="0"/>
                        </a:rPr>
                        <a:t>M-D</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97071323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GB" dirty="0"/>
              <a:t>2.2 – Assembly Language II</a:t>
            </a:r>
          </a:p>
        </p:txBody>
      </p:sp>
      <p:sp>
        <p:nvSpPr>
          <p:cNvPr id="3" name="Subtitle 2"/>
          <p:cNvSpPr>
            <a:spLocks noGrp="1"/>
          </p:cNvSpPr>
          <p:nvPr>
            <p:ph type="body" idx="1"/>
          </p:nvPr>
        </p:nvSpPr>
        <p:spPr/>
        <p:txBody>
          <a:bodyPr/>
          <a:lstStyle/>
          <a:p>
            <a:r>
              <a:rPr lang="en-GB" dirty="0"/>
              <a:t>Dr Craig A. Evans</a:t>
            </a:r>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994" y="5534952"/>
            <a:ext cx="2512741" cy="997119"/>
          </a:xfrm>
          <a:prstGeom prst="rect">
            <a:avLst/>
          </a:prstGeom>
        </p:spPr>
      </p:pic>
    </p:spTree>
    <p:extLst>
      <p:ext uri="{BB962C8B-B14F-4D97-AF65-F5344CB8AC3E}">
        <p14:creationId xmlns:p14="http://schemas.microsoft.com/office/powerpoint/2010/main" val="171474677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MAchine language in the NAND 2 Tetris hierarchy">
            <a:extLst>
              <a:ext uri="{FF2B5EF4-FFF2-40B4-BE49-F238E27FC236}">
                <a16:creationId xmlns:a16="http://schemas.microsoft.com/office/drawing/2014/main" id="{1F784AB7-761B-394E-A96D-C78074E97A40}"/>
              </a:ext>
            </a:extLst>
          </p:cNvPr>
          <p:cNvGrpSpPr/>
          <p:nvPr/>
        </p:nvGrpSpPr>
        <p:grpSpPr>
          <a:xfrm>
            <a:off x="1691482" y="995363"/>
            <a:ext cx="8809037" cy="5840307"/>
            <a:chOff x="1691482" y="995363"/>
            <a:chExt cx="8809037" cy="5840307"/>
          </a:xfrm>
        </p:grpSpPr>
        <p:grpSp>
          <p:nvGrpSpPr>
            <p:cNvPr id="3" name="Group 3"/>
            <p:cNvGrpSpPr>
              <a:grpSpLocks/>
            </p:cNvGrpSpPr>
            <p:nvPr/>
          </p:nvGrpSpPr>
          <p:grpSpPr bwMode="auto">
            <a:xfrm>
              <a:off x="1691482" y="995363"/>
              <a:ext cx="8809037" cy="4867275"/>
              <a:chOff x="163" y="634"/>
              <a:chExt cx="5549" cy="3066"/>
            </a:xfrm>
          </p:grpSpPr>
          <p:grpSp>
            <p:nvGrpSpPr>
              <p:cNvPr id="4" name="Group 4"/>
              <p:cNvGrpSpPr>
                <a:grpSpLocks/>
              </p:cNvGrpSpPr>
              <p:nvPr/>
            </p:nvGrpSpPr>
            <p:grpSpPr bwMode="auto">
              <a:xfrm>
                <a:off x="833" y="1955"/>
                <a:ext cx="4051" cy="445"/>
                <a:chOff x="833" y="1955"/>
                <a:chExt cx="4051" cy="445"/>
              </a:xfrm>
            </p:grpSpPr>
            <p:sp>
              <p:nvSpPr>
                <p:cNvPr id="102" name="Rectangle 5"/>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3" name="Rectangle 6"/>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ssembler</a:t>
                  </a:r>
                  <a:endParaRPr lang="en-US" altLang="en-US" b="1"/>
                </a:p>
              </p:txBody>
            </p:sp>
            <p:sp>
              <p:nvSpPr>
                <p:cNvPr id="104" name="Freeform 7"/>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Rectangle 8"/>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 6</a:t>
                  </a:r>
                  <a:endParaRPr lang="en-US" altLang="en-US" b="1"/>
                </a:p>
              </p:txBody>
            </p:sp>
            <p:sp>
              <p:nvSpPr>
                <p:cNvPr id="106" name="Freeform 9"/>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 name="Freeform 10"/>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5" name="Group 11"/>
              <p:cNvGrpSpPr>
                <a:grpSpLocks/>
              </p:cNvGrpSpPr>
              <p:nvPr/>
            </p:nvGrpSpPr>
            <p:grpSpPr bwMode="auto">
              <a:xfrm>
                <a:off x="1752" y="778"/>
                <a:ext cx="776" cy="641"/>
                <a:chOff x="1752" y="778"/>
                <a:chExt cx="776" cy="641"/>
              </a:xfrm>
            </p:grpSpPr>
            <p:sp>
              <p:nvSpPr>
                <p:cNvPr id="96" name="Rectangle 12"/>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7" name="Rectangle 13"/>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L. Language</a:t>
                  </a:r>
                  <a:endParaRPr lang="en-US" altLang="en-US" b="1"/>
                </a:p>
              </p:txBody>
            </p:sp>
            <p:sp>
              <p:nvSpPr>
                <p:cNvPr id="98" name="Rectangle 14"/>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mp;</a:t>
                  </a:r>
                  <a:endParaRPr lang="en-US" altLang="en-US" b="1"/>
                </a:p>
              </p:txBody>
            </p:sp>
            <p:sp>
              <p:nvSpPr>
                <p:cNvPr id="99" name="Rectangle 15"/>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Operating Sys.</a:t>
                  </a:r>
                  <a:endParaRPr lang="en-US" altLang="en-US" b="1"/>
                </a:p>
              </p:txBody>
            </p:sp>
            <p:sp>
              <p:nvSpPr>
                <p:cNvPr id="100" name="Rectangle 16"/>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1" name="Rectangle 17"/>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6" name="Group 18"/>
              <p:cNvGrpSpPr>
                <a:grpSpLocks/>
              </p:cNvGrpSpPr>
              <p:nvPr/>
            </p:nvGrpSpPr>
            <p:grpSpPr bwMode="auto">
              <a:xfrm>
                <a:off x="2513" y="960"/>
                <a:ext cx="655" cy="336"/>
                <a:chOff x="2332" y="1488"/>
                <a:chExt cx="655" cy="336"/>
              </a:xfrm>
            </p:grpSpPr>
            <p:sp>
              <p:nvSpPr>
                <p:cNvPr id="91" name="Rectangle 19"/>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2" name="Rectangle 20"/>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iler</a:t>
                  </a:r>
                  <a:endParaRPr lang="en-US" altLang="en-US" b="1"/>
                </a:p>
              </p:txBody>
            </p:sp>
            <p:sp>
              <p:nvSpPr>
                <p:cNvPr id="93" name="Rectangle 21"/>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0 - 11</a:t>
                  </a:r>
                  <a:endParaRPr lang="en-US" altLang="en-US" b="1"/>
                </a:p>
              </p:txBody>
            </p:sp>
            <p:sp>
              <p:nvSpPr>
                <p:cNvPr id="94" name="Line 22"/>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5" name="Freeform 23"/>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7" name="Group 24"/>
              <p:cNvGrpSpPr>
                <a:grpSpLocks/>
              </p:cNvGrpSpPr>
              <p:nvPr/>
            </p:nvGrpSpPr>
            <p:grpSpPr bwMode="auto">
              <a:xfrm>
                <a:off x="3913" y="1337"/>
                <a:ext cx="810" cy="339"/>
                <a:chOff x="3913" y="1337"/>
                <a:chExt cx="810" cy="339"/>
              </a:xfrm>
            </p:grpSpPr>
            <p:sp>
              <p:nvSpPr>
                <p:cNvPr id="85" name="Rectangle 25"/>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86" name="Rectangle 26"/>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VM Translator</a:t>
                  </a:r>
                  <a:endParaRPr lang="en-US" altLang="en-US" b="1"/>
                </a:p>
              </p:txBody>
            </p:sp>
            <p:sp>
              <p:nvSpPr>
                <p:cNvPr id="87" name="Freeform 27"/>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Rectangle 28"/>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7 - 8</a:t>
                  </a:r>
                  <a:endParaRPr lang="en-US" altLang="en-US" b="1"/>
                </a:p>
              </p:txBody>
            </p:sp>
            <p:sp>
              <p:nvSpPr>
                <p:cNvPr id="89" name="Line 29"/>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0" name="Freeform 30"/>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 name="Group 31"/>
              <p:cNvGrpSpPr>
                <a:grpSpLocks/>
              </p:cNvGrpSpPr>
              <p:nvPr/>
            </p:nvGrpSpPr>
            <p:grpSpPr bwMode="auto">
              <a:xfrm>
                <a:off x="1233" y="2522"/>
                <a:ext cx="751" cy="470"/>
                <a:chOff x="1233" y="2522"/>
                <a:chExt cx="751" cy="470"/>
              </a:xfrm>
            </p:grpSpPr>
            <p:sp>
              <p:nvSpPr>
                <p:cNvPr id="78" name="Rectangle 32"/>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9" name="Rectangle 33"/>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uter</a:t>
                  </a:r>
                  <a:endParaRPr lang="en-US" altLang="en-US" b="1"/>
                </a:p>
              </p:txBody>
            </p:sp>
            <p:sp>
              <p:nvSpPr>
                <p:cNvPr id="80" name="Rectangle 34"/>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rchitecture</a:t>
                  </a:r>
                  <a:endParaRPr lang="en-US" altLang="en-US" b="1"/>
                </a:p>
              </p:txBody>
            </p:sp>
            <p:sp>
              <p:nvSpPr>
                <p:cNvPr id="81" name="Freeform 35"/>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Rectangle 36"/>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4 - 5</a:t>
                  </a:r>
                  <a:endParaRPr lang="en-US" altLang="en-US" b="1"/>
                </a:p>
              </p:txBody>
            </p:sp>
            <p:sp>
              <p:nvSpPr>
                <p:cNvPr id="83" name="Line 37"/>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4" name="Freeform 38"/>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9" name="Group 39"/>
              <p:cNvGrpSpPr>
                <a:grpSpLocks/>
              </p:cNvGrpSpPr>
              <p:nvPr/>
            </p:nvGrpSpPr>
            <p:grpSpPr bwMode="auto">
              <a:xfrm>
                <a:off x="2735" y="2938"/>
                <a:ext cx="745" cy="336"/>
                <a:chOff x="2735" y="2938"/>
                <a:chExt cx="745" cy="336"/>
              </a:xfrm>
            </p:grpSpPr>
            <p:sp>
              <p:nvSpPr>
                <p:cNvPr id="72" name="Rectangle 40"/>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3" name="Rectangle 41"/>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Gate Logic</a:t>
                  </a:r>
                  <a:endParaRPr lang="en-US" altLang="en-US" b="1"/>
                </a:p>
              </p:txBody>
            </p:sp>
            <p:sp>
              <p:nvSpPr>
                <p:cNvPr id="74" name="Freeform 42"/>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Rectangle 43"/>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 - 3</a:t>
                  </a:r>
                  <a:endParaRPr lang="en-US" altLang="en-US" b="1"/>
                </a:p>
              </p:txBody>
            </p:sp>
            <p:sp>
              <p:nvSpPr>
                <p:cNvPr id="76" name="Line 44"/>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7" name="Freeform 45"/>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0" name="Group 46"/>
              <p:cNvGrpSpPr>
                <a:grpSpLocks/>
              </p:cNvGrpSpPr>
              <p:nvPr/>
            </p:nvGrpSpPr>
            <p:grpSpPr bwMode="auto">
              <a:xfrm>
                <a:off x="4233" y="3175"/>
                <a:ext cx="1479" cy="525"/>
                <a:chOff x="4233" y="3175"/>
                <a:chExt cx="1479" cy="525"/>
              </a:xfrm>
            </p:grpSpPr>
            <p:sp>
              <p:nvSpPr>
                <p:cNvPr id="63" name="Rectangle 47"/>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4" name="Rectangle 48"/>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lectrical</a:t>
                  </a:r>
                  <a:endParaRPr lang="en-US" altLang="en-US" b="1"/>
                </a:p>
              </p:txBody>
            </p:sp>
            <p:sp>
              <p:nvSpPr>
                <p:cNvPr id="65" name="Rectangle 49"/>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ngineering</a:t>
                  </a:r>
                  <a:endParaRPr lang="en-US" altLang="en-US" b="1"/>
                </a:p>
              </p:txBody>
            </p:sp>
            <p:sp>
              <p:nvSpPr>
                <p:cNvPr id="66"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51"/>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8" name="Freeform 52"/>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en-GB"/>
                </a:p>
              </p:txBody>
            </p:sp>
            <p:sp>
              <p:nvSpPr>
                <p:cNvPr id="69" name="Rectangle 53"/>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Physics</a:t>
                  </a:r>
                  <a:endParaRPr lang="en-US" altLang="en-US" b="1"/>
                </a:p>
              </p:txBody>
            </p:sp>
            <p:sp>
              <p:nvSpPr>
                <p:cNvPr id="70" name="Line 54"/>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1" name="Freeform 55"/>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1" name="Group 56"/>
              <p:cNvGrpSpPr>
                <a:grpSpLocks/>
              </p:cNvGrpSpPr>
              <p:nvPr/>
            </p:nvGrpSpPr>
            <p:grpSpPr bwMode="auto">
              <a:xfrm>
                <a:off x="3160" y="1100"/>
                <a:ext cx="775" cy="641"/>
                <a:chOff x="3160" y="1100"/>
                <a:chExt cx="775" cy="641"/>
              </a:xfrm>
            </p:grpSpPr>
            <p:sp>
              <p:nvSpPr>
                <p:cNvPr id="58" name="Rectangle 57"/>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9" name="Rectangle 58"/>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Virtual</a:t>
                  </a:r>
                  <a:endParaRPr lang="en-US" altLang="en-US" b="1"/>
                </a:p>
              </p:txBody>
            </p:sp>
            <p:sp>
              <p:nvSpPr>
                <p:cNvPr id="60" name="Rectangle 59"/>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61" name="Rectangle 60"/>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2" name="Rectangle 61"/>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2" name="Group 62"/>
              <p:cNvGrpSpPr>
                <a:grpSpLocks/>
              </p:cNvGrpSpPr>
              <p:nvPr/>
            </p:nvGrpSpPr>
            <p:grpSpPr bwMode="auto">
              <a:xfrm>
                <a:off x="3893" y="660"/>
                <a:ext cx="1605" cy="1402"/>
                <a:chOff x="3893" y="660"/>
                <a:chExt cx="1605" cy="1402"/>
              </a:xfrm>
            </p:grpSpPr>
            <p:grpSp>
              <p:nvGrpSpPr>
                <p:cNvPr id="48" name="Group 63"/>
                <p:cNvGrpSpPr>
                  <a:grpSpLocks/>
                </p:cNvGrpSpPr>
                <p:nvPr/>
              </p:nvGrpSpPr>
              <p:grpSpPr bwMode="auto">
                <a:xfrm>
                  <a:off x="3893" y="660"/>
                  <a:ext cx="810" cy="401"/>
                  <a:chOff x="3893" y="660"/>
                  <a:chExt cx="810" cy="401"/>
                </a:xfrm>
              </p:grpSpPr>
              <p:sp>
                <p:nvSpPr>
                  <p:cNvPr id="55" name="Rectangle 64"/>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6" name="Rectangle 65"/>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Software</a:t>
                    </a:r>
                    <a:endParaRPr lang="en-US" altLang="en-US" b="1">
                      <a:solidFill>
                        <a:srgbClr val="990000"/>
                      </a:solidFill>
                    </a:endParaRPr>
                  </a:p>
                </p:txBody>
              </p:sp>
              <p:sp>
                <p:nvSpPr>
                  <p:cNvPr id="57" name="Rectangle 66"/>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ierarchy</a:t>
                    </a:r>
                    <a:endParaRPr lang="en-US" altLang="en-US" b="1">
                      <a:solidFill>
                        <a:srgbClr val="990000"/>
                      </a:solidFill>
                    </a:endParaRPr>
                  </a:p>
                </p:txBody>
              </p:sp>
            </p:grpSp>
            <p:grpSp>
              <p:nvGrpSpPr>
                <p:cNvPr id="49" name="Group 67"/>
                <p:cNvGrpSpPr>
                  <a:grpSpLocks/>
                </p:cNvGrpSpPr>
                <p:nvPr/>
              </p:nvGrpSpPr>
              <p:grpSpPr bwMode="auto">
                <a:xfrm>
                  <a:off x="4723" y="1421"/>
                  <a:ext cx="775" cy="641"/>
                  <a:chOff x="4723" y="1421"/>
                  <a:chExt cx="775" cy="641"/>
                </a:xfrm>
              </p:grpSpPr>
              <p:sp>
                <p:nvSpPr>
                  <p:cNvPr id="50" name="Rectangle 68"/>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1" name="Rectangle 69"/>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ssembly</a:t>
                    </a:r>
                    <a:endParaRPr lang="en-US" altLang="en-US" b="1"/>
                  </a:p>
                </p:txBody>
              </p:sp>
              <p:sp>
                <p:nvSpPr>
                  <p:cNvPr id="52" name="Rectangle 70"/>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53" name="Rectangle 71"/>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4" name="Rectangle 72"/>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3" name="Group 73"/>
              <p:cNvGrpSpPr>
                <a:grpSpLocks/>
              </p:cNvGrpSpPr>
              <p:nvPr/>
            </p:nvGrpSpPr>
            <p:grpSpPr bwMode="auto">
              <a:xfrm>
                <a:off x="480" y="2400"/>
                <a:ext cx="1272" cy="1271"/>
                <a:chOff x="480" y="2400"/>
                <a:chExt cx="1272" cy="1271"/>
              </a:xfrm>
            </p:grpSpPr>
            <p:grpSp>
              <p:nvGrpSpPr>
                <p:cNvPr id="38" name="Group 74"/>
                <p:cNvGrpSpPr>
                  <a:grpSpLocks/>
                </p:cNvGrpSpPr>
                <p:nvPr/>
              </p:nvGrpSpPr>
              <p:grpSpPr bwMode="auto">
                <a:xfrm>
                  <a:off x="942" y="3294"/>
                  <a:ext cx="810" cy="377"/>
                  <a:chOff x="942" y="3294"/>
                  <a:chExt cx="810" cy="377"/>
                </a:xfrm>
              </p:grpSpPr>
              <p:sp>
                <p:nvSpPr>
                  <p:cNvPr id="45" name="Rectangle 75"/>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6" name="Rectangle 76"/>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ardware</a:t>
                    </a:r>
                    <a:endParaRPr lang="en-US" altLang="en-US" b="1">
                      <a:solidFill>
                        <a:srgbClr val="990000"/>
                      </a:solidFill>
                    </a:endParaRPr>
                  </a:p>
                </p:txBody>
              </p:sp>
              <p:sp>
                <p:nvSpPr>
                  <p:cNvPr id="47" name="Rectangle 77"/>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dirty="0">
                        <a:solidFill>
                          <a:srgbClr val="990000"/>
                        </a:solidFill>
                      </a:rPr>
                      <a:t>hierarchy</a:t>
                    </a:r>
                    <a:endParaRPr lang="en-US" altLang="en-US" b="1" dirty="0">
                      <a:solidFill>
                        <a:srgbClr val="990000"/>
                      </a:solidFill>
                    </a:endParaRPr>
                  </a:p>
                </p:txBody>
              </p:sp>
            </p:grpSp>
            <p:grpSp>
              <p:nvGrpSpPr>
                <p:cNvPr id="39" name="Group 78"/>
                <p:cNvGrpSpPr>
                  <a:grpSpLocks/>
                </p:cNvGrpSpPr>
                <p:nvPr/>
              </p:nvGrpSpPr>
              <p:grpSpPr bwMode="auto">
                <a:xfrm>
                  <a:off x="480" y="2400"/>
                  <a:ext cx="776" cy="641"/>
                  <a:chOff x="480" y="2400"/>
                  <a:chExt cx="776" cy="641"/>
                </a:xfrm>
              </p:grpSpPr>
              <p:sp>
                <p:nvSpPr>
                  <p:cNvPr id="40" name="Rectangle 79"/>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1" name="Rectangle 80"/>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42" name="Rectangle 81"/>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43" name="Rectangle 82"/>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4" name="Rectangle 83"/>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4" name="Group 84"/>
              <p:cNvGrpSpPr>
                <a:grpSpLocks/>
              </p:cNvGrpSpPr>
              <p:nvPr/>
            </p:nvGrpSpPr>
            <p:grpSpPr bwMode="auto">
              <a:xfrm>
                <a:off x="1984" y="2721"/>
                <a:ext cx="775" cy="641"/>
                <a:chOff x="1984" y="2721"/>
                <a:chExt cx="775" cy="641"/>
              </a:xfrm>
            </p:grpSpPr>
            <p:sp>
              <p:nvSpPr>
                <p:cNvPr id="33" name="Rectangle 85"/>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4" name="Rectangle 86"/>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ardware</a:t>
                  </a:r>
                  <a:endParaRPr lang="en-US" altLang="en-US" b="1"/>
                </a:p>
              </p:txBody>
            </p:sp>
            <p:sp>
              <p:nvSpPr>
                <p:cNvPr id="35" name="Rectangle 87"/>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Platform</a:t>
                  </a:r>
                  <a:endParaRPr lang="en-US" altLang="en-US" b="1"/>
                </a:p>
              </p:txBody>
            </p:sp>
            <p:sp>
              <p:nvSpPr>
                <p:cNvPr id="36" name="Rectangle 88"/>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7" name="Rectangle 89"/>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5" name="Group 90"/>
              <p:cNvGrpSpPr>
                <a:grpSpLocks/>
              </p:cNvGrpSpPr>
              <p:nvPr/>
            </p:nvGrpSpPr>
            <p:grpSpPr bwMode="auto">
              <a:xfrm>
                <a:off x="3480" y="3041"/>
                <a:ext cx="775" cy="641"/>
                <a:chOff x="3480" y="3041"/>
                <a:chExt cx="775" cy="641"/>
              </a:xfrm>
            </p:grpSpPr>
            <p:sp>
              <p:nvSpPr>
                <p:cNvPr id="28" name="Rectangle 91"/>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9" name="Rectangle 92"/>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Chips &amp;</a:t>
                  </a:r>
                  <a:endParaRPr lang="en-US" altLang="en-US" b="1"/>
                </a:p>
              </p:txBody>
            </p:sp>
            <p:sp>
              <p:nvSpPr>
                <p:cNvPr id="30" name="Rectangle 93"/>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ogic Gates</a:t>
                  </a:r>
                  <a:endParaRPr lang="en-US" altLang="en-US" b="1"/>
                </a:p>
              </p:txBody>
            </p:sp>
            <p:sp>
              <p:nvSpPr>
                <p:cNvPr id="31" name="Rectangle 94"/>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2" name="Rectangle 95"/>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6" name="Group 96"/>
              <p:cNvGrpSpPr>
                <a:grpSpLocks/>
              </p:cNvGrpSpPr>
              <p:nvPr/>
            </p:nvGrpSpPr>
            <p:grpSpPr bwMode="auto">
              <a:xfrm>
                <a:off x="163" y="634"/>
                <a:ext cx="1589" cy="503"/>
                <a:chOff x="163" y="634"/>
                <a:chExt cx="1589" cy="503"/>
              </a:xfrm>
            </p:grpSpPr>
            <p:sp>
              <p:nvSpPr>
                <p:cNvPr id="17"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98"/>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9" name="Freeform 99"/>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en-GB"/>
                </a:p>
              </p:txBody>
            </p:sp>
            <p:sp>
              <p:nvSpPr>
                <p:cNvPr id="20" name="Rectangle 100"/>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Human</a:t>
                  </a:r>
                  <a:endParaRPr lang="en-US" altLang="en-US" b="1"/>
                </a:p>
              </p:txBody>
            </p:sp>
            <p:sp>
              <p:nvSpPr>
                <p:cNvPr id="21" name="Rectangle 101"/>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Thought</a:t>
                  </a:r>
                  <a:endParaRPr lang="en-US" altLang="en-US" b="1"/>
                </a:p>
              </p:txBody>
            </p:sp>
            <p:sp>
              <p:nvSpPr>
                <p:cNvPr id="22" name="Rectangle 102"/>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3" name="Rectangle 103"/>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bstract design</a:t>
                  </a:r>
                  <a:endParaRPr lang="en-US" altLang="en-US" b="1"/>
                </a:p>
              </p:txBody>
            </p:sp>
            <p:sp>
              <p:nvSpPr>
                <p:cNvPr id="24" name="Freeform 104"/>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Rectangle 105"/>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9, 12</a:t>
                  </a:r>
                  <a:endParaRPr lang="en-US" altLang="en-US" b="1"/>
                </a:p>
              </p:txBody>
            </p:sp>
            <p:sp>
              <p:nvSpPr>
                <p:cNvPr id="26" name="Line 106"/>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 name="Freeform 107"/>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108" name="TextBox 107"/>
            <p:cNvSpPr txBox="1"/>
            <p:nvPr/>
          </p:nvSpPr>
          <p:spPr>
            <a:xfrm>
              <a:off x="4054664" y="6620226"/>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
          <p:nvSpPr>
            <p:cNvPr id="109" name="Oval 108"/>
            <p:cNvSpPr/>
            <p:nvPr/>
          </p:nvSpPr>
          <p:spPr>
            <a:xfrm>
              <a:off x="1876821" y="3408364"/>
              <a:ext cx="1767682" cy="176885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51853829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Outline</a:t>
            </a:r>
          </a:p>
        </p:txBody>
      </p:sp>
      <p:sp>
        <p:nvSpPr>
          <p:cNvPr id="6" name="Content Placeholder 5"/>
          <p:cNvSpPr>
            <a:spLocks noGrp="1"/>
          </p:cNvSpPr>
          <p:nvPr>
            <p:ph idx="1"/>
          </p:nvPr>
        </p:nvSpPr>
        <p:spPr/>
        <p:txBody>
          <a:bodyPr/>
          <a:lstStyle/>
          <a:p>
            <a:r>
              <a:rPr lang="en-GB" dirty="0"/>
              <a:t>Symbols</a:t>
            </a:r>
          </a:p>
          <a:p>
            <a:r>
              <a:rPr lang="en-GB" dirty="0"/>
              <a:t>Control statements</a:t>
            </a:r>
          </a:p>
          <a:p>
            <a:pPr lvl="1"/>
            <a:r>
              <a:rPr lang="en-GB" dirty="0"/>
              <a:t>Branching</a:t>
            </a:r>
          </a:p>
          <a:p>
            <a:pPr lvl="1"/>
            <a:r>
              <a:rPr lang="en-GB" dirty="0"/>
              <a:t>Loops</a:t>
            </a:r>
          </a:p>
          <a:p>
            <a:r>
              <a:rPr lang="en-GB" dirty="0"/>
              <a:t>I/O</a:t>
            </a:r>
          </a:p>
          <a:p>
            <a:r>
              <a:rPr lang="en-GB" dirty="0"/>
              <a:t>Hack Instruction Set Summary</a:t>
            </a:r>
          </a:p>
        </p:txBody>
      </p:sp>
    </p:spTree>
    <p:extLst>
      <p:ext uri="{BB962C8B-B14F-4D97-AF65-F5344CB8AC3E}">
        <p14:creationId xmlns:p14="http://schemas.microsoft.com/office/powerpoint/2010/main" val="5845517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 name="TextBox 107"/>
          <p:cNvSpPr txBox="1"/>
          <p:nvPr/>
        </p:nvSpPr>
        <p:spPr>
          <a:xfrm>
            <a:off x="4054664" y="6620226"/>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grpSp>
        <p:nvGrpSpPr>
          <p:cNvPr id="2" name="Group 1" descr="Machine Language in the Nand2Tetris hierarchy. It is in-between assermbly langauge and the hardware platform itself.">
            <a:extLst>
              <a:ext uri="{FF2B5EF4-FFF2-40B4-BE49-F238E27FC236}">
                <a16:creationId xmlns:a16="http://schemas.microsoft.com/office/drawing/2014/main" id="{5314FD9D-070F-E347-B500-C598AE83AFE2}"/>
              </a:ext>
            </a:extLst>
          </p:cNvPr>
          <p:cNvGrpSpPr/>
          <p:nvPr/>
        </p:nvGrpSpPr>
        <p:grpSpPr>
          <a:xfrm>
            <a:off x="1691482" y="995363"/>
            <a:ext cx="8809037" cy="4867275"/>
            <a:chOff x="1691482" y="995363"/>
            <a:chExt cx="8809037" cy="4867275"/>
          </a:xfrm>
        </p:grpSpPr>
        <p:grpSp>
          <p:nvGrpSpPr>
            <p:cNvPr id="3" name="Group 3"/>
            <p:cNvGrpSpPr>
              <a:grpSpLocks/>
            </p:cNvGrpSpPr>
            <p:nvPr/>
          </p:nvGrpSpPr>
          <p:grpSpPr bwMode="auto">
            <a:xfrm>
              <a:off x="1691482" y="995363"/>
              <a:ext cx="8809037" cy="4867275"/>
              <a:chOff x="163" y="634"/>
              <a:chExt cx="5549" cy="3066"/>
            </a:xfrm>
          </p:grpSpPr>
          <p:grpSp>
            <p:nvGrpSpPr>
              <p:cNvPr id="4" name="Group 4"/>
              <p:cNvGrpSpPr>
                <a:grpSpLocks/>
              </p:cNvGrpSpPr>
              <p:nvPr/>
            </p:nvGrpSpPr>
            <p:grpSpPr bwMode="auto">
              <a:xfrm>
                <a:off x="833" y="1955"/>
                <a:ext cx="4051" cy="445"/>
                <a:chOff x="833" y="1955"/>
                <a:chExt cx="4051" cy="445"/>
              </a:xfrm>
            </p:grpSpPr>
            <p:sp>
              <p:nvSpPr>
                <p:cNvPr id="102" name="Rectangle 5"/>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3" name="Rectangle 6"/>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ssembler</a:t>
                  </a:r>
                  <a:endParaRPr lang="en-US" altLang="en-US" b="1"/>
                </a:p>
              </p:txBody>
            </p:sp>
            <p:sp>
              <p:nvSpPr>
                <p:cNvPr id="104" name="Freeform 7"/>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Rectangle 8"/>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 6</a:t>
                  </a:r>
                  <a:endParaRPr lang="en-US" altLang="en-US" b="1"/>
                </a:p>
              </p:txBody>
            </p:sp>
            <p:sp>
              <p:nvSpPr>
                <p:cNvPr id="106" name="Freeform 9"/>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 name="Freeform 10"/>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5" name="Group 11"/>
              <p:cNvGrpSpPr>
                <a:grpSpLocks/>
              </p:cNvGrpSpPr>
              <p:nvPr/>
            </p:nvGrpSpPr>
            <p:grpSpPr bwMode="auto">
              <a:xfrm>
                <a:off x="1752" y="778"/>
                <a:ext cx="776" cy="641"/>
                <a:chOff x="1752" y="778"/>
                <a:chExt cx="776" cy="641"/>
              </a:xfrm>
            </p:grpSpPr>
            <p:sp>
              <p:nvSpPr>
                <p:cNvPr id="96" name="Rectangle 12"/>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7" name="Rectangle 13"/>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L. Language</a:t>
                  </a:r>
                  <a:endParaRPr lang="en-US" altLang="en-US" b="1"/>
                </a:p>
              </p:txBody>
            </p:sp>
            <p:sp>
              <p:nvSpPr>
                <p:cNvPr id="98" name="Rectangle 14"/>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mp;</a:t>
                  </a:r>
                  <a:endParaRPr lang="en-US" altLang="en-US" b="1"/>
                </a:p>
              </p:txBody>
            </p:sp>
            <p:sp>
              <p:nvSpPr>
                <p:cNvPr id="99" name="Rectangle 15"/>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Operating Sys.</a:t>
                  </a:r>
                  <a:endParaRPr lang="en-US" altLang="en-US" b="1"/>
                </a:p>
              </p:txBody>
            </p:sp>
            <p:sp>
              <p:nvSpPr>
                <p:cNvPr id="100" name="Rectangle 16"/>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1" name="Rectangle 17"/>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6" name="Group 18"/>
              <p:cNvGrpSpPr>
                <a:grpSpLocks/>
              </p:cNvGrpSpPr>
              <p:nvPr/>
            </p:nvGrpSpPr>
            <p:grpSpPr bwMode="auto">
              <a:xfrm>
                <a:off x="2513" y="960"/>
                <a:ext cx="655" cy="336"/>
                <a:chOff x="2332" y="1488"/>
                <a:chExt cx="655" cy="336"/>
              </a:xfrm>
            </p:grpSpPr>
            <p:sp>
              <p:nvSpPr>
                <p:cNvPr id="91" name="Rectangle 19"/>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2" name="Rectangle 20"/>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iler</a:t>
                  </a:r>
                  <a:endParaRPr lang="en-US" altLang="en-US" b="1"/>
                </a:p>
              </p:txBody>
            </p:sp>
            <p:sp>
              <p:nvSpPr>
                <p:cNvPr id="93" name="Rectangle 21"/>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0 - 11</a:t>
                  </a:r>
                  <a:endParaRPr lang="en-US" altLang="en-US" b="1"/>
                </a:p>
              </p:txBody>
            </p:sp>
            <p:sp>
              <p:nvSpPr>
                <p:cNvPr id="94" name="Line 22"/>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5" name="Freeform 23"/>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7" name="Group 24"/>
              <p:cNvGrpSpPr>
                <a:grpSpLocks/>
              </p:cNvGrpSpPr>
              <p:nvPr/>
            </p:nvGrpSpPr>
            <p:grpSpPr bwMode="auto">
              <a:xfrm>
                <a:off x="3913" y="1337"/>
                <a:ext cx="810" cy="339"/>
                <a:chOff x="3913" y="1337"/>
                <a:chExt cx="810" cy="339"/>
              </a:xfrm>
            </p:grpSpPr>
            <p:sp>
              <p:nvSpPr>
                <p:cNvPr id="85" name="Rectangle 25"/>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86" name="Rectangle 26"/>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VM Translator</a:t>
                  </a:r>
                  <a:endParaRPr lang="en-US" altLang="en-US" b="1"/>
                </a:p>
              </p:txBody>
            </p:sp>
            <p:sp>
              <p:nvSpPr>
                <p:cNvPr id="87" name="Freeform 27"/>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Rectangle 28"/>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7 - 8</a:t>
                  </a:r>
                  <a:endParaRPr lang="en-US" altLang="en-US" b="1"/>
                </a:p>
              </p:txBody>
            </p:sp>
            <p:sp>
              <p:nvSpPr>
                <p:cNvPr id="89" name="Line 29"/>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0" name="Freeform 30"/>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 name="Group 31"/>
              <p:cNvGrpSpPr>
                <a:grpSpLocks/>
              </p:cNvGrpSpPr>
              <p:nvPr/>
            </p:nvGrpSpPr>
            <p:grpSpPr bwMode="auto">
              <a:xfrm>
                <a:off x="1233" y="2522"/>
                <a:ext cx="751" cy="470"/>
                <a:chOff x="1233" y="2522"/>
                <a:chExt cx="751" cy="470"/>
              </a:xfrm>
            </p:grpSpPr>
            <p:sp>
              <p:nvSpPr>
                <p:cNvPr id="78" name="Rectangle 32"/>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9" name="Rectangle 33"/>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uter</a:t>
                  </a:r>
                  <a:endParaRPr lang="en-US" altLang="en-US" b="1"/>
                </a:p>
              </p:txBody>
            </p:sp>
            <p:sp>
              <p:nvSpPr>
                <p:cNvPr id="80" name="Rectangle 34"/>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rchitecture</a:t>
                  </a:r>
                  <a:endParaRPr lang="en-US" altLang="en-US" b="1"/>
                </a:p>
              </p:txBody>
            </p:sp>
            <p:sp>
              <p:nvSpPr>
                <p:cNvPr id="81" name="Freeform 35"/>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Rectangle 36"/>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4 - 5</a:t>
                  </a:r>
                  <a:endParaRPr lang="en-US" altLang="en-US" b="1"/>
                </a:p>
              </p:txBody>
            </p:sp>
            <p:sp>
              <p:nvSpPr>
                <p:cNvPr id="83" name="Line 37"/>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4" name="Freeform 38"/>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9" name="Group 39"/>
              <p:cNvGrpSpPr>
                <a:grpSpLocks/>
              </p:cNvGrpSpPr>
              <p:nvPr/>
            </p:nvGrpSpPr>
            <p:grpSpPr bwMode="auto">
              <a:xfrm>
                <a:off x="2735" y="2938"/>
                <a:ext cx="745" cy="336"/>
                <a:chOff x="2735" y="2938"/>
                <a:chExt cx="745" cy="336"/>
              </a:xfrm>
            </p:grpSpPr>
            <p:sp>
              <p:nvSpPr>
                <p:cNvPr id="72" name="Rectangle 40"/>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3" name="Rectangle 41"/>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Gate Logic</a:t>
                  </a:r>
                  <a:endParaRPr lang="en-US" altLang="en-US" b="1"/>
                </a:p>
              </p:txBody>
            </p:sp>
            <p:sp>
              <p:nvSpPr>
                <p:cNvPr id="74" name="Freeform 42"/>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Rectangle 43"/>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 - 3</a:t>
                  </a:r>
                  <a:endParaRPr lang="en-US" altLang="en-US" b="1"/>
                </a:p>
              </p:txBody>
            </p:sp>
            <p:sp>
              <p:nvSpPr>
                <p:cNvPr id="76" name="Line 44"/>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7" name="Freeform 45"/>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0" name="Group 46"/>
              <p:cNvGrpSpPr>
                <a:grpSpLocks/>
              </p:cNvGrpSpPr>
              <p:nvPr/>
            </p:nvGrpSpPr>
            <p:grpSpPr bwMode="auto">
              <a:xfrm>
                <a:off x="4233" y="3175"/>
                <a:ext cx="1479" cy="525"/>
                <a:chOff x="4233" y="3175"/>
                <a:chExt cx="1479" cy="525"/>
              </a:xfrm>
            </p:grpSpPr>
            <p:sp>
              <p:nvSpPr>
                <p:cNvPr id="63" name="Rectangle 47"/>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4" name="Rectangle 48"/>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lectrical</a:t>
                  </a:r>
                  <a:endParaRPr lang="en-US" altLang="en-US" b="1"/>
                </a:p>
              </p:txBody>
            </p:sp>
            <p:sp>
              <p:nvSpPr>
                <p:cNvPr id="65" name="Rectangle 49"/>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ngineering</a:t>
                  </a:r>
                  <a:endParaRPr lang="en-US" altLang="en-US" b="1"/>
                </a:p>
              </p:txBody>
            </p:sp>
            <p:sp>
              <p:nvSpPr>
                <p:cNvPr id="66"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51"/>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8" name="Freeform 52"/>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en-GB"/>
                </a:p>
              </p:txBody>
            </p:sp>
            <p:sp>
              <p:nvSpPr>
                <p:cNvPr id="69" name="Rectangle 53"/>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Physics</a:t>
                  </a:r>
                  <a:endParaRPr lang="en-US" altLang="en-US" b="1"/>
                </a:p>
              </p:txBody>
            </p:sp>
            <p:sp>
              <p:nvSpPr>
                <p:cNvPr id="70" name="Line 54"/>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1" name="Freeform 55"/>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1" name="Group 56"/>
              <p:cNvGrpSpPr>
                <a:grpSpLocks/>
              </p:cNvGrpSpPr>
              <p:nvPr/>
            </p:nvGrpSpPr>
            <p:grpSpPr bwMode="auto">
              <a:xfrm>
                <a:off x="3160" y="1100"/>
                <a:ext cx="775" cy="641"/>
                <a:chOff x="3160" y="1100"/>
                <a:chExt cx="775" cy="641"/>
              </a:xfrm>
            </p:grpSpPr>
            <p:sp>
              <p:nvSpPr>
                <p:cNvPr id="58" name="Rectangle 57"/>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9" name="Rectangle 58"/>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Virtual</a:t>
                  </a:r>
                  <a:endParaRPr lang="en-US" altLang="en-US" b="1"/>
                </a:p>
              </p:txBody>
            </p:sp>
            <p:sp>
              <p:nvSpPr>
                <p:cNvPr id="60" name="Rectangle 59"/>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61" name="Rectangle 60"/>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2" name="Rectangle 61"/>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2" name="Group 62"/>
              <p:cNvGrpSpPr>
                <a:grpSpLocks/>
              </p:cNvGrpSpPr>
              <p:nvPr/>
            </p:nvGrpSpPr>
            <p:grpSpPr bwMode="auto">
              <a:xfrm>
                <a:off x="3893" y="660"/>
                <a:ext cx="1605" cy="1402"/>
                <a:chOff x="3893" y="660"/>
                <a:chExt cx="1605" cy="1402"/>
              </a:xfrm>
            </p:grpSpPr>
            <p:grpSp>
              <p:nvGrpSpPr>
                <p:cNvPr id="48" name="Group 63"/>
                <p:cNvGrpSpPr>
                  <a:grpSpLocks/>
                </p:cNvGrpSpPr>
                <p:nvPr/>
              </p:nvGrpSpPr>
              <p:grpSpPr bwMode="auto">
                <a:xfrm>
                  <a:off x="3893" y="660"/>
                  <a:ext cx="810" cy="401"/>
                  <a:chOff x="3893" y="660"/>
                  <a:chExt cx="810" cy="401"/>
                </a:xfrm>
              </p:grpSpPr>
              <p:sp>
                <p:nvSpPr>
                  <p:cNvPr id="55" name="Rectangle 64"/>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6" name="Rectangle 65"/>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Software</a:t>
                    </a:r>
                    <a:endParaRPr lang="en-US" altLang="en-US" b="1">
                      <a:solidFill>
                        <a:srgbClr val="990000"/>
                      </a:solidFill>
                    </a:endParaRPr>
                  </a:p>
                </p:txBody>
              </p:sp>
              <p:sp>
                <p:nvSpPr>
                  <p:cNvPr id="57" name="Rectangle 66"/>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ierarchy</a:t>
                    </a:r>
                    <a:endParaRPr lang="en-US" altLang="en-US" b="1">
                      <a:solidFill>
                        <a:srgbClr val="990000"/>
                      </a:solidFill>
                    </a:endParaRPr>
                  </a:p>
                </p:txBody>
              </p:sp>
            </p:grpSp>
            <p:grpSp>
              <p:nvGrpSpPr>
                <p:cNvPr id="49" name="Group 67"/>
                <p:cNvGrpSpPr>
                  <a:grpSpLocks/>
                </p:cNvGrpSpPr>
                <p:nvPr/>
              </p:nvGrpSpPr>
              <p:grpSpPr bwMode="auto">
                <a:xfrm>
                  <a:off x="4723" y="1421"/>
                  <a:ext cx="775" cy="641"/>
                  <a:chOff x="4723" y="1421"/>
                  <a:chExt cx="775" cy="641"/>
                </a:xfrm>
              </p:grpSpPr>
              <p:sp>
                <p:nvSpPr>
                  <p:cNvPr id="50" name="Rectangle 68"/>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1" name="Rectangle 69"/>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ssembly</a:t>
                    </a:r>
                    <a:endParaRPr lang="en-US" altLang="en-US" b="1"/>
                  </a:p>
                </p:txBody>
              </p:sp>
              <p:sp>
                <p:nvSpPr>
                  <p:cNvPr id="52" name="Rectangle 70"/>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dirty="0">
                        <a:solidFill>
                          <a:srgbClr val="0000A0"/>
                        </a:solidFill>
                      </a:rPr>
                      <a:t>Language</a:t>
                    </a:r>
                    <a:endParaRPr lang="en-US" altLang="en-US" b="1" dirty="0"/>
                  </a:p>
                </p:txBody>
              </p:sp>
              <p:sp>
                <p:nvSpPr>
                  <p:cNvPr id="53" name="Rectangle 71"/>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4" name="Rectangle 72"/>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3" name="Group 73"/>
              <p:cNvGrpSpPr>
                <a:grpSpLocks/>
              </p:cNvGrpSpPr>
              <p:nvPr/>
            </p:nvGrpSpPr>
            <p:grpSpPr bwMode="auto">
              <a:xfrm>
                <a:off x="480" y="2400"/>
                <a:ext cx="1272" cy="1271"/>
                <a:chOff x="480" y="2400"/>
                <a:chExt cx="1272" cy="1271"/>
              </a:xfrm>
            </p:grpSpPr>
            <p:grpSp>
              <p:nvGrpSpPr>
                <p:cNvPr id="38" name="Group 74"/>
                <p:cNvGrpSpPr>
                  <a:grpSpLocks/>
                </p:cNvGrpSpPr>
                <p:nvPr/>
              </p:nvGrpSpPr>
              <p:grpSpPr bwMode="auto">
                <a:xfrm>
                  <a:off x="942" y="3294"/>
                  <a:ext cx="810" cy="377"/>
                  <a:chOff x="942" y="3294"/>
                  <a:chExt cx="810" cy="377"/>
                </a:xfrm>
              </p:grpSpPr>
              <p:sp>
                <p:nvSpPr>
                  <p:cNvPr id="45" name="Rectangle 75"/>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6" name="Rectangle 76"/>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ardware</a:t>
                    </a:r>
                    <a:endParaRPr lang="en-US" altLang="en-US" b="1">
                      <a:solidFill>
                        <a:srgbClr val="990000"/>
                      </a:solidFill>
                    </a:endParaRPr>
                  </a:p>
                </p:txBody>
              </p:sp>
              <p:sp>
                <p:nvSpPr>
                  <p:cNvPr id="47" name="Rectangle 77"/>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dirty="0">
                        <a:solidFill>
                          <a:srgbClr val="990000"/>
                        </a:solidFill>
                      </a:rPr>
                      <a:t>hierarchy</a:t>
                    </a:r>
                    <a:endParaRPr lang="en-US" altLang="en-US" b="1" dirty="0">
                      <a:solidFill>
                        <a:srgbClr val="990000"/>
                      </a:solidFill>
                    </a:endParaRPr>
                  </a:p>
                </p:txBody>
              </p:sp>
            </p:grpSp>
            <p:grpSp>
              <p:nvGrpSpPr>
                <p:cNvPr id="39" name="Group 78"/>
                <p:cNvGrpSpPr>
                  <a:grpSpLocks/>
                </p:cNvGrpSpPr>
                <p:nvPr/>
              </p:nvGrpSpPr>
              <p:grpSpPr bwMode="auto">
                <a:xfrm>
                  <a:off x="480" y="2400"/>
                  <a:ext cx="776" cy="641"/>
                  <a:chOff x="480" y="2400"/>
                  <a:chExt cx="776" cy="641"/>
                </a:xfrm>
              </p:grpSpPr>
              <p:sp>
                <p:nvSpPr>
                  <p:cNvPr id="40" name="Rectangle 79"/>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1" name="Rectangle 80"/>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42" name="Rectangle 81"/>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43" name="Rectangle 82"/>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4" name="Rectangle 83"/>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4" name="Group 84"/>
              <p:cNvGrpSpPr>
                <a:grpSpLocks/>
              </p:cNvGrpSpPr>
              <p:nvPr/>
            </p:nvGrpSpPr>
            <p:grpSpPr bwMode="auto">
              <a:xfrm>
                <a:off x="1984" y="2721"/>
                <a:ext cx="775" cy="641"/>
                <a:chOff x="1984" y="2721"/>
                <a:chExt cx="775" cy="641"/>
              </a:xfrm>
            </p:grpSpPr>
            <p:sp>
              <p:nvSpPr>
                <p:cNvPr id="33" name="Rectangle 85"/>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4" name="Rectangle 86"/>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ardware</a:t>
                  </a:r>
                  <a:endParaRPr lang="en-US" altLang="en-US" b="1"/>
                </a:p>
              </p:txBody>
            </p:sp>
            <p:sp>
              <p:nvSpPr>
                <p:cNvPr id="35" name="Rectangle 87"/>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Platform</a:t>
                  </a:r>
                  <a:endParaRPr lang="en-US" altLang="en-US" b="1"/>
                </a:p>
              </p:txBody>
            </p:sp>
            <p:sp>
              <p:nvSpPr>
                <p:cNvPr id="36" name="Rectangle 88"/>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7" name="Rectangle 89"/>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5" name="Group 90"/>
              <p:cNvGrpSpPr>
                <a:grpSpLocks/>
              </p:cNvGrpSpPr>
              <p:nvPr/>
            </p:nvGrpSpPr>
            <p:grpSpPr bwMode="auto">
              <a:xfrm>
                <a:off x="3480" y="3041"/>
                <a:ext cx="775" cy="641"/>
                <a:chOff x="3480" y="3041"/>
                <a:chExt cx="775" cy="641"/>
              </a:xfrm>
            </p:grpSpPr>
            <p:sp>
              <p:nvSpPr>
                <p:cNvPr id="28" name="Rectangle 91"/>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9" name="Rectangle 92"/>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Chips &amp;</a:t>
                  </a:r>
                  <a:endParaRPr lang="en-US" altLang="en-US" b="1"/>
                </a:p>
              </p:txBody>
            </p:sp>
            <p:sp>
              <p:nvSpPr>
                <p:cNvPr id="30" name="Rectangle 93"/>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ogic Gates</a:t>
                  </a:r>
                  <a:endParaRPr lang="en-US" altLang="en-US" b="1"/>
                </a:p>
              </p:txBody>
            </p:sp>
            <p:sp>
              <p:nvSpPr>
                <p:cNvPr id="31" name="Rectangle 94"/>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2" name="Rectangle 95"/>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6" name="Group 96"/>
              <p:cNvGrpSpPr>
                <a:grpSpLocks/>
              </p:cNvGrpSpPr>
              <p:nvPr/>
            </p:nvGrpSpPr>
            <p:grpSpPr bwMode="auto">
              <a:xfrm>
                <a:off x="163" y="634"/>
                <a:ext cx="1589" cy="503"/>
                <a:chOff x="163" y="634"/>
                <a:chExt cx="1589" cy="503"/>
              </a:xfrm>
            </p:grpSpPr>
            <p:sp>
              <p:nvSpPr>
                <p:cNvPr id="17"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98"/>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9" name="Freeform 99"/>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en-GB"/>
                </a:p>
              </p:txBody>
            </p:sp>
            <p:sp>
              <p:nvSpPr>
                <p:cNvPr id="20" name="Rectangle 100"/>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Human</a:t>
                  </a:r>
                  <a:endParaRPr lang="en-US" altLang="en-US" b="1"/>
                </a:p>
              </p:txBody>
            </p:sp>
            <p:sp>
              <p:nvSpPr>
                <p:cNvPr id="21" name="Rectangle 101"/>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Thought</a:t>
                  </a:r>
                  <a:endParaRPr lang="en-US" altLang="en-US" b="1"/>
                </a:p>
              </p:txBody>
            </p:sp>
            <p:sp>
              <p:nvSpPr>
                <p:cNvPr id="22" name="Rectangle 102"/>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3" name="Rectangle 103"/>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bstract design</a:t>
                  </a:r>
                  <a:endParaRPr lang="en-US" altLang="en-US" b="1"/>
                </a:p>
              </p:txBody>
            </p:sp>
            <p:sp>
              <p:nvSpPr>
                <p:cNvPr id="24" name="Freeform 104"/>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Rectangle 105"/>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9, 12</a:t>
                  </a:r>
                  <a:endParaRPr lang="en-US" altLang="en-US" b="1"/>
                </a:p>
              </p:txBody>
            </p:sp>
            <p:sp>
              <p:nvSpPr>
                <p:cNvPr id="26" name="Line 106"/>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 name="Freeform 107"/>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109" name="Oval 108"/>
            <p:cNvSpPr/>
            <p:nvPr/>
          </p:nvSpPr>
          <p:spPr>
            <a:xfrm>
              <a:off x="1876821" y="3408364"/>
              <a:ext cx="1767682" cy="176885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160579036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ymbols</a:t>
            </a:r>
          </a:p>
        </p:txBody>
      </p:sp>
    </p:spTree>
    <p:extLst>
      <p:ext uri="{BB962C8B-B14F-4D97-AF65-F5344CB8AC3E}">
        <p14:creationId xmlns:p14="http://schemas.microsoft.com/office/powerpoint/2010/main" val="197134659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lnSpcReduction="10000"/>
          </a:bodyPr>
          <a:lstStyle/>
          <a:p>
            <a:r>
              <a:rPr lang="en-GB" dirty="0"/>
              <a:t>Previously we have seen that data values can be stored in specific RAM locations</a:t>
            </a:r>
          </a:p>
          <a:p>
            <a:r>
              <a:rPr lang="en-GB" dirty="0"/>
              <a:t>We have done this directly using </a:t>
            </a:r>
            <a:r>
              <a:rPr lang="en-GB" b="1" dirty="0"/>
              <a:t>constants</a:t>
            </a:r>
          </a:p>
          <a:p>
            <a:r>
              <a:rPr lang="en-GB" dirty="0"/>
              <a:t>e.g. the following code will store 99 in RAM[3]</a:t>
            </a:r>
          </a:p>
          <a:p>
            <a:endParaRPr lang="en-GB" dirty="0"/>
          </a:p>
          <a:p>
            <a:pPr marL="0" indent="0">
              <a:buNone/>
            </a:pPr>
            <a:r>
              <a:rPr lang="en-GB" dirty="0">
                <a:latin typeface="Courier" charset="0"/>
                <a:ea typeface="Courier" charset="0"/>
                <a:cs typeface="Courier" charset="0"/>
              </a:rPr>
              <a:t>@99</a:t>
            </a:r>
          </a:p>
          <a:p>
            <a:pPr marL="0" indent="0">
              <a:buNone/>
            </a:pPr>
            <a:r>
              <a:rPr lang="en-GB" dirty="0">
                <a:latin typeface="Courier" charset="0"/>
                <a:ea typeface="Courier" charset="0"/>
                <a:cs typeface="Courier" charset="0"/>
              </a:rPr>
              <a:t>D=A</a:t>
            </a:r>
          </a:p>
          <a:p>
            <a:pPr marL="0" indent="0">
              <a:buNone/>
            </a:pPr>
            <a:r>
              <a:rPr lang="en-GB" dirty="0">
                <a:latin typeface="Courier" charset="0"/>
                <a:ea typeface="Courier" charset="0"/>
                <a:cs typeface="Courier" charset="0"/>
              </a:rPr>
              <a:t>@3</a:t>
            </a:r>
          </a:p>
          <a:p>
            <a:pPr marL="0" indent="0">
              <a:buNone/>
            </a:pPr>
            <a:r>
              <a:rPr lang="en-GB" dirty="0">
                <a:latin typeface="Courier" charset="0"/>
                <a:ea typeface="Courier" charset="0"/>
                <a:cs typeface="Courier" charset="0"/>
              </a:rPr>
              <a:t>M=D</a:t>
            </a:r>
          </a:p>
        </p:txBody>
      </p:sp>
    </p:spTree>
    <p:extLst>
      <p:ext uri="{BB962C8B-B14F-4D97-AF65-F5344CB8AC3E}">
        <p14:creationId xmlns:p14="http://schemas.microsoft.com/office/powerpoint/2010/main" val="104444902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Another way to refer to memory locations is by using </a:t>
            </a:r>
            <a:r>
              <a:rPr lang="en-GB" b="1" dirty="0"/>
              <a:t>symbols</a:t>
            </a:r>
          </a:p>
          <a:p>
            <a:r>
              <a:rPr lang="en-GB" dirty="0"/>
              <a:t>There are three ways of using symbols in the Hack assembly programs:</a:t>
            </a:r>
          </a:p>
          <a:p>
            <a:endParaRPr lang="en-GB" dirty="0"/>
          </a:p>
          <a:p>
            <a:pPr marL="514350" indent="-514350">
              <a:buFont typeface="+mj-lt"/>
              <a:buAutoNum type="arabicPeriod"/>
            </a:pPr>
            <a:r>
              <a:rPr lang="en-GB" dirty="0"/>
              <a:t>Pre-defined symbols</a:t>
            </a:r>
          </a:p>
          <a:p>
            <a:pPr marL="514350" indent="-514350">
              <a:buFont typeface="+mj-lt"/>
              <a:buAutoNum type="arabicPeriod"/>
            </a:pPr>
            <a:r>
              <a:rPr lang="en-GB" dirty="0"/>
              <a:t>Label symbols</a:t>
            </a:r>
          </a:p>
          <a:p>
            <a:pPr marL="514350" indent="-514350">
              <a:buFont typeface="+mj-lt"/>
              <a:buAutoNum type="arabicPeriod"/>
            </a:pPr>
            <a:r>
              <a:rPr lang="en-GB" dirty="0"/>
              <a:t>Variable symbols</a:t>
            </a:r>
          </a:p>
          <a:p>
            <a:pPr marL="514350" indent="-514350">
              <a:buFont typeface="+mj-lt"/>
              <a:buAutoNum type="arabicPeriod"/>
            </a:pPr>
            <a:endParaRPr lang="en-GB" dirty="0"/>
          </a:p>
        </p:txBody>
      </p:sp>
    </p:spTree>
    <p:extLst>
      <p:ext uri="{BB962C8B-B14F-4D97-AF65-F5344CB8AC3E}">
        <p14:creationId xmlns:p14="http://schemas.microsoft.com/office/powerpoint/2010/main" val="523365369"/>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e-defined Symbols</a:t>
            </a:r>
          </a:p>
        </p:txBody>
      </p:sp>
      <p:sp>
        <p:nvSpPr>
          <p:cNvPr id="3" name="Content Placeholder 2"/>
          <p:cNvSpPr>
            <a:spLocks noGrp="1"/>
          </p:cNvSpPr>
          <p:nvPr>
            <p:ph idx="1"/>
          </p:nvPr>
        </p:nvSpPr>
        <p:spPr/>
        <p:txBody>
          <a:bodyPr>
            <a:normAutofit fontScale="92500" lnSpcReduction="10000"/>
          </a:bodyPr>
          <a:lstStyle/>
          <a:p>
            <a:r>
              <a:rPr lang="en-GB" b="1" dirty="0"/>
              <a:t>Virtual registers</a:t>
            </a:r>
          </a:p>
          <a:p>
            <a:pPr lvl="1"/>
            <a:r>
              <a:rPr lang="en-GB" dirty="0"/>
              <a:t>RAM addresses 0 to 15 can be referred to using the symbols </a:t>
            </a:r>
            <a:r>
              <a:rPr lang="en-GB" dirty="0">
                <a:latin typeface="Courier" charset="0"/>
                <a:ea typeface="Courier" charset="0"/>
                <a:cs typeface="Courier" charset="0"/>
              </a:rPr>
              <a:t>R0</a:t>
            </a:r>
            <a:r>
              <a:rPr lang="en-GB" dirty="0"/>
              <a:t> to </a:t>
            </a:r>
            <a:r>
              <a:rPr lang="en-GB" dirty="0">
                <a:latin typeface="Courier" charset="0"/>
                <a:ea typeface="Courier" charset="0"/>
                <a:cs typeface="Courier" charset="0"/>
              </a:rPr>
              <a:t>R15</a:t>
            </a:r>
          </a:p>
          <a:p>
            <a:pPr lvl="1"/>
            <a:r>
              <a:rPr lang="en-GB" dirty="0"/>
              <a:t>This mimics the architecture of typical processors that have a small number of high</a:t>
            </a:r>
            <a:r>
              <a:rPr lang="en-US" dirty="0"/>
              <a:t>-</a:t>
            </a:r>
            <a:r>
              <a:rPr lang="en-GB" dirty="0"/>
              <a:t>speed registers </a:t>
            </a:r>
            <a:r>
              <a:rPr lang="en-GB" b="1" dirty="0"/>
              <a:t>inside</a:t>
            </a:r>
            <a:r>
              <a:rPr lang="en-GB" dirty="0"/>
              <a:t> the CPU itself</a:t>
            </a:r>
          </a:p>
          <a:p>
            <a:r>
              <a:rPr lang="en-GB" b="1" dirty="0"/>
              <a:t>Predefined pointers</a:t>
            </a:r>
          </a:p>
          <a:p>
            <a:pPr lvl="1"/>
            <a:r>
              <a:rPr lang="en-GB" dirty="0">
                <a:latin typeface="Courier" charset="0"/>
                <a:ea typeface="Courier" charset="0"/>
                <a:cs typeface="Courier" charset="0"/>
              </a:rPr>
              <a:t>SP</a:t>
            </a:r>
            <a:r>
              <a:rPr lang="en-GB" dirty="0">
                <a:ea typeface="Courier" charset="0"/>
                <a:cs typeface="Courier" charset="0"/>
              </a:rPr>
              <a:t>, </a:t>
            </a:r>
            <a:r>
              <a:rPr lang="en-GB" dirty="0">
                <a:latin typeface="Courier" charset="0"/>
                <a:ea typeface="Courier" charset="0"/>
                <a:cs typeface="Courier" charset="0"/>
              </a:rPr>
              <a:t>LCL</a:t>
            </a:r>
            <a:r>
              <a:rPr lang="en-GB" dirty="0">
                <a:ea typeface="Courier" charset="0"/>
                <a:cs typeface="Courier" charset="0"/>
              </a:rPr>
              <a:t>, </a:t>
            </a:r>
            <a:r>
              <a:rPr lang="en-GB" dirty="0">
                <a:latin typeface="Courier" charset="0"/>
                <a:ea typeface="Courier" charset="0"/>
                <a:cs typeface="Courier" charset="0"/>
              </a:rPr>
              <a:t>ARG</a:t>
            </a:r>
            <a:r>
              <a:rPr lang="en-GB" dirty="0">
                <a:ea typeface="Courier" charset="0"/>
                <a:cs typeface="Courier" charset="0"/>
              </a:rPr>
              <a:t>, </a:t>
            </a:r>
            <a:r>
              <a:rPr lang="en-GB" dirty="0">
                <a:latin typeface="Courier" charset="0"/>
                <a:ea typeface="Courier" charset="0"/>
                <a:cs typeface="Courier" charset="0"/>
              </a:rPr>
              <a:t>THIS</a:t>
            </a:r>
            <a:r>
              <a:rPr lang="en-GB" dirty="0">
                <a:ea typeface="Courier" charset="0"/>
                <a:cs typeface="Courier" charset="0"/>
              </a:rPr>
              <a:t>, </a:t>
            </a:r>
            <a:r>
              <a:rPr lang="en-GB" dirty="0">
                <a:latin typeface="Courier" charset="0"/>
                <a:ea typeface="Courier" charset="0"/>
                <a:cs typeface="Courier" charset="0"/>
              </a:rPr>
              <a:t>THAT</a:t>
            </a:r>
            <a:r>
              <a:rPr lang="en-GB" dirty="0">
                <a:ea typeface="Courier" charset="0"/>
                <a:cs typeface="Courier" charset="0"/>
              </a:rPr>
              <a:t> are pre-defined and refer to addresses 0 to 4 respectively</a:t>
            </a:r>
          </a:p>
          <a:p>
            <a:pPr lvl="1"/>
            <a:r>
              <a:rPr lang="en-GB" dirty="0">
                <a:ea typeface="Courier" charset="0"/>
                <a:cs typeface="Courier" charset="0"/>
              </a:rPr>
              <a:t>Can be used together with </a:t>
            </a:r>
            <a:r>
              <a:rPr lang="en-GB" dirty="0">
                <a:latin typeface="Courier" charset="0"/>
                <a:ea typeface="Courier" charset="0"/>
                <a:cs typeface="Courier" charset="0"/>
              </a:rPr>
              <a:t>R0</a:t>
            </a:r>
            <a:r>
              <a:rPr lang="en-GB" dirty="0"/>
              <a:t> to </a:t>
            </a:r>
            <a:r>
              <a:rPr lang="en-GB" dirty="0">
                <a:latin typeface="Courier" charset="0"/>
                <a:ea typeface="Courier" charset="0"/>
                <a:cs typeface="Courier" charset="0"/>
              </a:rPr>
              <a:t>R4</a:t>
            </a:r>
          </a:p>
          <a:p>
            <a:pPr lvl="1"/>
            <a:r>
              <a:rPr lang="en-GB" dirty="0">
                <a:ea typeface="Courier" charset="0"/>
                <a:cs typeface="Courier" charset="0"/>
              </a:rPr>
              <a:t>Used in the implementation of the Virtual Machine in Part II</a:t>
            </a:r>
          </a:p>
          <a:p>
            <a:r>
              <a:rPr lang="en-GB" b="1" dirty="0">
                <a:ea typeface="Courier" charset="0"/>
                <a:cs typeface="Courier" charset="0"/>
              </a:rPr>
              <a:t>I/O pointers</a:t>
            </a:r>
          </a:p>
          <a:p>
            <a:pPr lvl="1"/>
            <a:r>
              <a:rPr lang="en-GB" dirty="0">
                <a:latin typeface="Courier" charset="0"/>
                <a:ea typeface="Courier" charset="0"/>
                <a:cs typeface="Courier" charset="0"/>
              </a:rPr>
              <a:t>SCREEN</a:t>
            </a:r>
            <a:r>
              <a:rPr lang="en-GB" dirty="0">
                <a:ea typeface="Courier" charset="0"/>
                <a:cs typeface="Courier" charset="0"/>
              </a:rPr>
              <a:t> and </a:t>
            </a:r>
            <a:r>
              <a:rPr lang="en-GB" dirty="0">
                <a:latin typeface="Courier" charset="0"/>
                <a:ea typeface="Courier" charset="0"/>
                <a:cs typeface="Courier" charset="0"/>
              </a:rPr>
              <a:t>KBD</a:t>
            </a:r>
            <a:r>
              <a:rPr lang="en-GB" dirty="0">
                <a:ea typeface="Courier" charset="0"/>
                <a:cs typeface="Courier" charset="0"/>
              </a:rPr>
              <a:t> refer to 16384 (0x4000) and 24576 (0x6000) and are the base-addresses of the I/O memory maps</a:t>
            </a:r>
            <a:endParaRPr lang="en-GB" dirty="0">
              <a:latin typeface="Courier" charset="0"/>
              <a:ea typeface="Courier" charset="0"/>
              <a:cs typeface="Courier" charset="0"/>
            </a:endParaRPr>
          </a:p>
          <a:p>
            <a:pPr lvl="1"/>
            <a:endParaRPr lang="en-GB" dirty="0"/>
          </a:p>
          <a:p>
            <a:endParaRPr lang="en-GB" b="1" dirty="0"/>
          </a:p>
        </p:txBody>
      </p:sp>
    </p:spTree>
    <p:extLst>
      <p:ext uri="{BB962C8B-B14F-4D97-AF65-F5344CB8AC3E}">
        <p14:creationId xmlns:p14="http://schemas.microsoft.com/office/powerpoint/2010/main" val="10873867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descr="Microprocessor architecture">
            <a:extLst>
              <a:ext uri="{FF2B5EF4-FFF2-40B4-BE49-F238E27FC236}">
                <a16:creationId xmlns:a16="http://schemas.microsoft.com/office/drawing/2014/main" id="{EF486E07-20BF-6241-BCDD-3FFCCBC9D5B0}"/>
              </a:ext>
            </a:extLst>
          </p:cNvPr>
          <p:cNvGrpSpPr/>
          <p:nvPr/>
        </p:nvGrpSpPr>
        <p:grpSpPr>
          <a:xfrm>
            <a:off x="274320" y="374904"/>
            <a:ext cx="11489166" cy="6208776"/>
            <a:chOff x="274320" y="374904"/>
            <a:chExt cx="11489166" cy="6208776"/>
          </a:xfrm>
        </p:grpSpPr>
        <p:grpSp>
          <p:nvGrpSpPr>
            <p:cNvPr id="23" name="Group 22"/>
            <p:cNvGrpSpPr/>
            <p:nvPr/>
          </p:nvGrpSpPr>
          <p:grpSpPr>
            <a:xfrm>
              <a:off x="274320" y="374904"/>
              <a:ext cx="11489166" cy="6208776"/>
              <a:chOff x="274320" y="374904"/>
              <a:chExt cx="11489166" cy="6208776"/>
            </a:xfrm>
          </p:grpSpPr>
          <p:sp>
            <p:nvSpPr>
              <p:cNvPr id="40" name="Rectangle 39"/>
              <p:cNvSpPr/>
              <p:nvPr/>
            </p:nvSpPr>
            <p:spPr>
              <a:xfrm>
                <a:off x="7909560" y="2424880"/>
                <a:ext cx="3853926" cy="4158800"/>
              </a:xfrm>
              <a:prstGeom prst="rect">
                <a:avLst/>
              </a:prstGeom>
              <a:solidFill>
                <a:schemeClr val="accent5">
                  <a:lumMod val="60000"/>
                  <a:lumOff val="4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sp>
            <p:nvSpPr>
              <p:cNvPr id="22" name="Rectangle 21"/>
              <p:cNvSpPr/>
              <p:nvPr/>
            </p:nvSpPr>
            <p:spPr>
              <a:xfrm>
                <a:off x="274320" y="374904"/>
                <a:ext cx="7635240" cy="6208776"/>
              </a:xfrm>
              <a:prstGeom prst="rect">
                <a:avLst/>
              </a:prstGeom>
              <a:solidFill>
                <a:schemeClr val="accent5">
                  <a:lumMod val="60000"/>
                  <a:lumOff val="40000"/>
                </a:schemeClr>
              </a:solid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en-GB"/>
              </a:p>
            </p:txBody>
          </p:sp>
        </p:grpSp>
        <p:grpSp>
          <p:nvGrpSpPr>
            <p:cNvPr id="84" name="Group 83"/>
            <p:cNvGrpSpPr/>
            <p:nvPr/>
          </p:nvGrpSpPr>
          <p:grpSpPr>
            <a:xfrm>
              <a:off x="1094533" y="880756"/>
              <a:ext cx="10002935" cy="5580582"/>
              <a:chOff x="1094533" y="761811"/>
              <a:chExt cx="10002935" cy="5580582"/>
            </a:xfrm>
          </p:grpSpPr>
          <p:sp>
            <p:nvSpPr>
              <p:cNvPr id="2" name="Trapezoid 1"/>
              <p:cNvSpPr/>
              <p:nvPr/>
            </p:nvSpPr>
            <p:spPr>
              <a:xfrm rot="10800000" flipV="1">
                <a:off x="4661099" y="4101870"/>
                <a:ext cx="2515035" cy="914328"/>
              </a:xfrm>
              <a:prstGeom prst="trapezoid">
                <a:avLst>
                  <a:gd name="adj" fmla="val 44874"/>
                </a:avLst>
              </a:prstGeom>
            </p:spPr>
            <p:style>
              <a:lnRef idx="1">
                <a:schemeClr val="accent3"/>
              </a:lnRef>
              <a:fillRef idx="2">
                <a:schemeClr val="accent3"/>
              </a:fillRef>
              <a:effectRef idx="1">
                <a:schemeClr val="accent3"/>
              </a:effectRef>
              <a:fontRef idx="minor">
                <a:schemeClr val="dk1"/>
              </a:fontRef>
            </p:style>
            <p:txBody>
              <a:bodyPr vert="horz" rtlCol="0" anchor="ctr"/>
              <a:lstStyle/>
              <a:p>
                <a:pPr algn="ctr"/>
                <a:r>
                  <a:rPr lang="en-GB" dirty="0"/>
                  <a:t>ALU</a:t>
                </a:r>
              </a:p>
            </p:txBody>
          </p:sp>
          <p:sp>
            <p:nvSpPr>
              <p:cNvPr id="3" name="Rectangle 2"/>
              <p:cNvSpPr/>
              <p:nvPr/>
            </p:nvSpPr>
            <p:spPr>
              <a:xfrm>
                <a:off x="1107234" y="3933350"/>
                <a:ext cx="2740586" cy="2034877"/>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Control</a:t>
                </a:r>
              </a:p>
              <a:p>
                <a:pPr algn="ctr"/>
                <a:r>
                  <a:rPr lang="en-GB" dirty="0"/>
                  <a:t>Unit</a:t>
                </a:r>
              </a:p>
            </p:txBody>
          </p:sp>
          <p:sp>
            <p:nvSpPr>
              <p:cNvPr id="4" name="Rectangle 3"/>
              <p:cNvSpPr/>
              <p:nvPr/>
            </p:nvSpPr>
            <p:spPr>
              <a:xfrm>
                <a:off x="1094534" y="761811"/>
                <a:ext cx="2148169" cy="55732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Program Counter</a:t>
                </a:r>
              </a:p>
            </p:txBody>
          </p:sp>
          <p:sp>
            <p:nvSpPr>
              <p:cNvPr id="5" name="Rectangle 4"/>
              <p:cNvSpPr/>
              <p:nvPr/>
            </p:nvSpPr>
            <p:spPr>
              <a:xfrm>
                <a:off x="4787064" y="761811"/>
                <a:ext cx="2743201" cy="55732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Memory Address Register</a:t>
                </a:r>
              </a:p>
            </p:txBody>
          </p:sp>
          <p:sp>
            <p:nvSpPr>
              <p:cNvPr id="15" name="Rectangle 14"/>
              <p:cNvSpPr/>
              <p:nvPr/>
            </p:nvSpPr>
            <p:spPr>
              <a:xfrm>
                <a:off x="1094533" y="2675710"/>
                <a:ext cx="2753287" cy="59691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a:t>Instruction Register</a:t>
                </a:r>
                <a:endParaRPr lang="en-GB" dirty="0"/>
              </a:p>
            </p:txBody>
          </p:sp>
          <p:sp>
            <p:nvSpPr>
              <p:cNvPr id="16" name="Rectangle 15"/>
              <p:cNvSpPr/>
              <p:nvPr/>
            </p:nvSpPr>
            <p:spPr>
              <a:xfrm>
                <a:off x="8334094" y="2675710"/>
                <a:ext cx="2753287" cy="59691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Memory Buffer Register</a:t>
                </a:r>
              </a:p>
            </p:txBody>
          </p:sp>
          <p:sp>
            <p:nvSpPr>
              <p:cNvPr id="18" name="Rectangle 17"/>
              <p:cNvSpPr/>
              <p:nvPr/>
            </p:nvSpPr>
            <p:spPr>
              <a:xfrm>
                <a:off x="1094534" y="1858092"/>
                <a:ext cx="2148169" cy="55732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Incrementer</a:t>
                </a:r>
              </a:p>
            </p:txBody>
          </p:sp>
          <p:sp>
            <p:nvSpPr>
              <p:cNvPr id="19" name="Rectangle 18"/>
              <p:cNvSpPr/>
              <p:nvPr/>
            </p:nvSpPr>
            <p:spPr>
              <a:xfrm>
                <a:off x="8344181" y="765045"/>
                <a:ext cx="2753287" cy="1265461"/>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Memory</a:t>
                </a:r>
              </a:p>
            </p:txBody>
          </p:sp>
          <p:grpSp>
            <p:nvGrpSpPr>
              <p:cNvPr id="21" name="Group 20"/>
              <p:cNvGrpSpPr/>
              <p:nvPr/>
            </p:nvGrpSpPr>
            <p:grpSpPr>
              <a:xfrm>
                <a:off x="8344180" y="3561143"/>
                <a:ext cx="2743201" cy="2411918"/>
                <a:chOff x="4806160" y="2516961"/>
                <a:chExt cx="2397019" cy="3914351"/>
              </a:xfrm>
            </p:grpSpPr>
            <p:grpSp>
              <p:nvGrpSpPr>
                <p:cNvPr id="6" name="Group 5"/>
                <p:cNvGrpSpPr/>
                <p:nvPr/>
              </p:nvGrpSpPr>
              <p:grpSpPr>
                <a:xfrm>
                  <a:off x="4962523" y="2675591"/>
                  <a:ext cx="2084294" cy="3588671"/>
                  <a:chOff x="3536577" y="2305334"/>
                  <a:chExt cx="2084294" cy="3588671"/>
                </a:xfrm>
              </p:grpSpPr>
              <p:sp>
                <p:nvSpPr>
                  <p:cNvPr id="7" name="Rectangle 6"/>
                  <p:cNvSpPr/>
                  <p:nvPr/>
                </p:nvSpPr>
                <p:spPr>
                  <a:xfrm>
                    <a:off x="3536577" y="4103880"/>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4</a:t>
                    </a:r>
                  </a:p>
                </p:txBody>
              </p:sp>
              <p:sp>
                <p:nvSpPr>
                  <p:cNvPr id="8" name="Rectangle 7"/>
                  <p:cNvSpPr/>
                  <p:nvPr/>
                </p:nvSpPr>
                <p:spPr>
                  <a:xfrm>
                    <a:off x="3536577" y="4549312"/>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5</a:t>
                    </a:r>
                  </a:p>
                </p:txBody>
              </p:sp>
              <p:sp>
                <p:nvSpPr>
                  <p:cNvPr id="9" name="Rectangle 8"/>
                  <p:cNvSpPr/>
                  <p:nvPr/>
                </p:nvSpPr>
                <p:spPr>
                  <a:xfrm>
                    <a:off x="3536577" y="5003153"/>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6</a:t>
                    </a:r>
                  </a:p>
                </p:txBody>
              </p:sp>
              <p:sp>
                <p:nvSpPr>
                  <p:cNvPr id="10" name="Rectangle 9"/>
                  <p:cNvSpPr/>
                  <p:nvPr/>
                </p:nvSpPr>
                <p:spPr>
                  <a:xfrm>
                    <a:off x="3536577" y="3650039"/>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3</a:t>
                    </a:r>
                  </a:p>
                </p:txBody>
              </p:sp>
              <p:sp>
                <p:nvSpPr>
                  <p:cNvPr id="11" name="Rectangle 10"/>
                  <p:cNvSpPr/>
                  <p:nvPr/>
                </p:nvSpPr>
                <p:spPr>
                  <a:xfrm>
                    <a:off x="3536577" y="3196198"/>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2</a:t>
                    </a:r>
                  </a:p>
                </p:txBody>
              </p:sp>
              <p:sp>
                <p:nvSpPr>
                  <p:cNvPr id="12" name="Rectangle 11"/>
                  <p:cNvSpPr/>
                  <p:nvPr/>
                </p:nvSpPr>
                <p:spPr>
                  <a:xfrm>
                    <a:off x="3536577" y="5448573"/>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7</a:t>
                    </a:r>
                  </a:p>
                </p:txBody>
              </p:sp>
              <p:sp>
                <p:nvSpPr>
                  <p:cNvPr id="13" name="Rectangle 12"/>
                  <p:cNvSpPr/>
                  <p:nvPr/>
                </p:nvSpPr>
                <p:spPr>
                  <a:xfrm>
                    <a:off x="3536577" y="2759175"/>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a:t>R1</a:t>
                    </a:r>
                    <a:endParaRPr lang="en-GB" dirty="0"/>
                  </a:p>
                </p:txBody>
              </p:sp>
              <p:sp>
                <p:nvSpPr>
                  <p:cNvPr id="14" name="Rectangle 13"/>
                  <p:cNvSpPr/>
                  <p:nvPr/>
                </p:nvSpPr>
                <p:spPr>
                  <a:xfrm>
                    <a:off x="3536577" y="2305334"/>
                    <a:ext cx="2084294" cy="445432"/>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dirty="0"/>
                      <a:t>R0</a:t>
                    </a:r>
                  </a:p>
                </p:txBody>
              </p:sp>
            </p:grpSp>
            <p:sp>
              <p:nvSpPr>
                <p:cNvPr id="20" name="Rectangle 19"/>
                <p:cNvSpPr/>
                <p:nvPr/>
              </p:nvSpPr>
              <p:spPr>
                <a:xfrm>
                  <a:off x="4806160" y="2516961"/>
                  <a:ext cx="2397019" cy="3914351"/>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cxnSp>
            <p:nvCxnSpPr>
              <p:cNvPr id="27" name="Straight Arrow Connector 26"/>
              <p:cNvCxnSpPr>
                <a:stCxn id="4" idx="3"/>
                <a:endCxn id="5" idx="1"/>
              </p:cNvCxnSpPr>
              <p:nvPr/>
            </p:nvCxnSpPr>
            <p:spPr>
              <a:xfrm>
                <a:off x="3242703" y="1040474"/>
                <a:ext cx="1544361"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a:stCxn id="5" idx="3"/>
              </p:cNvCxnSpPr>
              <p:nvPr/>
            </p:nvCxnSpPr>
            <p:spPr>
              <a:xfrm flipV="1">
                <a:off x="7530265" y="1040473"/>
                <a:ext cx="803829" cy="1"/>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9" idx="2"/>
                <a:endCxn id="16" idx="0"/>
              </p:cNvCxnSpPr>
              <p:nvPr/>
            </p:nvCxnSpPr>
            <p:spPr>
              <a:xfrm flipH="1">
                <a:off x="9710738" y="2030506"/>
                <a:ext cx="10087" cy="645204"/>
              </a:xfrm>
              <a:prstGeom prst="straightConnector1">
                <a:avLst/>
              </a:prstGeom>
              <a:ln w="76200">
                <a:solidFill>
                  <a:schemeClr val="tx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15" idx="3"/>
                <a:endCxn id="16" idx="1"/>
              </p:cNvCxnSpPr>
              <p:nvPr/>
            </p:nvCxnSpPr>
            <p:spPr>
              <a:xfrm>
                <a:off x="3847820" y="2974166"/>
                <a:ext cx="4486274" cy="0"/>
              </a:xfrm>
              <a:prstGeom prst="straightConnector1">
                <a:avLst/>
              </a:prstGeom>
              <a:ln w="76200">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37" name="Elbow Connector 36"/>
              <p:cNvCxnSpPr>
                <a:endCxn id="18" idx="3"/>
              </p:cNvCxnSpPr>
              <p:nvPr/>
            </p:nvCxnSpPr>
            <p:spPr>
              <a:xfrm rot="5400000">
                <a:off x="3084809" y="1198368"/>
                <a:ext cx="1096281" cy="780492"/>
              </a:xfrm>
              <a:prstGeom prst="bentConnector2">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Elbow Connector 38"/>
              <p:cNvCxnSpPr>
                <a:stCxn id="18" idx="1"/>
                <a:endCxn id="4" idx="1"/>
              </p:cNvCxnSpPr>
              <p:nvPr/>
            </p:nvCxnSpPr>
            <p:spPr>
              <a:xfrm rot="10800000">
                <a:off x="1094534" y="1040475"/>
                <a:ext cx="12700" cy="1096281"/>
              </a:xfrm>
              <a:prstGeom prst="bentConnector3">
                <a:avLst>
                  <a:gd name="adj1" fmla="val 4764709"/>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Connector 41"/>
              <p:cNvCxnSpPr>
                <a:stCxn id="2" idx="0"/>
              </p:cNvCxnSpPr>
              <p:nvPr/>
            </p:nvCxnSpPr>
            <p:spPr>
              <a:xfrm flipH="1" flipV="1">
                <a:off x="5913574" y="2974166"/>
                <a:ext cx="5042" cy="1127704"/>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5918617" y="3770749"/>
                <a:ext cx="2425563" cy="0"/>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4" name="Elbow Connector 53"/>
              <p:cNvCxnSpPr/>
              <p:nvPr/>
            </p:nvCxnSpPr>
            <p:spPr>
              <a:xfrm rot="10800000">
                <a:off x="6430218" y="5023764"/>
                <a:ext cx="1913962" cy="546534"/>
              </a:xfrm>
              <a:prstGeom prst="bentConnector3">
                <a:avLst>
                  <a:gd name="adj1" fmla="val 99883"/>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5" name="Elbow Connector 64"/>
              <p:cNvCxnSpPr/>
              <p:nvPr/>
            </p:nvCxnSpPr>
            <p:spPr>
              <a:xfrm rot="10800000">
                <a:off x="5488924" y="5034316"/>
                <a:ext cx="2845170" cy="775986"/>
              </a:xfrm>
              <a:prstGeom prst="bentConnector3">
                <a:avLst>
                  <a:gd name="adj1" fmla="val 100098"/>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15" idx="2"/>
                <a:endCxn id="3" idx="0"/>
              </p:cNvCxnSpPr>
              <p:nvPr/>
            </p:nvCxnSpPr>
            <p:spPr>
              <a:xfrm>
                <a:off x="2471177" y="3272621"/>
                <a:ext cx="6350" cy="660729"/>
              </a:xfrm>
              <a:prstGeom prst="straightConnector1">
                <a:avLst/>
              </a:prstGeom>
              <a:ln w="762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9" name="TextBox 78"/>
              <p:cNvSpPr txBox="1"/>
              <p:nvPr/>
            </p:nvSpPr>
            <p:spPr>
              <a:xfrm>
                <a:off x="9026829" y="5973061"/>
                <a:ext cx="1468672" cy="369332"/>
              </a:xfrm>
              <a:prstGeom prst="rect">
                <a:avLst/>
              </a:prstGeom>
              <a:noFill/>
            </p:spPr>
            <p:txBody>
              <a:bodyPr wrap="none" rtlCol="0">
                <a:spAutoFit/>
              </a:bodyPr>
              <a:lstStyle/>
              <a:p>
                <a:r>
                  <a:rPr lang="en-GB"/>
                  <a:t>Register Bank</a:t>
                </a:r>
              </a:p>
            </p:txBody>
          </p:sp>
        </p:grpSp>
        <p:grpSp>
          <p:nvGrpSpPr>
            <p:cNvPr id="85" name="Group 84"/>
            <p:cNvGrpSpPr/>
            <p:nvPr/>
          </p:nvGrpSpPr>
          <p:grpSpPr>
            <a:xfrm>
              <a:off x="3523129" y="1438082"/>
              <a:ext cx="2635536" cy="1370020"/>
              <a:chOff x="3523129" y="1438082"/>
              <a:chExt cx="2635536" cy="1370020"/>
            </a:xfrm>
          </p:grpSpPr>
          <p:cxnSp>
            <p:nvCxnSpPr>
              <p:cNvPr id="86" name="Elbow Connector 85"/>
              <p:cNvCxnSpPr/>
              <p:nvPr/>
            </p:nvCxnSpPr>
            <p:spPr>
              <a:xfrm flipV="1">
                <a:off x="3523129" y="1438082"/>
                <a:ext cx="2635536" cy="1096281"/>
              </a:xfrm>
              <a:prstGeom prst="bentConnector2">
                <a:avLst/>
              </a:prstGeom>
              <a:ln w="76200">
                <a:tailEnd type="triangle"/>
              </a:ln>
            </p:spPr>
            <p:style>
              <a:lnRef idx="1">
                <a:schemeClr val="dk1"/>
              </a:lnRef>
              <a:fillRef idx="0">
                <a:schemeClr val="dk1"/>
              </a:fillRef>
              <a:effectRef idx="0">
                <a:schemeClr val="dk1"/>
              </a:effectRef>
              <a:fontRef idx="minor">
                <a:schemeClr val="tx1"/>
              </a:fontRef>
            </p:style>
          </p:cxnSp>
          <p:cxnSp>
            <p:nvCxnSpPr>
              <p:cNvPr id="87" name="Straight Connector 86"/>
              <p:cNvCxnSpPr/>
              <p:nvPr/>
            </p:nvCxnSpPr>
            <p:spPr>
              <a:xfrm>
                <a:off x="3563470" y="2547810"/>
                <a:ext cx="0" cy="260292"/>
              </a:xfrm>
              <a:prstGeom prst="line">
                <a:avLst/>
              </a:prstGeom>
              <a:ln w="76200">
                <a:solidFill>
                  <a:schemeClr val="tx1"/>
                </a:solidFill>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622599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abel Symbols</a:t>
            </a:r>
          </a:p>
        </p:txBody>
      </p:sp>
      <p:sp>
        <p:nvSpPr>
          <p:cNvPr id="3" name="Content Placeholder 2"/>
          <p:cNvSpPr>
            <a:spLocks noGrp="1"/>
          </p:cNvSpPr>
          <p:nvPr>
            <p:ph idx="1"/>
          </p:nvPr>
        </p:nvSpPr>
        <p:spPr/>
        <p:txBody>
          <a:bodyPr>
            <a:normAutofit fontScale="92500" lnSpcReduction="10000"/>
          </a:bodyPr>
          <a:lstStyle/>
          <a:p>
            <a:r>
              <a:rPr lang="en-GB" dirty="0"/>
              <a:t>These are user-defined symbols</a:t>
            </a:r>
          </a:p>
          <a:p>
            <a:r>
              <a:rPr lang="en-GB" dirty="0"/>
              <a:t>They label the destination of jump commands</a:t>
            </a:r>
          </a:p>
          <a:p>
            <a:r>
              <a:rPr lang="en-GB" dirty="0"/>
              <a:t>Declared using the syntax</a:t>
            </a:r>
          </a:p>
          <a:p>
            <a:endParaRPr lang="en-GB" dirty="0"/>
          </a:p>
          <a:p>
            <a:pPr marL="0" indent="0">
              <a:buNone/>
            </a:pPr>
            <a:r>
              <a:rPr lang="en-GB" dirty="0">
                <a:latin typeface="Courier" charset="0"/>
                <a:ea typeface="Courier" charset="0"/>
                <a:cs typeface="Courier" charset="0"/>
              </a:rPr>
              <a:t>(xxx)</a:t>
            </a:r>
          </a:p>
          <a:p>
            <a:pPr marL="0" indent="0">
              <a:buNone/>
            </a:pPr>
            <a:endParaRPr lang="en-GB" dirty="0">
              <a:latin typeface="Courier" charset="0"/>
              <a:ea typeface="Courier" charset="0"/>
              <a:cs typeface="Courier" charset="0"/>
            </a:endParaRPr>
          </a:p>
          <a:p>
            <a:r>
              <a:rPr lang="en-GB" dirty="0">
                <a:latin typeface="Courier" charset="0"/>
                <a:ea typeface="Courier" charset="0"/>
                <a:cs typeface="Courier" charset="0"/>
              </a:rPr>
              <a:t>xxx</a:t>
            </a:r>
            <a:r>
              <a:rPr lang="en-GB" dirty="0">
                <a:ea typeface="Courier" charset="0"/>
                <a:cs typeface="Courier" charset="0"/>
              </a:rPr>
              <a:t> refers to the </a:t>
            </a:r>
            <a:r>
              <a:rPr lang="en-GB" b="1" dirty="0">
                <a:ea typeface="Courier" charset="0"/>
                <a:cs typeface="Courier" charset="0"/>
              </a:rPr>
              <a:t>instruction memory </a:t>
            </a:r>
            <a:r>
              <a:rPr lang="en-GB" dirty="0">
                <a:ea typeface="Courier" charset="0"/>
                <a:cs typeface="Courier" charset="0"/>
              </a:rPr>
              <a:t>(ROM) location holding the </a:t>
            </a:r>
            <a:r>
              <a:rPr lang="en-GB" b="1" dirty="0">
                <a:ea typeface="Courier" charset="0"/>
                <a:cs typeface="Courier" charset="0"/>
              </a:rPr>
              <a:t>next</a:t>
            </a:r>
            <a:r>
              <a:rPr lang="en-GB" dirty="0">
                <a:ea typeface="Courier" charset="0"/>
                <a:cs typeface="Courier" charset="0"/>
              </a:rPr>
              <a:t> command to be executed</a:t>
            </a:r>
          </a:p>
          <a:p>
            <a:r>
              <a:rPr lang="en-GB" dirty="0">
                <a:ea typeface="Courier" charset="0"/>
                <a:cs typeface="Courier" charset="0"/>
              </a:rPr>
              <a:t>i.e. value to be loaded into the PC</a:t>
            </a:r>
          </a:p>
          <a:p>
            <a:r>
              <a:rPr lang="en-GB" dirty="0">
                <a:ea typeface="Courier" charset="0"/>
                <a:cs typeface="Courier" charset="0"/>
              </a:rPr>
              <a:t>Can be defined only once in the code</a:t>
            </a:r>
          </a:p>
        </p:txBody>
      </p:sp>
    </p:spTree>
    <p:extLst>
      <p:ext uri="{BB962C8B-B14F-4D97-AF65-F5344CB8AC3E}">
        <p14:creationId xmlns:p14="http://schemas.microsoft.com/office/powerpoint/2010/main" val="57760321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Variable Symbols</a:t>
            </a:r>
          </a:p>
        </p:txBody>
      </p:sp>
      <p:sp>
        <p:nvSpPr>
          <p:cNvPr id="3" name="Content Placeholder 2"/>
          <p:cNvSpPr>
            <a:spLocks noGrp="1"/>
          </p:cNvSpPr>
          <p:nvPr>
            <p:ph idx="1"/>
          </p:nvPr>
        </p:nvSpPr>
        <p:spPr/>
        <p:txBody>
          <a:bodyPr/>
          <a:lstStyle/>
          <a:p>
            <a:r>
              <a:rPr lang="en-GB" dirty="0"/>
              <a:t>These are user-defined symbols</a:t>
            </a:r>
          </a:p>
          <a:p>
            <a:r>
              <a:rPr lang="en-GB" dirty="0"/>
              <a:t>Any symbol </a:t>
            </a:r>
            <a:r>
              <a:rPr lang="en-GB" dirty="0">
                <a:latin typeface="Courier" charset="0"/>
                <a:ea typeface="Courier" charset="0"/>
                <a:cs typeface="Courier" charset="0"/>
              </a:rPr>
              <a:t>XXX</a:t>
            </a:r>
            <a:r>
              <a:rPr lang="en-GB" dirty="0">
                <a:ea typeface="Courier" charset="0"/>
                <a:cs typeface="Courier" charset="0"/>
              </a:rPr>
              <a:t> that is not pre-defined or a label is treated as a variable</a:t>
            </a:r>
          </a:p>
          <a:p>
            <a:r>
              <a:rPr lang="en-GB" dirty="0">
                <a:ea typeface="Courier" charset="0"/>
                <a:cs typeface="Courier" charset="0"/>
              </a:rPr>
              <a:t>Automatically assigned a RAM address starting at 16 (0x0010)</a:t>
            </a:r>
          </a:p>
          <a:p>
            <a:r>
              <a:rPr lang="en-GB" dirty="0">
                <a:ea typeface="Courier" charset="0"/>
                <a:cs typeface="Courier" charset="0"/>
              </a:rPr>
              <a:t>e.g. Suppose </a:t>
            </a:r>
            <a:r>
              <a:rPr lang="en-GB" dirty="0">
                <a:latin typeface="Courier" charset="0"/>
                <a:ea typeface="Courier" charset="0"/>
                <a:cs typeface="Courier" charset="0"/>
              </a:rPr>
              <a:t>@sum </a:t>
            </a:r>
            <a:r>
              <a:rPr lang="en-GB" dirty="0">
                <a:ea typeface="Courier" charset="0"/>
                <a:cs typeface="Courier" charset="0"/>
              </a:rPr>
              <a:t>is the first variable used in the code</a:t>
            </a:r>
          </a:p>
          <a:p>
            <a:r>
              <a:rPr lang="en-GB" dirty="0">
                <a:ea typeface="Courier" charset="0"/>
                <a:cs typeface="Courier" charset="0"/>
              </a:rPr>
              <a:t>It will be stored in RAM[16]</a:t>
            </a:r>
          </a:p>
          <a:p>
            <a:r>
              <a:rPr lang="en-GB" dirty="0">
                <a:latin typeface="Courier" charset="0"/>
                <a:ea typeface="Courier" charset="0"/>
                <a:cs typeface="Courier" charset="0"/>
              </a:rPr>
              <a:t>@total </a:t>
            </a:r>
            <a:r>
              <a:rPr lang="en-GB" dirty="0">
                <a:ea typeface="Courier" charset="0"/>
                <a:cs typeface="Courier" charset="0"/>
              </a:rPr>
              <a:t>is the next variable and will be stored in RAM[17]</a:t>
            </a:r>
          </a:p>
        </p:txBody>
      </p:sp>
    </p:spTree>
    <p:extLst>
      <p:ext uri="{BB962C8B-B14F-4D97-AF65-F5344CB8AC3E}">
        <p14:creationId xmlns:p14="http://schemas.microsoft.com/office/powerpoint/2010/main" val="11510828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vention and Syntax</a:t>
            </a:r>
          </a:p>
        </p:txBody>
      </p:sp>
      <p:sp>
        <p:nvSpPr>
          <p:cNvPr id="3" name="Content Placeholder 2"/>
          <p:cNvSpPr>
            <a:spLocks noGrp="1"/>
          </p:cNvSpPr>
          <p:nvPr>
            <p:ph idx="1"/>
          </p:nvPr>
        </p:nvSpPr>
        <p:spPr/>
        <p:txBody>
          <a:bodyPr>
            <a:normAutofit lnSpcReduction="10000"/>
          </a:bodyPr>
          <a:lstStyle/>
          <a:p>
            <a:r>
              <a:rPr lang="en-GB" dirty="0"/>
              <a:t>Constants must be non-negative and written in decimal</a:t>
            </a:r>
          </a:p>
          <a:p>
            <a:r>
              <a:rPr lang="en-GB" dirty="0"/>
              <a:t>Symbol names can be any sequence of letters (upper- and lower-case), numbers, underscore, dot, $ and :</a:t>
            </a:r>
          </a:p>
          <a:p>
            <a:pPr lvl="1"/>
            <a:r>
              <a:rPr lang="en-GB" dirty="0"/>
              <a:t>Cannot begin with a digit</a:t>
            </a:r>
          </a:p>
          <a:p>
            <a:r>
              <a:rPr lang="en-GB" dirty="0"/>
              <a:t>Convention:</a:t>
            </a:r>
          </a:p>
          <a:p>
            <a:pPr lvl="1"/>
            <a:r>
              <a:rPr lang="en-GB" dirty="0"/>
              <a:t>Variables are lower-case</a:t>
            </a:r>
          </a:p>
          <a:p>
            <a:pPr lvl="1"/>
            <a:r>
              <a:rPr lang="en-GB" dirty="0"/>
              <a:t>Labels are upper-case</a:t>
            </a:r>
          </a:p>
          <a:p>
            <a:pPr lvl="1"/>
            <a:r>
              <a:rPr lang="en-GB" dirty="0"/>
              <a:t>Commands (mnemonics) are upper-case</a:t>
            </a:r>
          </a:p>
          <a:p>
            <a:r>
              <a:rPr lang="en-GB" dirty="0"/>
              <a:t>White space is ignored</a:t>
            </a:r>
          </a:p>
          <a:p>
            <a:r>
              <a:rPr lang="en-GB" dirty="0"/>
              <a:t>// denotes a comment that is ignored</a:t>
            </a:r>
          </a:p>
        </p:txBody>
      </p:sp>
    </p:spTree>
    <p:extLst>
      <p:ext uri="{BB962C8B-B14F-4D97-AF65-F5344CB8AC3E}">
        <p14:creationId xmlns:p14="http://schemas.microsoft.com/office/powerpoint/2010/main" val="171654928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trol Statements</a:t>
            </a:r>
          </a:p>
        </p:txBody>
      </p:sp>
    </p:spTree>
    <p:extLst>
      <p:ext uri="{BB962C8B-B14F-4D97-AF65-F5344CB8AC3E}">
        <p14:creationId xmlns:p14="http://schemas.microsoft.com/office/powerpoint/2010/main" val="74848558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We’ll now look how to implement common code constructs in Hack assembly</a:t>
            </a:r>
          </a:p>
          <a:p>
            <a:r>
              <a:rPr lang="en-GB" dirty="0"/>
              <a:t>High-level C provides two main ways of flow control, </a:t>
            </a:r>
            <a:r>
              <a:rPr lang="en-GB" b="1" dirty="0"/>
              <a:t>branching</a:t>
            </a:r>
            <a:r>
              <a:rPr lang="en-GB" dirty="0"/>
              <a:t> and </a:t>
            </a:r>
            <a:r>
              <a:rPr lang="en-GB" b="1" dirty="0"/>
              <a:t>loops</a:t>
            </a:r>
            <a:endParaRPr lang="en-GB" dirty="0"/>
          </a:p>
          <a:p>
            <a:r>
              <a:rPr lang="en-GB" dirty="0"/>
              <a:t>Branching is usually decision-based and the program can flow down different branches (typically depending on whether a relational operation is true)</a:t>
            </a:r>
          </a:p>
          <a:p>
            <a:r>
              <a:rPr lang="en-GB" dirty="0"/>
              <a:t>Loops allow a portion of code to be repeated a specified number of times (typically depending on whether a relational operation is true)</a:t>
            </a:r>
          </a:p>
          <a:p>
            <a:endParaRPr lang="en-GB" dirty="0"/>
          </a:p>
        </p:txBody>
      </p:sp>
    </p:spTree>
    <p:extLst>
      <p:ext uri="{BB962C8B-B14F-4D97-AF65-F5344CB8AC3E}">
        <p14:creationId xmlns:p14="http://schemas.microsoft.com/office/powerpoint/2010/main" val="198547300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a:xfrm>
            <a:off x="838200" y="1825624"/>
            <a:ext cx="10515600" cy="4530725"/>
          </a:xfrm>
        </p:spPr>
        <p:txBody>
          <a:bodyPr>
            <a:normAutofit/>
          </a:bodyPr>
          <a:lstStyle/>
          <a:p>
            <a:r>
              <a:rPr lang="en-GB" dirty="0"/>
              <a:t>Machine language is also known as the </a:t>
            </a:r>
            <a:r>
              <a:rPr lang="en-GB" b="1" dirty="0"/>
              <a:t>instruction set </a:t>
            </a:r>
            <a:r>
              <a:rPr lang="en-GB" dirty="0"/>
              <a:t>of the processor</a:t>
            </a:r>
          </a:p>
          <a:p>
            <a:r>
              <a:rPr lang="en-GB" dirty="0"/>
              <a:t>Exists on the </a:t>
            </a:r>
            <a:r>
              <a:rPr lang="en-GB" b="1" dirty="0"/>
              <a:t>hardware/software interface</a:t>
            </a:r>
          </a:p>
          <a:p>
            <a:r>
              <a:rPr lang="en-GB" dirty="0"/>
              <a:t>Different ways of looking at it:</a:t>
            </a:r>
          </a:p>
          <a:p>
            <a:pPr lvl="1"/>
            <a:r>
              <a:rPr lang="en-GB" dirty="0"/>
              <a:t>It is a programmer-oriented abstraction of the hardware platform</a:t>
            </a:r>
          </a:p>
          <a:p>
            <a:pPr lvl="1"/>
            <a:r>
              <a:rPr lang="en-GB" dirty="0"/>
              <a:t>...or you can view the hardware as being the actual implementation of the machine language abstraction</a:t>
            </a:r>
          </a:p>
          <a:p>
            <a:r>
              <a:rPr lang="en-GB" dirty="0"/>
              <a:t>The </a:t>
            </a:r>
            <a:r>
              <a:rPr lang="en-GB" b="1" dirty="0"/>
              <a:t>lowest-level</a:t>
            </a:r>
            <a:r>
              <a:rPr lang="en-GB" dirty="0"/>
              <a:t> coding possible!</a:t>
            </a:r>
          </a:p>
          <a:p>
            <a:r>
              <a:rPr lang="en-GB" dirty="0"/>
              <a:t>The instructions typically manipulate </a:t>
            </a:r>
            <a:r>
              <a:rPr lang="en-GB" b="1" dirty="0"/>
              <a:t>memory</a:t>
            </a:r>
            <a:r>
              <a:rPr lang="en-GB" dirty="0"/>
              <a:t> using a </a:t>
            </a:r>
            <a:r>
              <a:rPr lang="en-GB" b="1" dirty="0"/>
              <a:t>processor</a:t>
            </a:r>
            <a:r>
              <a:rPr lang="en-GB" dirty="0"/>
              <a:t> and a set of </a:t>
            </a:r>
            <a:r>
              <a:rPr lang="en-GB" b="1" dirty="0"/>
              <a:t>registers</a:t>
            </a:r>
          </a:p>
          <a:p>
            <a:endParaRPr lang="en-GB" dirty="0"/>
          </a:p>
        </p:txBody>
      </p:sp>
    </p:spTree>
    <p:extLst>
      <p:ext uri="{BB962C8B-B14F-4D97-AF65-F5344CB8AC3E}">
        <p14:creationId xmlns:p14="http://schemas.microsoft.com/office/powerpoint/2010/main" val="109173993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f logic</a:t>
            </a:r>
          </a:p>
        </p:txBody>
      </p:sp>
      <p:sp>
        <p:nvSpPr>
          <p:cNvPr id="5" name="Content Placeholder 4"/>
          <p:cNvSpPr>
            <a:spLocks noGrp="1"/>
          </p:cNvSpPr>
          <p:nvPr>
            <p:ph sz="half" idx="1"/>
          </p:nvPr>
        </p:nvSpPr>
        <p:spPr>
          <a:xfrm>
            <a:off x="838200" y="1690688"/>
            <a:ext cx="4358640" cy="4351338"/>
          </a:xfrm>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if (RAM[0] &gt; 100) {</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	RAM[1] = 5;</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a:t>
            </a:r>
          </a:p>
        </p:txBody>
      </p:sp>
      <p:sp>
        <p:nvSpPr>
          <p:cNvPr id="8" name="Folded Corner 7"/>
          <p:cNvSpPr/>
          <p:nvPr/>
        </p:nvSpPr>
        <p:spPr>
          <a:xfrm>
            <a:off x="5440680" y="365125"/>
            <a:ext cx="5913120" cy="5990590"/>
          </a:xfrm>
          <a:prstGeom prst="foldedCorner">
            <a:avLst>
              <a:gd name="adj" fmla="val 8432"/>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GB" dirty="0">
              <a:latin typeface="Courier" charset="0"/>
              <a:ea typeface="Courier" charset="0"/>
              <a:cs typeface="Courier" charset="0"/>
            </a:endParaRPr>
          </a:p>
          <a:p>
            <a:r>
              <a:rPr lang="en-GB" dirty="0">
                <a:solidFill>
                  <a:schemeClr val="bg2">
                    <a:lumMod val="50000"/>
                  </a:schemeClr>
                </a:solidFill>
                <a:latin typeface="Courier" charset="0"/>
                <a:ea typeface="Courier" charset="0"/>
                <a:cs typeface="Courier" charset="0"/>
              </a:rPr>
              <a:t>0</a:t>
            </a:r>
            <a:r>
              <a:rPr lang="en-GB" dirty="0">
                <a:solidFill>
                  <a:schemeClr val="tx1"/>
                </a:solidFill>
                <a:latin typeface="Courier" charset="0"/>
                <a:ea typeface="Courier" charset="0"/>
                <a:cs typeface="Courier" charset="0"/>
              </a:rPr>
              <a:t>	@R0</a:t>
            </a:r>
          </a:p>
          <a:p>
            <a:r>
              <a:rPr lang="en-GB" dirty="0">
                <a:solidFill>
                  <a:schemeClr val="bg2">
                    <a:lumMod val="50000"/>
                  </a:schemeClr>
                </a:solidFill>
                <a:latin typeface="Courier" charset="0"/>
                <a:ea typeface="Courier" charset="0"/>
                <a:cs typeface="Courier" charset="0"/>
              </a:rPr>
              <a:t>1</a:t>
            </a:r>
            <a:r>
              <a:rPr lang="en-GB" dirty="0">
                <a:solidFill>
                  <a:schemeClr val="tx1"/>
                </a:solidFill>
                <a:latin typeface="Courier" charset="0"/>
                <a:ea typeface="Courier" charset="0"/>
                <a:cs typeface="Courier" charset="0"/>
              </a:rPr>
              <a:t>	D=M   // store R0 in D</a:t>
            </a:r>
          </a:p>
          <a:p>
            <a:endParaRPr lang="en-GB" dirty="0">
              <a:solidFill>
                <a:schemeClr val="tx1"/>
              </a:solidFill>
              <a:latin typeface="Courier" charset="0"/>
              <a:ea typeface="Courier" charset="0"/>
              <a:cs typeface="Courier" charset="0"/>
            </a:endParaRPr>
          </a:p>
          <a:p>
            <a:r>
              <a:rPr lang="en-GB" dirty="0">
                <a:solidFill>
                  <a:schemeClr val="bg2">
                    <a:lumMod val="50000"/>
                  </a:schemeClr>
                </a:solidFill>
                <a:latin typeface="Courier" charset="0"/>
                <a:ea typeface="Courier" charset="0"/>
                <a:cs typeface="Courier" charset="0"/>
              </a:rPr>
              <a:t>2</a:t>
            </a:r>
            <a:r>
              <a:rPr lang="en-GB" dirty="0">
                <a:solidFill>
                  <a:schemeClr val="tx1"/>
                </a:solidFill>
                <a:latin typeface="Courier" charset="0"/>
                <a:ea typeface="Courier" charset="0"/>
                <a:cs typeface="Courier" charset="0"/>
              </a:rPr>
              <a:t>	@100</a:t>
            </a:r>
          </a:p>
          <a:p>
            <a:r>
              <a:rPr lang="en-GB" dirty="0">
                <a:solidFill>
                  <a:schemeClr val="bg2">
                    <a:lumMod val="50000"/>
                  </a:schemeClr>
                </a:solidFill>
                <a:latin typeface="Courier" charset="0"/>
                <a:ea typeface="Courier" charset="0"/>
                <a:cs typeface="Courier" charset="0"/>
              </a:rPr>
              <a:t>3</a:t>
            </a:r>
            <a:r>
              <a:rPr lang="en-GB" dirty="0">
                <a:solidFill>
                  <a:schemeClr val="tx1"/>
                </a:solidFill>
                <a:latin typeface="Courier" charset="0"/>
                <a:ea typeface="Courier" charset="0"/>
                <a:cs typeface="Courier" charset="0"/>
              </a:rPr>
              <a:t>	D=D-A // R0 </a:t>
            </a:r>
            <a:r>
              <a:rPr lang="mr-IN" dirty="0">
                <a:solidFill>
                  <a:schemeClr val="tx1"/>
                </a:solidFill>
                <a:latin typeface="Courier" charset="0"/>
                <a:ea typeface="Courier" charset="0"/>
                <a:cs typeface="Courier" charset="0"/>
              </a:rPr>
              <a:t>–</a:t>
            </a:r>
            <a:r>
              <a:rPr lang="en-GB" dirty="0">
                <a:solidFill>
                  <a:schemeClr val="tx1"/>
                </a:solidFill>
                <a:latin typeface="Courier" charset="0"/>
                <a:ea typeface="Courier" charset="0"/>
                <a:cs typeface="Courier" charset="0"/>
              </a:rPr>
              <a:t> 100</a:t>
            </a:r>
          </a:p>
          <a:p>
            <a:endParaRPr lang="en-GB" dirty="0">
              <a:solidFill>
                <a:schemeClr val="tx1"/>
              </a:solidFill>
              <a:latin typeface="Courier" charset="0"/>
              <a:ea typeface="Courier" charset="0"/>
              <a:cs typeface="Courier" charset="0"/>
            </a:endParaRPr>
          </a:p>
          <a:p>
            <a:r>
              <a:rPr lang="en-GB" dirty="0">
                <a:solidFill>
                  <a:schemeClr val="bg2">
                    <a:lumMod val="50000"/>
                  </a:schemeClr>
                </a:solidFill>
                <a:latin typeface="Courier" charset="0"/>
                <a:ea typeface="Courier" charset="0"/>
                <a:cs typeface="Courier" charset="0"/>
              </a:rPr>
              <a:t>4</a:t>
            </a:r>
            <a:r>
              <a:rPr lang="en-GB" dirty="0">
                <a:solidFill>
                  <a:schemeClr val="tx1"/>
                </a:solidFill>
                <a:latin typeface="Courier" charset="0"/>
                <a:ea typeface="Courier" charset="0"/>
                <a:cs typeface="Courier" charset="0"/>
              </a:rPr>
              <a:t>	@IF_TRUE  // @8</a:t>
            </a:r>
          </a:p>
          <a:p>
            <a:r>
              <a:rPr lang="en-GB" dirty="0">
                <a:solidFill>
                  <a:schemeClr val="bg2">
                    <a:lumMod val="50000"/>
                  </a:schemeClr>
                </a:solidFill>
                <a:latin typeface="Courier" charset="0"/>
                <a:ea typeface="Courier" charset="0"/>
                <a:cs typeface="Courier" charset="0"/>
              </a:rPr>
              <a:t>5</a:t>
            </a:r>
            <a:r>
              <a:rPr lang="en-GB" dirty="0">
                <a:solidFill>
                  <a:schemeClr val="tx1"/>
                </a:solidFill>
                <a:latin typeface="Courier" charset="0"/>
                <a:ea typeface="Courier" charset="0"/>
                <a:cs typeface="Courier" charset="0"/>
              </a:rPr>
              <a:t>	D;JGT // if D&gt;0 then R0 &gt; 100</a:t>
            </a:r>
          </a:p>
          <a:p>
            <a:endParaRPr lang="en-GB" dirty="0">
              <a:solidFill>
                <a:schemeClr val="tx1"/>
              </a:solidFill>
              <a:latin typeface="Courier" charset="0"/>
              <a:ea typeface="Courier" charset="0"/>
              <a:cs typeface="Courier" charset="0"/>
            </a:endParaRPr>
          </a:p>
          <a:p>
            <a:r>
              <a:rPr lang="en-GB" dirty="0">
                <a:solidFill>
                  <a:schemeClr val="bg2">
                    <a:lumMod val="50000"/>
                  </a:schemeClr>
                </a:solidFill>
                <a:latin typeface="Courier" charset="0"/>
                <a:ea typeface="Courier" charset="0"/>
                <a:cs typeface="Courier" charset="0"/>
              </a:rPr>
              <a:t>6</a:t>
            </a:r>
            <a:r>
              <a:rPr lang="en-GB" dirty="0">
                <a:solidFill>
                  <a:schemeClr val="tx1"/>
                </a:solidFill>
                <a:latin typeface="Courier" charset="0"/>
                <a:ea typeface="Courier" charset="0"/>
                <a:cs typeface="Courier" charset="0"/>
              </a:rPr>
              <a:t>	@CONT    // @12</a:t>
            </a:r>
          </a:p>
          <a:p>
            <a:r>
              <a:rPr lang="en-GB" dirty="0">
                <a:solidFill>
                  <a:schemeClr val="bg2">
                    <a:lumMod val="50000"/>
                  </a:schemeClr>
                </a:solidFill>
                <a:latin typeface="Courier" charset="0"/>
                <a:ea typeface="Courier" charset="0"/>
                <a:cs typeface="Courier" charset="0"/>
              </a:rPr>
              <a:t>7</a:t>
            </a:r>
            <a:r>
              <a:rPr lang="en-GB" dirty="0">
                <a:solidFill>
                  <a:schemeClr val="tx1"/>
                </a:solidFill>
                <a:latin typeface="Courier" charset="0"/>
                <a:ea typeface="Courier" charset="0"/>
                <a:cs typeface="Courier" charset="0"/>
              </a:rPr>
              <a:t>	0;JMP </a:t>
            </a:r>
          </a:p>
          <a:p>
            <a:r>
              <a:rPr lang="en-GB" dirty="0">
                <a:solidFill>
                  <a:schemeClr val="tx1"/>
                </a:solidFill>
                <a:latin typeface="Courier" charset="0"/>
                <a:ea typeface="Courier" charset="0"/>
                <a:cs typeface="Courier" charset="0"/>
              </a:rPr>
              <a:t>	// unconditional jump if false</a:t>
            </a:r>
          </a:p>
          <a:p>
            <a:endParaRPr lang="en-GB" dirty="0">
              <a:solidFill>
                <a:schemeClr val="tx1"/>
              </a:solidFill>
              <a:latin typeface="Courier" charset="0"/>
              <a:ea typeface="Courier" charset="0"/>
              <a:cs typeface="Courier" charset="0"/>
            </a:endParaRPr>
          </a:p>
          <a:p>
            <a:r>
              <a:rPr lang="en-GB" dirty="0">
                <a:solidFill>
                  <a:schemeClr val="tx1"/>
                </a:solidFill>
                <a:latin typeface="Courier" charset="0"/>
                <a:ea typeface="Courier" charset="0"/>
                <a:cs typeface="Courier" charset="0"/>
              </a:rPr>
              <a:t>(IF_TRUE)</a:t>
            </a:r>
          </a:p>
          <a:p>
            <a:r>
              <a:rPr lang="en-GB" dirty="0">
                <a:solidFill>
                  <a:schemeClr val="bg2">
                    <a:lumMod val="50000"/>
                  </a:schemeClr>
                </a:solidFill>
                <a:latin typeface="Courier" charset="0"/>
                <a:ea typeface="Courier" charset="0"/>
                <a:cs typeface="Courier" charset="0"/>
              </a:rPr>
              <a:t>8</a:t>
            </a:r>
            <a:r>
              <a:rPr lang="en-GB" dirty="0">
                <a:solidFill>
                  <a:schemeClr val="tx1"/>
                </a:solidFill>
                <a:latin typeface="Courier" charset="0"/>
                <a:ea typeface="Courier" charset="0"/>
                <a:cs typeface="Courier" charset="0"/>
              </a:rPr>
              <a:t>	@5</a:t>
            </a:r>
          </a:p>
          <a:p>
            <a:r>
              <a:rPr lang="en-GB" dirty="0">
                <a:solidFill>
                  <a:schemeClr val="bg2">
                    <a:lumMod val="50000"/>
                  </a:schemeClr>
                </a:solidFill>
                <a:latin typeface="Courier" charset="0"/>
                <a:ea typeface="Courier" charset="0"/>
                <a:cs typeface="Courier" charset="0"/>
              </a:rPr>
              <a:t>9</a:t>
            </a:r>
            <a:r>
              <a:rPr lang="en-GB" dirty="0">
                <a:solidFill>
                  <a:schemeClr val="tx1"/>
                </a:solidFill>
                <a:latin typeface="Courier" charset="0"/>
                <a:ea typeface="Courier" charset="0"/>
                <a:cs typeface="Courier" charset="0"/>
              </a:rPr>
              <a:t>	D=A</a:t>
            </a:r>
          </a:p>
          <a:p>
            <a:r>
              <a:rPr lang="en-GB" dirty="0">
                <a:solidFill>
                  <a:schemeClr val="bg2">
                    <a:lumMod val="50000"/>
                  </a:schemeClr>
                </a:solidFill>
                <a:latin typeface="Courier" charset="0"/>
                <a:ea typeface="Courier" charset="0"/>
                <a:cs typeface="Courier" charset="0"/>
              </a:rPr>
              <a:t>10</a:t>
            </a:r>
            <a:r>
              <a:rPr lang="en-GB" dirty="0">
                <a:solidFill>
                  <a:schemeClr val="tx1"/>
                </a:solidFill>
                <a:latin typeface="Courier" charset="0"/>
                <a:ea typeface="Courier" charset="0"/>
                <a:cs typeface="Courier" charset="0"/>
              </a:rPr>
              <a:t>	@R1</a:t>
            </a:r>
          </a:p>
          <a:p>
            <a:r>
              <a:rPr lang="en-GB" dirty="0">
                <a:solidFill>
                  <a:schemeClr val="bg2">
                    <a:lumMod val="50000"/>
                  </a:schemeClr>
                </a:solidFill>
                <a:latin typeface="Courier" charset="0"/>
                <a:ea typeface="Courier" charset="0"/>
                <a:cs typeface="Courier" charset="0"/>
              </a:rPr>
              <a:t>11</a:t>
            </a:r>
            <a:r>
              <a:rPr lang="en-GB" dirty="0">
                <a:solidFill>
                  <a:schemeClr val="tx1"/>
                </a:solidFill>
                <a:latin typeface="Courier" charset="0"/>
                <a:ea typeface="Courier" charset="0"/>
                <a:cs typeface="Courier" charset="0"/>
              </a:rPr>
              <a:t>	M=D</a:t>
            </a:r>
          </a:p>
          <a:p>
            <a:endParaRPr lang="en-GB" dirty="0">
              <a:solidFill>
                <a:schemeClr val="tx1"/>
              </a:solidFill>
              <a:latin typeface="Courier" charset="0"/>
              <a:ea typeface="Courier" charset="0"/>
              <a:cs typeface="Courier" charset="0"/>
            </a:endParaRPr>
          </a:p>
          <a:p>
            <a:r>
              <a:rPr lang="en-GB" dirty="0">
                <a:solidFill>
                  <a:schemeClr val="tx1"/>
                </a:solidFill>
                <a:latin typeface="Courier" charset="0"/>
                <a:ea typeface="Courier" charset="0"/>
                <a:cs typeface="Courier" charset="0"/>
              </a:rPr>
              <a:t>(CONT)</a:t>
            </a:r>
          </a:p>
        </p:txBody>
      </p:sp>
    </p:spTree>
    <p:extLst>
      <p:ext uri="{BB962C8B-B14F-4D97-AF65-F5344CB8AC3E}">
        <p14:creationId xmlns:p14="http://schemas.microsoft.com/office/powerpoint/2010/main" val="9635388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f/</a:t>
            </a:r>
            <a:r>
              <a:rPr lang="en-US" dirty="0"/>
              <a:t>Else logic</a:t>
            </a:r>
            <a:endParaRPr lang="en-GB" dirty="0"/>
          </a:p>
        </p:txBody>
      </p:sp>
      <p:sp>
        <p:nvSpPr>
          <p:cNvPr id="5" name="Content Placeholder 4"/>
          <p:cNvSpPr>
            <a:spLocks noGrp="1"/>
          </p:cNvSpPr>
          <p:nvPr>
            <p:ph sz="half" idx="1"/>
          </p:nvPr>
        </p:nvSpPr>
        <p:spPr>
          <a:xfrm>
            <a:off x="838200" y="1690688"/>
            <a:ext cx="4358640" cy="4351338"/>
          </a:xfrm>
        </p:spPr>
        <p:txBody>
          <a:bodyPr anchor="ctr"/>
          <a:lstStyle/>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if (RAM[0] &gt; 100) {</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	RAM[1] = 5;</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else {</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	</a:t>
            </a:r>
            <a:r>
              <a:rPr lang="en-GB" sz="2000" dirty="0">
                <a:solidFill>
                  <a:srgbClr val="FF0000"/>
                </a:solidFill>
                <a:latin typeface="Courier" charset="0"/>
                <a:ea typeface="Courier" charset="0"/>
                <a:cs typeface="Courier" charset="0"/>
              </a:rPr>
              <a:t>RAM[1] = 7;</a:t>
            </a:r>
          </a:p>
          <a:p>
            <a:pPr marL="0" marR="0" lvl="0" indent="0" defTabSz="914400" eaLnBrk="1" fontAlgn="auto" latinLnBrk="0" hangingPunct="1">
              <a:lnSpc>
                <a:spcPct val="100000"/>
              </a:lnSpc>
              <a:spcBef>
                <a:spcPts val="0"/>
              </a:spcBef>
              <a:spcAft>
                <a:spcPts val="0"/>
              </a:spcAft>
              <a:buClrTx/>
              <a:buSzTx/>
              <a:buFontTx/>
              <a:buNone/>
              <a:tabLst/>
              <a:defRPr/>
            </a:pPr>
            <a:r>
              <a:rPr lang="en-GB" sz="2000" dirty="0">
                <a:latin typeface="Courier" charset="0"/>
                <a:ea typeface="Courier" charset="0"/>
                <a:cs typeface="Courier" charset="0"/>
              </a:rPr>
              <a:t>}</a:t>
            </a:r>
          </a:p>
        </p:txBody>
      </p:sp>
      <p:sp>
        <p:nvSpPr>
          <p:cNvPr id="8" name="Folded Corner 7"/>
          <p:cNvSpPr/>
          <p:nvPr/>
        </p:nvSpPr>
        <p:spPr>
          <a:xfrm>
            <a:off x="5440680" y="365125"/>
            <a:ext cx="5913120" cy="5990590"/>
          </a:xfrm>
          <a:prstGeom prst="foldedCorner">
            <a:avLst>
              <a:gd name="adj" fmla="val 8432"/>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GB" dirty="0">
                <a:solidFill>
                  <a:schemeClr val="bg2">
                    <a:lumMod val="50000"/>
                  </a:schemeClr>
                </a:solidFill>
                <a:latin typeface="Courier" charset="0"/>
                <a:ea typeface="Courier" charset="0"/>
                <a:cs typeface="Courier" charset="0"/>
              </a:rPr>
              <a:t>0</a:t>
            </a:r>
            <a:r>
              <a:rPr lang="en-GB" dirty="0">
                <a:solidFill>
                  <a:schemeClr val="tx1"/>
                </a:solidFill>
                <a:latin typeface="Courier" charset="0"/>
                <a:ea typeface="Courier" charset="0"/>
                <a:cs typeface="Courier" charset="0"/>
              </a:rPr>
              <a:t>	@R0</a:t>
            </a:r>
          </a:p>
          <a:p>
            <a:r>
              <a:rPr lang="en-GB" dirty="0">
                <a:solidFill>
                  <a:schemeClr val="bg2">
                    <a:lumMod val="50000"/>
                  </a:schemeClr>
                </a:solidFill>
                <a:latin typeface="Courier" charset="0"/>
                <a:ea typeface="Courier" charset="0"/>
                <a:cs typeface="Courier" charset="0"/>
              </a:rPr>
              <a:t>1</a:t>
            </a:r>
            <a:r>
              <a:rPr lang="en-GB" dirty="0">
                <a:solidFill>
                  <a:schemeClr val="tx1"/>
                </a:solidFill>
                <a:latin typeface="Courier" charset="0"/>
                <a:ea typeface="Courier" charset="0"/>
                <a:cs typeface="Courier" charset="0"/>
              </a:rPr>
              <a:t>	D=M   // store R0 in D</a:t>
            </a:r>
          </a:p>
          <a:p>
            <a:r>
              <a:rPr lang="en-GB" dirty="0">
                <a:solidFill>
                  <a:schemeClr val="bg2">
                    <a:lumMod val="50000"/>
                  </a:schemeClr>
                </a:solidFill>
                <a:latin typeface="Courier" charset="0"/>
                <a:ea typeface="Courier" charset="0"/>
                <a:cs typeface="Courier" charset="0"/>
              </a:rPr>
              <a:t>2</a:t>
            </a:r>
            <a:r>
              <a:rPr lang="en-GB" dirty="0">
                <a:solidFill>
                  <a:schemeClr val="tx1"/>
                </a:solidFill>
                <a:latin typeface="Courier" charset="0"/>
                <a:ea typeface="Courier" charset="0"/>
                <a:cs typeface="Courier" charset="0"/>
              </a:rPr>
              <a:t>	@100</a:t>
            </a:r>
          </a:p>
          <a:p>
            <a:r>
              <a:rPr lang="en-GB" dirty="0">
                <a:solidFill>
                  <a:schemeClr val="bg2">
                    <a:lumMod val="50000"/>
                  </a:schemeClr>
                </a:solidFill>
                <a:latin typeface="Courier" charset="0"/>
                <a:ea typeface="Courier" charset="0"/>
                <a:cs typeface="Courier" charset="0"/>
              </a:rPr>
              <a:t>3</a:t>
            </a:r>
            <a:r>
              <a:rPr lang="en-GB" dirty="0">
                <a:solidFill>
                  <a:schemeClr val="tx1"/>
                </a:solidFill>
                <a:latin typeface="Courier" charset="0"/>
                <a:ea typeface="Courier" charset="0"/>
                <a:cs typeface="Courier" charset="0"/>
              </a:rPr>
              <a:t>	D=D-A // R0 </a:t>
            </a:r>
            <a:r>
              <a:rPr lang="mr-IN" dirty="0">
                <a:solidFill>
                  <a:schemeClr val="tx1"/>
                </a:solidFill>
                <a:latin typeface="Courier" charset="0"/>
                <a:ea typeface="Courier" charset="0"/>
                <a:cs typeface="Courier" charset="0"/>
              </a:rPr>
              <a:t>–</a:t>
            </a:r>
            <a:r>
              <a:rPr lang="en-GB" dirty="0">
                <a:solidFill>
                  <a:schemeClr val="tx1"/>
                </a:solidFill>
                <a:latin typeface="Courier" charset="0"/>
                <a:ea typeface="Courier" charset="0"/>
                <a:cs typeface="Courier" charset="0"/>
              </a:rPr>
              <a:t> 100</a:t>
            </a:r>
          </a:p>
          <a:p>
            <a:r>
              <a:rPr lang="en-GB" dirty="0">
                <a:solidFill>
                  <a:schemeClr val="bg2">
                    <a:lumMod val="50000"/>
                  </a:schemeClr>
                </a:solidFill>
                <a:latin typeface="Courier" charset="0"/>
                <a:ea typeface="Courier" charset="0"/>
                <a:cs typeface="Courier" charset="0"/>
              </a:rPr>
              <a:t>4</a:t>
            </a:r>
            <a:r>
              <a:rPr lang="en-GB" dirty="0">
                <a:solidFill>
                  <a:schemeClr val="tx1"/>
                </a:solidFill>
                <a:latin typeface="Courier" charset="0"/>
                <a:ea typeface="Courier" charset="0"/>
                <a:cs typeface="Courier" charset="0"/>
              </a:rPr>
              <a:t>	@IF_TRUE  // @12</a:t>
            </a:r>
          </a:p>
          <a:p>
            <a:r>
              <a:rPr lang="en-GB" dirty="0">
                <a:solidFill>
                  <a:schemeClr val="bg2">
                    <a:lumMod val="50000"/>
                  </a:schemeClr>
                </a:solidFill>
                <a:latin typeface="Courier" charset="0"/>
                <a:ea typeface="Courier" charset="0"/>
                <a:cs typeface="Courier" charset="0"/>
              </a:rPr>
              <a:t>5</a:t>
            </a:r>
            <a:r>
              <a:rPr lang="en-GB" dirty="0">
                <a:solidFill>
                  <a:schemeClr val="tx1"/>
                </a:solidFill>
                <a:latin typeface="Courier" charset="0"/>
                <a:ea typeface="Courier" charset="0"/>
                <a:cs typeface="Courier" charset="0"/>
              </a:rPr>
              <a:t>	D;JGT // if D&gt;0 then R0 &gt; 100</a:t>
            </a:r>
          </a:p>
          <a:p>
            <a:r>
              <a:rPr lang="en-GB" dirty="0">
                <a:solidFill>
                  <a:schemeClr val="bg2">
                    <a:lumMod val="50000"/>
                  </a:schemeClr>
                </a:solidFill>
                <a:latin typeface="Courier" charset="0"/>
                <a:ea typeface="Courier" charset="0"/>
                <a:cs typeface="Courier" charset="0"/>
              </a:rPr>
              <a:t>6</a:t>
            </a:r>
            <a:r>
              <a:rPr lang="en-GB" dirty="0">
                <a:solidFill>
                  <a:schemeClr val="tx1"/>
                </a:solidFill>
                <a:latin typeface="Courier" charset="0"/>
                <a:ea typeface="Courier" charset="0"/>
                <a:cs typeface="Courier" charset="0"/>
              </a:rPr>
              <a:t>	</a:t>
            </a:r>
            <a:r>
              <a:rPr lang="en-GB" dirty="0">
                <a:solidFill>
                  <a:srgbClr val="FF0000"/>
                </a:solidFill>
                <a:latin typeface="Courier" charset="0"/>
                <a:ea typeface="Courier" charset="0"/>
                <a:cs typeface="Courier" charset="0"/>
              </a:rPr>
              <a:t>@7</a:t>
            </a:r>
          </a:p>
          <a:p>
            <a:r>
              <a:rPr lang="en-GB" dirty="0">
                <a:solidFill>
                  <a:schemeClr val="bg2">
                    <a:lumMod val="50000"/>
                  </a:schemeClr>
                </a:solidFill>
                <a:latin typeface="Courier" charset="0"/>
                <a:ea typeface="Courier" charset="0"/>
                <a:cs typeface="Courier" charset="0"/>
              </a:rPr>
              <a:t>7</a:t>
            </a:r>
            <a:r>
              <a:rPr lang="en-GB" dirty="0">
                <a:solidFill>
                  <a:schemeClr val="tx1"/>
                </a:solidFill>
                <a:latin typeface="Courier" charset="0"/>
                <a:ea typeface="Courier" charset="0"/>
                <a:cs typeface="Courier" charset="0"/>
              </a:rPr>
              <a:t>      </a:t>
            </a:r>
            <a:r>
              <a:rPr lang="en-GB" dirty="0">
                <a:solidFill>
                  <a:srgbClr val="FF0000"/>
                </a:solidFill>
                <a:latin typeface="Courier" charset="0"/>
                <a:ea typeface="Courier" charset="0"/>
                <a:cs typeface="Courier" charset="0"/>
              </a:rPr>
              <a:t>D=A</a:t>
            </a:r>
          </a:p>
          <a:p>
            <a:r>
              <a:rPr lang="en-GB" dirty="0">
                <a:solidFill>
                  <a:schemeClr val="bg2">
                    <a:lumMod val="50000"/>
                  </a:schemeClr>
                </a:solidFill>
                <a:latin typeface="Courier" charset="0"/>
                <a:ea typeface="Courier" charset="0"/>
                <a:cs typeface="Courier" charset="0"/>
              </a:rPr>
              <a:t>8</a:t>
            </a:r>
            <a:r>
              <a:rPr lang="en-GB" dirty="0">
                <a:solidFill>
                  <a:schemeClr val="tx1"/>
                </a:solidFill>
                <a:latin typeface="Courier" charset="0"/>
                <a:ea typeface="Courier" charset="0"/>
                <a:cs typeface="Courier" charset="0"/>
              </a:rPr>
              <a:t>      </a:t>
            </a:r>
            <a:r>
              <a:rPr lang="en-GB" dirty="0">
                <a:solidFill>
                  <a:srgbClr val="FF0000"/>
                </a:solidFill>
                <a:latin typeface="Courier" charset="0"/>
                <a:ea typeface="Courier" charset="0"/>
                <a:cs typeface="Courier" charset="0"/>
              </a:rPr>
              <a:t>@R1</a:t>
            </a:r>
          </a:p>
          <a:p>
            <a:r>
              <a:rPr lang="en-GB" dirty="0">
                <a:solidFill>
                  <a:schemeClr val="bg2">
                    <a:lumMod val="50000"/>
                  </a:schemeClr>
                </a:solidFill>
                <a:latin typeface="Courier" charset="0"/>
                <a:ea typeface="Courier" charset="0"/>
                <a:cs typeface="Courier" charset="0"/>
              </a:rPr>
              <a:t>9</a:t>
            </a:r>
            <a:r>
              <a:rPr lang="en-GB" dirty="0">
                <a:solidFill>
                  <a:schemeClr val="tx1"/>
                </a:solidFill>
                <a:latin typeface="Courier" charset="0"/>
                <a:ea typeface="Courier" charset="0"/>
                <a:cs typeface="Courier" charset="0"/>
              </a:rPr>
              <a:t>      </a:t>
            </a:r>
            <a:r>
              <a:rPr lang="en-GB" dirty="0">
                <a:solidFill>
                  <a:srgbClr val="FF0000"/>
                </a:solidFill>
                <a:latin typeface="Courier" charset="0"/>
                <a:ea typeface="Courier" charset="0"/>
                <a:cs typeface="Courier" charset="0"/>
              </a:rPr>
              <a:t>M=D</a:t>
            </a:r>
          </a:p>
          <a:p>
            <a:r>
              <a:rPr lang="en-GB" dirty="0">
                <a:solidFill>
                  <a:schemeClr val="bg2">
                    <a:lumMod val="50000"/>
                  </a:schemeClr>
                </a:solidFill>
                <a:latin typeface="Courier" charset="0"/>
                <a:ea typeface="Courier" charset="0"/>
                <a:cs typeface="Courier" charset="0"/>
              </a:rPr>
              <a:t>10</a:t>
            </a:r>
            <a:r>
              <a:rPr lang="en-GB" dirty="0">
                <a:solidFill>
                  <a:schemeClr val="tx1"/>
                </a:solidFill>
                <a:latin typeface="Courier" charset="0"/>
                <a:ea typeface="Courier" charset="0"/>
                <a:cs typeface="Courier" charset="0"/>
              </a:rPr>
              <a:t>	@CONT    // @16</a:t>
            </a:r>
          </a:p>
          <a:p>
            <a:r>
              <a:rPr lang="en-GB" dirty="0">
                <a:solidFill>
                  <a:schemeClr val="bg2">
                    <a:lumMod val="50000"/>
                  </a:schemeClr>
                </a:solidFill>
                <a:latin typeface="Courier" charset="0"/>
                <a:ea typeface="Courier" charset="0"/>
                <a:cs typeface="Courier" charset="0"/>
              </a:rPr>
              <a:t>11</a:t>
            </a:r>
            <a:r>
              <a:rPr lang="en-GB" dirty="0">
                <a:solidFill>
                  <a:schemeClr val="tx1"/>
                </a:solidFill>
                <a:latin typeface="Courier" charset="0"/>
                <a:ea typeface="Courier" charset="0"/>
                <a:cs typeface="Courier" charset="0"/>
              </a:rPr>
              <a:t>	0;JMP </a:t>
            </a:r>
          </a:p>
          <a:p>
            <a:r>
              <a:rPr lang="en-GB" dirty="0">
                <a:solidFill>
                  <a:schemeClr val="tx1"/>
                </a:solidFill>
                <a:latin typeface="Courier" charset="0"/>
                <a:ea typeface="Courier" charset="0"/>
                <a:cs typeface="Courier" charset="0"/>
              </a:rPr>
              <a:t>(IF_TRUE)</a:t>
            </a:r>
          </a:p>
          <a:p>
            <a:r>
              <a:rPr lang="en-GB" dirty="0">
                <a:solidFill>
                  <a:schemeClr val="bg2">
                    <a:lumMod val="50000"/>
                  </a:schemeClr>
                </a:solidFill>
                <a:latin typeface="Courier" charset="0"/>
                <a:ea typeface="Courier" charset="0"/>
                <a:cs typeface="Courier" charset="0"/>
              </a:rPr>
              <a:t>12</a:t>
            </a:r>
            <a:r>
              <a:rPr lang="en-GB" dirty="0">
                <a:solidFill>
                  <a:schemeClr val="tx1"/>
                </a:solidFill>
                <a:latin typeface="Courier" charset="0"/>
                <a:ea typeface="Courier" charset="0"/>
                <a:cs typeface="Courier" charset="0"/>
              </a:rPr>
              <a:t>	@5</a:t>
            </a:r>
          </a:p>
          <a:p>
            <a:r>
              <a:rPr lang="en-GB" dirty="0">
                <a:solidFill>
                  <a:schemeClr val="bg2">
                    <a:lumMod val="50000"/>
                  </a:schemeClr>
                </a:solidFill>
                <a:latin typeface="Courier" charset="0"/>
                <a:ea typeface="Courier" charset="0"/>
                <a:cs typeface="Courier" charset="0"/>
              </a:rPr>
              <a:t>13</a:t>
            </a:r>
            <a:r>
              <a:rPr lang="en-GB" dirty="0">
                <a:solidFill>
                  <a:schemeClr val="tx1"/>
                </a:solidFill>
                <a:latin typeface="Courier" charset="0"/>
                <a:ea typeface="Courier" charset="0"/>
                <a:cs typeface="Courier" charset="0"/>
              </a:rPr>
              <a:t>	D=A</a:t>
            </a:r>
          </a:p>
          <a:p>
            <a:r>
              <a:rPr lang="en-GB" dirty="0">
                <a:solidFill>
                  <a:schemeClr val="bg2">
                    <a:lumMod val="50000"/>
                  </a:schemeClr>
                </a:solidFill>
                <a:latin typeface="Courier" charset="0"/>
                <a:ea typeface="Courier" charset="0"/>
                <a:cs typeface="Courier" charset="0"/>
              </a:rPr>
              <a:t>14</a:t>
            </a:r>
            <a:r>
              <a:rPr lang="en-GB" dirty="0">
                <a:solidFill>
                  <a:schemeClr val="tx1"/>
                </a:solidFill>
                <a:latin typeface="Courier" charset="0"/>
                <a:ea typeface="Courier" charset="0"/>
                <a:cs typeface="Courier" charset="0"/>
              </a:rPr>
              <a:t>	@R1</a:t>
            </a:r>
          </a:p>
          <a:p>
            <a:r>
              <a:rPr lang="en-GB" dirty="0">
                <a:solidFill>
                  <a:schemeClr val="bg2">
                    <a:lumMod val="50000"/>
                  </a:schemeClr>
                </a:solidFill>
                <a:latin typeface="Courier" charset="0"/>
                <a:ea typeface="Courier" charset="0"/>
                <a:cs typeface="Courier" charset="0"/>
              </a:rPr>
              <a:t>15</a:t>
            </a:r>
            <a:r>
              <a:rPr lang="en-GB" dirty="0">
                <a:solidFill>
                  <a:schemeClr val="tx1"/>
                </a:solidFill>
                <a:latin typeface="Courier" charset="0"/>
                <a:ea typeface="Courier" charset="0"/>
                <a:cs typeface="Courier" charset="0"/>
              </a:rPr>
              <a:t>	M=D</a:t>
            </a:r>
          </a:p>
          <a:p>
            <a:r>
              <a:rPr lang="en-GB" dirty="0">
                <a:solidFill>
                  <a:schemeClr val="tx1"/>
                </a:solidFill>
                <a:latin typeface="Courier" charset="0"/>
                <a:ea typeface="Courier" charset="0"/>
                <a:cs typeface="Courier" charset="0"/>
              </a:rPr>
              <a:t>(CONT)</a:t>
            </a:r>
          </a:p>
        </p:txBody>
      </p:sp>
    </p:spTree>
    <p:extLst>
      <p:ext uri="{BB962C8B-B14F-4D97-AF65-F5344CB8AC3E}">
        <p14:creationId xmlns:p14="http://schemas.microsoft.com/office/powerpoint/2010/main" val="828391497"/>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le logic</a:t>
            </a:r>
            <a:endParaRPr lang="en-GB" dirty="0"/>
          </a:p>
        </p:txBody>
      </p:sp>
      <p:sp>
        <p:nvSpPr>
          <p:cNvPr id="5" name="Content Placeholder 4"/>
          <p:cNvSpPr>
            <a:spLocks noGrp="1"/>
          </p:cNvSpPr>
          <p:nvPr>
            <p:ph sz="half" idx="1"/>
          </p:nvPr>
        </p:nvSpPr>
        <p:spPr>
          <a:xfrm>
            <a:off x="838200" y="1690688"/>
            <a:ext cx="4358640" cy="4351338"/>
          </a:xfrm>
        </p:spPr>
        <p:txBody>
          <a:bodyPr anchor="ctr"/>
          <a:lstStyle/>
          <a:p>
            <a:pPr>
              <a:spcBef>
                <a:spcPct val="35000"/>
              </a:spcBef>
              <a:buClr>
                <a:srgbClr val="006600"/>
              </a:buClr>
              <a:buSzPct val="85000"/>
              <a:buNone/>
            </a:pPr>
            <a:r>
              <a:rPr lang="en-US" altLang="en-US" sz="2000" dirty="0">
                <a:latin typeface="Courier" charset="0"/>
                <a:ea typeface="Courier" charset="0"/>
                <a:cs typeface="Courier" charset="0"/>
              </a:rPr>
              <a:t>// Adds 1+2+3+4+5</a:t>
            </a:r>
          </a:p>
          <a:p>
            <a:pPr>
              <a:spcBef>
                <a:spcPct val="35000"/>
              </a:spcBef>
              <a:buClr>
                <a:srgbClr val="006600"/>
              </a:buClr>
              <a:buSzPct val="85000"/>
              <a:buNone/>
            </a:pPr>
            <a:endParaRPr lang="en-US" altLang="en-US" sz="2000" dirty="0">
              <a:latin typeface="Courier" charset="0"/>
              <a:ea typeface="Courier" charset="0"/>
              <a:cs typeface="Courier" charset="0"/>
            </a:endParaRPr>
          </a:p>
          <a:p>
            <a:pPr>
              <a:spcBef>
                <a:spcPct val="35000"/>
              </a:spcBef>
              <a:buClr>
                <a:srgbClr val="006600"/>
              </a:buClr>
              <a:buSzPct val="85000"/>
              <a:buNone/>
            </a:pPr>
            <a:r>
              <a:rPr lang="en-US" altLang="en-US" sz="2000" dirty="0" err="1">
                <a:latin typeface="Courier" charset="0"/>
                <a:ea typeface="Courier" charset="0"/>
                <a:cs typeface="Courier" charset="0"/>
              </a:rPr>
              <a:t>int</a:t>
            </a:r>
            <a:r>
              <a:rPr lang="en-US" altLang="en-US" sz="2000" dirty="0">
                <a:latin typeface="Courier" charset="0"/>
                <a:ea typeface="Courier" charset="0"/>
                <a:cs typeface="Courier" charset="0"/>
              </a:rPr>
              <a:t> </a:t>
            </a:r>
            <a:r>
              <a:rPr lang="en-US" altLang="en-US" sz="2000" dirty="0" err="1">
                <a:latin typeface="Courier" charset="0"/>
                <a:ea typeface="Courier" charset="0"/>
                <a:cs typeface="Courier" charset="0"/>
              </a:rPr>
              <a:t>i</a:t>
            </a:r>
            <a:r>
              <a:rPr lang="en-US" altLang="en-US" sz="2000" dirty="0">
                <a:latin typeface="Courier" charset="0"/>
                <a:ea typeface="Courier" charset="0"/>
                <a:cs typeface="Courier" charset="0"/>
              </a:rPr>
              <a:t> = 1;</a:t>
            </a:r>
          </a:p>
          <a:p>
            <a:pPr>
              <a:spcBef>
                <a:spcPct val="35000"/>
              </a:spcBef>
              <a:buClr>
                <a:srgbClr val="006600"/>
              </a:buClr>
              <a:buSzPct val="85000"/>
              <a:buNone/>
            </a:pPr>
            <a:r>
              <a:rPr lang="en-US" altLang="en-US" sz="2000" dirty="0" err="1">
                <a:latin typeface="Courier" charset="0"/>
                <a:ea typeface="Courier" charset="0"/>
                <a:cs typeface="Courier" charset="0"/>
              </a:rPr>
              <a:t>int</a:t>
            </a:r>
            <a:r>
              <a:rPr lang="en-US" altLang="en-US" sz="2000" dirty="0">
                <a:latin typeface="Courier" charset="0"/>
                <a:ea typeface="Courier" charset="0"/>
                <a:cs typeface="Courier" charset="0"/>
              </a:rPr>
              <a:t> sum = 0;</a:t>
            </a:r>
          </a:p>
          <a:p>
            <a:pPr>
              <a:spcBef>
                <a:spcPct val="35000"/>
              </a:spcBef>
              <a:buClr>
                <a:srgbClr val="006600"/>
              </a:buClr>
              <a:buSzPct val="85000"/>
              <a:buNone/>
            </a:pPr>
            <a:r>
              <a:rPr lang="en-US" altLang="en-US" sz="2000" dirty="0">
                <a:latin typeface="Courier" charset="0"/>
                <a:ea typeface="Courier" charset="0"/>
                <a:cs typeface="Courier" charset="0"/>
              </a:rPr>
              <a:t>while (</a:t>
            </a:r>
            <a:r>
              <a:rPr lang="en-US" altLang="en-US" sz="2000" dirty="0" err="1">
                <a:latin typeface="Courier" charset="0"/>
                <a:ea typeface="Courier" charset="0"/>
                <a:cs typeface="Courier" charset="0"/>
              </a:rPr>
              <a:t>i</a:t>
            </a:r>
            <a:r>
              <a:rPr lang="en-US" altLang="en-US" sz="2000" dirty="0">
                <a:latin typeface="Courier" charset="0"/>
                <a:ea typeface="Courier" charset="0"/>
                <a:cs typeface="Courier" charset="0"/>
              </a:rPr>
              <a:t> &lt;= 5){</a:t>
            </a:r>
          </a:p>
          <a:p>
            <a:pPr>
              <a:spcBef>
                <a:spcPct val="35000"/>
              </a:spcBef>
              <a:buClr>
                <a:srgbClr val="006600"/>
              </a:buClr>
              <a:buSzPct val="85000"/>
              <a:buNone/>
            </a:pPr>
            <a:r>
              <a:rPr lang="en-US" altLang="en-US" sz="2000" dirty="0">
                <a:latin typeface="Courier" charset="0"/>
                <a:ea typeface="Courier" charset="0"/>
                <a:cs typeface="Courier" charset="0"/>
              </a:rPr>
              <a:t>    sum += </a:t>
            </a:r>
            <a:r>
              <a:rPr lang="en-US" altLang="en-US" sz="2000" dirty="0" err="1">
                <a:latin typeface="Courier" charset="0"/>
                <a:ea typeface="Courier" charset="0"/>
                <a:cs typeface="Courier" charset="0"/>
              </a:rPr>
              <a:t>i</a:t>
            </a:r>
            <a:r>
              <a:rPr lang="en-US" altLang="en-US" sz="2000" dirty="0">
                <a:latin typeface="Courier" charset="0"/>
                <a:ea typeface="Courier" charset="0"/>
                <a:cs typeface="Courier" charset="0"/>
              </a:rPr>
              <a:t>;</a:t>
            </a:r>
          </a:p>
          <a:p>
            <a:pPr>
              <a:spcBef>
                <a:spcPct val="35000"/>
              </a:spcBef>
              <a:buClr>
                <a:srgbClr val="006600"/>
              </a:buClr>
              <a:buSzPct val="85000"/>
              <a:buNone/>
            </a:pPr>
            <a:r>
              <a:rPr lang="en-US" altLang="en-US" sz="2000" dirty="0">
                <a:latin typeface="Courier" charset="0"/>
                <a:ea typeface="Courier" charset="0"/>
                <a:cs typeface="Courier" charset="0"/>
              </a:rPr>
              <a:t>    </a:t>
            </a:r>
            <a:r>
              <a:rPr lang="en-US" altLang="en-US" sz="2000" dirty="0" err="1">
                <a:latin typeface="Courier" charset="0"/>
                <a:ea typeface="Courier" charset="0"/>
                <a:cs typeface="Courier" charset="0"/>
              </a:rPr>
              <a:t>i</a:t>
            </a:r>
            <a:r>
              <a:rPr lang="en-US" altLang="en-US" sz="2000" dirty="0">
                <a:latin typeface="Courier" charset="0"/>
                <a:ea typeface="Courier" charset="0"/>
                <a:cs typeface="Courier" charset="0"/>
              </a:rPr>
              <a:t>++;</a:t>
            </a:r>
          </a:p>
          <a:p>
            <a:pPr>
              <a:spcBef>
                <a:spcPct val="35000"/>
              </a:spcBef>
              <a:buClr>
                <a:srgbClr val="006600"/>
              </a:buClr>
              <a:buSzPct val="85000"/>
              <a:buNone/>
            </a:pPr>
            <a:r>
              <a:rPr lang="en-US" altLang="en-US" sz="2000" dirty="0">
                <a:latin typeface="Courier" charset="0"/>
                <a:ea typeface="Courier" charset="0"/>
                <a:cs typeface="Courier"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lang="en-GB" sz="2000" dirty="0">
              <a:latin typeface="Courier" charset="0"/>
              <a:ea typeface="Courier" charset="0"/>
              <a:cs typeface="Courier" charset="0"/>
            </a:endParaRPr>
          </a:p>
        </p:txBody>
      </p:sp>
      <p:sp>
        <p:nvSpPr>
          <p:cNvPr id="8" name="Folded Corner 7"/>
          <p:cNvSpPr/>
          <p:nvPr/>
        </p:nvSpPr>
        <p:spPr>
          <a:xfrm>
            <a:off x="5440680" y="365125"/>
            <a:ext cx="5913120" cy="5990590"/>
          </a:xfrm>
          <a:prstGeom prst="foldedCorner">
            <a:avLst>
              <a:gd name="adj" fmla="val 8432"/>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Clr>
                <a:srgbClr val="006600"/>
              </a:buClr>
              <a:buSzPct val="85000"/>
            </a:pPr>
            <a:endParaRPr lang="en-US" altLang="en-US" sz="1600" dirty="0">
              <a:solidFill>
                <a:schemeClr val="tx1"/>
              </a:solidFill>
              <a:latin typeface="Courier" charset="0"/>
              <a:ea typeface="Courier" charset="0"/>
              <a:cs typeface="Courier" charset="0"/>
            </a:endParaRPr>
          </a:p>
          <a:p>
            <a:pPr>
              <a:buClr>
                <a:srgbClr val="006600"/>
              </a:buClr>
              <a:buSzPct val="85000"/>
            </a:pPr>
            <a:r>
              <a:rPr lang="en-US" altLang="en-US" sz="1600" dirty="0">
                <a:solidFill>
                  <a:schemeClr val="bg2">
                    <a:lumMod val="50000"/>
                  </a:schemeClr>
                </a:solidFill>
                <a:latin typeface="Courier" charset="0"/>
                <a:ea typeface="Courier" charset="0"/>
                <a:cs typeface="Courier" charset="0"/>
              </a:rPr>
              <a:t>0</a:t>
            </a:r>
            <a:r>
              <a:rPr lang="en-US" altLang="en-US" sz="1600" dirty="0">
                <a:solidFill>
                  <a:schemeClr val="tx1"/>
                </a:solidFill>
                <a:latin typeface="Courier" charset="0"/>
                <a:ea typeface="Courier" charset="0"/>
                <a:cs typeface="Courier" charset="0"/>
              </a:rPr>
              <a:t>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 RAM[16]</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a:t>
            </a:r>
            <a:r>
              <a:rPr lang="en-US" altLang="en-US" sz="1600" dirty="0">
                <a:solidFill>
                  <a:schemeClr val="tx1"/>
                </a:solidFill>
                <a:latin typeface="Courier" charset="0"/>
                <a:ea typeface="Courier" charset="0"/>
                <a:cs typeface="Courier" charset="0"/>
              </a:rPr>
              <a:t>      M=1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1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2</a:t>
            </a:r>
            <a:r>
              <a:rPr lang="en-US" altLang="en-US" sz="1600" dirty="0">
                <a:solidFill>
                  <a:schemeClr val="tx1"/>
                </a:solidFill>
                <a:latin typeface="Courier" charset="0"/>
                <a:ea typeface="Courier" charset="0"/>
                <a:cs typeface="Courier" charset="0"/>
              </a:rPr>
              <a:t>      @sum   // RAM[17]</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3</a:t>
            </a:r>
            <a:r>
              <a:rPr lang="en-US" altLang="en-US" sz="1600" dirty="0">
                <a:solidFill>
                  <a:schemeClr val="tx1"/>
                </a:solidFill>
                <a:latin typeface="Courier" charset="0"/>
                <a:ea typeface="Courier" charset="0"/>
                <a:cs typeface="Courier" charset="0"/>
              </a:rPr>
              <a:t>      M=0    // sum=0 </a:t>
            </a:r>
          </a:p>
          <a:p>
            <a:pPr>
              <a:spcBef>
                <a:spcPct val="10000"/>
              </a:spcBef>
              <a:buClr>
                <a:srgbClr val="006600"/>
              </a:buClr>
              <a:buSzPct val="85000"/>
            </a:pPr>
            <a:r>
              <a:rPr lang="en-US" altLang="en-US" sz="1600" dirty="0">
                <a:solidFill>
                  <a:schemeClr val="tx1"/>
                </a:solidFill>
                <a:latin typeface="Courier" charset="0"/>
                <a:ea typeface="Courier" charset="0"/>
                <a:cs typeface="Courier" charset="0"/>
              </a:rPr>
              <a:t>(LOOP)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4</a:t>
            </a:r>
            <a:r>
              <a:rPr lang="en-US" altLang="en-US" sz="1600" dirty="0">
                <a:solidFill>
                  <a:schemeClr val="tx1"/>
                </a:solidFill>
                <a:latin typeface="Courier" charset="0"/>
                <a:ea typeface="Courier" charset="0"/>
                <a:cs typeface="Courier" charset="0"/>
              </a:rPr>
              <a:t>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 @16</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5</a:t>
            </a:r>
            <a:r>
              <a:rPr lang="en-US" altLang="en-US" sz="1600" dirty="0">
                <a:solidFill>
                  <a:schemeClr val="tx1"/>
                </a:solidFill>
                <a:latin typeface="Courier" charset="0"/>
                <a:ea typeface="Courier" charset="0"/>
                <a:cs typeface="Courier" charset="0"/>
              </a:rPr>
              <a:t>      D=M     // D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6</a:t>
            </a:r>
            <a:r>
              <a:rPr lang="en-US" altLang="en-US" sz="1600" dirty="0">
                <a:solidFill>
                  <a:schemeClr val="tx1"/>
                </a:solidFill>
                <a:latin typeface="Courier" charset="0"/>
                <a:ea typeface="Courier" charset="0"/>
                <a:cs typeface="Courier" charset="0"/>
              </a:rPr>
              <a:t>      @5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7</a:t>
            </a:r>
            <a:r>
              <a:rPr lang="en-US" altLang="en-US" sz="1600" dirty="0">
                <a:solidFill>
                  <a:schemeClr val="tx1"/>
                </a:solidFill>
                <a:latin typeface="Courier" charset="0"/>
                <a:ea typeface="Courier" charset="0"/>
                <a:cs typeface="Courier" charset="0"/>
              </a:rPr>
              <a:t>      D=D-A   // D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 5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8</a:t>
            </a:r>
            <a:r>
              <a:rPr lang="en-US" altLang="en-US" sz="1600" dirty="0">
                <a:solidFill>
                  <a:schemeClr val="tx1"/>
                </a:solidFill>
                <a:latin typeface="Courier" charset="0"/>
                <a:ea typeface="Courier" charset="0"/>
                <a:cs typeface="Courier" charset="0"/>
              </a:rPr>
              <a:t>      @CONT   // @18</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9</a:t>
            </a:r>
            <a:r>
              <a:rPr lang="en-US" altLang="en-US" sz="1600" dirty="0">
                <a:solidFill>
                  <a:schemeClr val="tx1"/>
                </a:solidFill>
                <a:latin typeface="Courier" charset="0"/>
                <a:ea typeface="Courier" charset="0"/>
                <a:cs typeface="Courier" charset="0"/>
              </a:rPr>
              <a:t>      D;JGT   // if(i-5)&gt;0 </a:t>
            </a:r>
            <a:r>
              <a:rPr lang="en-US" altLang="en-US" sz="1600" dirty="0" err="1">
                <a:solidFill>
                  <a:schemeClr val="tx1"/>
                </a:solidFill>
                <a:latin typeface="Courier" charset="0"/>
                <a:ea typeface="Courier" charset="0"/>
                <a:cs typeface="Courier" charset="0"/>
              </a:rPr>
              <a:t>goto</a:t>
            </a:r>
            <a:r>
              <a:rPr lang="en-US" altLang="en-US" sz="1600" dirty="0">
                <a:solidFill>
                  <a:schemeClr val="tx1"/>
                </a:solidFill>
                <a:latin typeface="Courier" charset="0"/>
                <a:ea typeface="Courier" charset="0"/>
                <a:cs typeface="Courier" charset="0"/>
              </a:rPr>
              <a:t> CONT (18)</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0</a:t>
            </a:r>
            <a:r>
              <a:rPr lang="en-US" altLang="en-US" sz="1600" dirty="0">
                <a:solidFill>
                  <a:schemeClr val="tx1"/>
                </a:solidFill>
                <a:latin typeface="Courier" charset="0"/>
                <a:ea typeface="Courier" charset="0"/>
                <a:cs typeface="Courier" charset="0"/>
              </a:rPr>
              <a:t>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 @16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1</a:t>
            </a:r>
            <a:r>
              <a:rPr lang="en-US" altLang="en-US" sz="1600" dirty="0">
                <a:solidFill>
                  <a:schemeClr val="tx1"/>
                </a:solidFill>
                <a:latin typeface="Courier" charset="0"/>
                <a:ea typeface="Courier" charset="0"/>
                <a:cs typeface="Courier" charset="0"/>
              </a:rPr>
              <a:t>     D=M     // D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2</a:t>
            </a:r>
            <a:r>
              <a:rPr lang="en-US" altLang="en-US" sz="1600" dirty="0">
                <a:solidFill>
                  <a:schemeClr val="tx1"/>
                </a:solidFill>
                <a:latin typeface="Courier" charset="0"/>
                <a:ea typeface="Courier" charset="0"/>
                <a:cs typeface="Courier" charset="0"/>
              </a:rPr>
              <a:t>     @sum    // @17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3</a:t>
            </a:r>
            <a:r>
              <a:rPr lang="en-US" altLang="en-US" sz="1600" dirty="0">
                <a:solidFill>
                  <a:schemeClr val="tx1"/>
                </a:solidFill>
                <a:latin typeface="Courier" charset="0"/>
                <a:ea typeface="Courier" charset="0"/>
                <a:cs typeface="Courier" charset="0"/>
              </a:rPr>
              <a:t>     M=D+M   // sum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4</a:t>
            </a:r>
            <a:r>
              <a:rPr lang="en-US" altLang="en-US" sz="1600" dirty="0">
                <a:solidFill>
                  <a:schemeClr val="tx1"/>
                </a:solidFill>
                <a:latin typeface="Courier" charset="0"/>
                <a:ea typeface="Courier" charset="0"/>
                <a:cs typeface="Courier" charset="0"/>
              </a:rPr>
              <a:t>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5</a:t>
            </a:r>
            <a:r>
              <a:rPr lang="en-US" altLang="en-US" sz="1600" dirty="0">
                <a:solidFill>
                  <a:schemeClr val="tx1"/>
                </a:solidFill>
                <a:latin typeface="Courier" charset="0"/>
                <a:ea typeface="Courier" charset="0"/>
                <a:cs typeface="Courier" charset="0"/>
              </a:rPr>
              <a:t>     M=M+1   //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6</a:t>
            </a:r>
            <a:r>
              <a:rPr lang="en-US" altLang="en-US" sz="1600" dirty="0">
                <a:solidFill>
                  <a:schemeClr val="tx1"/>
                </a:solidFill>
                <a:latin typeface="Courier" charset="0"/>
                <a:ea typeface="Courier" charset="0"/>
                <a:cs typeface="Courier" charset="0"/>
              </a:rPr>
              <a:t>     @LOOP   // @4</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7</a:t>
            </a:r>
            <a:r>
              <a:rPr lang="en-US" altLang="en-US" sz="1600" dirty="0">
                <a:solidFill>
                  <a:schemeClr val="tx1"/>
                </a:solidFill>
                <a:latin typeface="Courier" charset="0"/>
                <a:ea typeface="Courier" charset="0"/>
                <a:cs typeface="Courier" charset="0"/>
              </a:rPr>
              <a:t>     0;JMP   // </a:t>
            </a:r>
            <a:r>
              <a:rPr lang="en-US" altLang="en-US" sz="1600" dirty="0" err="1">
                <a:solidFill>
                  <a:schemeClr val="tx1"/>
                </a:solidFill>
                <a:latin typeface="Courier" charset="0"/>
                <a:ea typeface="Courier" charset="0"/>
                <a:cs typeface="Courier" charset="0"/>
              </a:rPr>
              <a:t>goto</a:t>
            </a:r>
            <a:r>
              <a:rPr lang="en-US" altLang="en-US" sz="1600" dirty="0">
                <a:solidFill>
                  <a:schemeClr val="tx1"/>
                </a:solidFill>
                <a:latin typeface="Courier" charset="0"/>
                <a:ea typeface="Courier" charset="0"/>
                <a:cs typeface="Courier" charset="0"/>
              </a:rPr>
              <a:t> LOOP (line 4)                           </a:t>
            </a:r>
          </a:p>
          <a:p>
            <a:pPr>
              <a:spcBef>
                <a:spcPct val="10000"/>
              </a:spcBef>
              <a:buClr>
                <a:srgbClr val="006600"/>
              </a:buClr>
              <a:buSzPct val="85000"/>
            </a:pPr>
            <a:r>
              <a:rPr lang="en-US" altLang="en-US" sz="1600" dirty="0">
                <a:solidFill>
                  <a:schemeClr val="tx1"/>
                </a:solidFill>
                <a:latin typeface="Courier" charset="0"/>
                <a:ea typeface="Courier" charset="0"/>
                <a:cs typeface="Courier" charset="0"/>
              </a:rPr>
              <a:t>(CONT)</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8</a:t>
            </a:r>
          </a:p>
        </p:txBody>
      </p:sp>
    </p:spTree>
    <p:extLst>
      <p:ext uri="{BB962C8B-B14F-4D97-AF65-F5344CB8AC3E}">
        <p14:creationId xmlns:p14="http://schemas.microsoft.com/office/powerpoint/2010/main" val="4981868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While logic</a:t>
            </a:r>
            <a:endParaRPr lang="en-GB" dirty="0"/>
          </a:p>
        </p:txBody>
      </p:sp>
      <p:sp>
        <p:nvSpPr>
          <p:cNvPr id="5" name="Content Placeholder 4"/>
          <p:cNvSpPr>
            <a:spLocks noGrp="1"/>
          </p:cNvSpPr>
          <p:nvPr>
            <p:ph sz="half" idx="1"/>
          </p:nvPr>
        </p:nvSpPr>
        <p:spPr>
          <a:xfrm>
            <a:off x="838200" y="1690688"/>
            <a:ext cx="4358640" cy="4351338"/>
          </a:xfrm>
        </p:spPr>
        <p:txBody>
          <a:bodyPr anchor="ctr"/>
          <a:lstStyle/>
          <a:p>
            <a:pPr>
              <a:spcBef>
                <a:spcPct val="35000"/>
              </a:spcBef>
              <a:buClr>
                <a:srgbClr val="006600"/>
              </a:buClr>
              <a:buSzPct val="85000"/>
              <a:buNone/>
            </a:pPr>
            <a:r>
              <a:rPr lang="en-US" altLang="en-US" sz="2000" dirty="0">
                <a:solidFill>
                  <a:srgbClr val="000000"/>
                </a:solidFill>
                <a:latin typeface="Courier" charset="0"/>
                <a:ea typeface="Courier" charset="0"/>
                <a:cs typeface="Courier" charset="0"/>
              </a:rPr>
              <a:t>// Adds 1+2+3+4+5</a:t>
            </a:r>
          </a:p>
          <a:p>
            <a:pPr>
              <a:spcBef>
                <a:spcPct val="35000"/>
              </a:spcBef>
              <a:buClr>
                <a:srgbClr val="006600"/>
              </a:buClr>
              <a:buSzPct val="85000"/>
              <a:buNone/>
            </a:pPr>
            <a:endParaRPr lang="en-US" altLang="en-US" sz="2000" dirty="0">
              <a:solidFill>
                <a:srgbClr val="000000"/>
              </a:solidFill>
              <a:latin typeface="Courier" charset="0"/>
              <a:ea typeface="Courier" charset="0"/>
              <a:cs typeface="Courier" charset="0"/>
            </a:endParaRPr>
          </a:p>
          <a:p>
            <a:pPr>
              <a:spcBef>
                <a:spcPct val="35000"/>
              </a:spcBef>
              <a:buClr>
                <a:srgbClr val="006600"/>
              </a:buClr>
              <a:buSzPct val="85000"/>
              <a:buNone/>
            </a:pPr>
            <a:r>
              <a:rPr lang="en-US" altLang="en-US" sz="2000" dirty="0" err="1">
                <a:solidFill>
                  <a:srgbClr val="00B050"/>
                </a:solidFill>
                <a:latin typeface="Courier" charset="0"/>
                <a:ea typeface="Courier" charset="0"/>
                <a:cs typeface="Courier" charset="0"/>
              </a:rPr>
              <a:t>int</a:t>
            </a:r>
            <a:r>
              <a:rPr lang="en-US" altLang="en-US" sz="2000" dirty="0">
                <a:solidFill>
                  <a:srgbClr val="00B050"/>
                </a:solidFill>
                <a:latin typeface="Courier" charset="0"/>
                <a:ea typeface="Courier" charset="0"/>
                <a:cs typeface="Courier" charset="0"/>
              </a:rPr>
              <a:t> </a:t>
            </a:r>
            <a:r>
              <a:rPr lang="en-US" altLang="en-US" sz="2000" dirty="0" err="1">
                <a:solidFill>
                  <a:srgbClr val="00B050"/>
                </a:solidFill>
                <a:latin typeface="Courier" charset="0"/>
                <a:ea typeface="Courier" charset="0"/>
                <a:cs typeface="Courier" charset="0"/>
              </a:rPr>
              <a:t>i</a:t>
            </a:r>
            <a:r>
              <a:rPr lang="en-US" altLang="en-US" sz="2000" dirty="0">
                <a:solidFill>
                  <a:srgbClr val="00B050"/>
                </a:solidFill>
                <a:latin typeface="Courier" charset="0"/>
                <a:ea typeface="Courier" charset="0"/>
                <a:cs typeface="Courier" charset="0"/>
              </a:rPr>
              <a:t> = 1;</a:t>
            </a:r>
          </a:p>
          <a:p>
            <a:pPr>
              <a:spcBef>
                <a:spcPct val="35000"/>
              </a:spcBef>
              <a:buClr>
                <a:srgbClr val="006600"/>
              </a:buClr>
              <a:buSzPct val="85000"/>
              <a:buNone/>
            </a:pPr>
            <a:r>
              <a:rPr lang="en-US" altLang="en-US" sz="2000" dirty="0" err="1">
                <a:solidFill>
                  <a:srgbClr val="002060"/>
                </a:solidFill>
                <a:latin typeface="Courier" charset="0"/>
                <a:ea typeface="Courier" charset="0"/>
                <a:cs typeface="Courier" charset="0"/>
              </a:rPr>
              <a:t>int</a:t>
            </a:r>
            <a:r>
              <a:rPr lang="en-US" altLang="en-US" sz="2000" dirty="0">
                <a:solidFill>
                  <a:srgbClr val="002060"/>
                </a:solidFill>
                <a:latin typeface="Courier" charset="0"/>
                <a:ea typeface="Courier" charset="0"/>
                <a:cs typeface="Courier" charset="0"/>
              </a:rPr>
              <a:t> sum = 0;</a:t>
            </a:r>
          </a:p>
          <a:p>
            <a:pPr>
              <a:spcBef>
                <a:spcPct val="35000"/>
              </a:spcBef>
              <a:buClr>
                <a:srgbClr val="006600"/>
              </a:buClr>
              <a:buSzPct val="85000"/>
              <a:buNone/>
            </a:pPr>
            <a:r>
              <a:rPr lang="en-US" altLang="en-US" sz="2000" dirty="0">
                <a:solidFill>
                  <a:srgbClr val="7030A0"/>
                </a:solidFill>
                <a:latin typeface="Courier" charset="0"/>
                <a:ea typeface="Courier" charset="0"/>
                <a:cs typeface="Courier" charset="0"/>
              </a:rPr>
              <a:t>while (</a:t>
            </a:r>
            <a:r>
              <a:rPr lang="en-US" altLang="en-US" sz="2000" dirty="0" err="1">
                <a:solidFill>
                  <a:srgbClr val="7030A0"/>
                </a:solidFill>
                <a:latin typeface="Courier" charset="0"/>
                <a:ea typeface="Courier" charset="0"/>
                <a:cs typeface="Courier" charset="0"/>
              </a:rPr>
              <a:t>i</a:t>
            </a:r>
            <a:r>
              <a:rPr lang="en-US" altLang="en-US" sz="2000" dirty="0">
                <a:solidFill>
                  <a:srgbClr val="7030A0"/>
                </a:solidFill>
                <a:latin typeface="Courier" charset="0"/>
                <a:ea typeface="Courier" charset="0"/>
                <a:cs typeface="Courier" charset="0"/>
              </a:rPr>
              <a:t> &lt;= 5){</a:t>
            </a:r>
          </a:p>
          <a:p>
            <a:pPr>
              <a:spcBef>
                <a:spcPct val="35000"/>
              </a:spcBef>
              <a:buClr>
                <a:srgbClr val="006600"/>
              </a:buClr>
              <a:buSzPct val="85000"/>
              <a:buNone/>
            </a:pPr>
            <a:r>
              <a:rPr lang="en-US" altLang="en-US" sz="2000" dirty="0">
                <a:solidFill>
                  <a:srgbClr val="000000"/>
                </a:solidFill>
                <a:latin typeface="Courier" charset="0"/>
                <a:ea typeface="Courier" charset="0"/>
                <a:cs typeface="Courier" charset="0"/>
              </a:rPr>
              <a:t>    </a:t>
            </a:r>
            <a:r>
              <a:rPr lang="en-US" altLang="en-US" sz="2000" dirty="0">
                <a:solidFill>
                  <a:srgbClr val="FF0000"/>
                </a:solidFill>
                <a:latin typeface="Courier" charset="0"/>
                <a:ea typeface="Courier" charset="0"/>
                <a:cs typeface="Courier" charset="0"/>
              </a:rPr>
              <a:t>sum += </a:t>
            </a:r>
            <a:r>
              <a:rPr lang="en-US" altLang="en-US" sz="2000" dirty="0" err="1">
                <a:solidFill>
                  <a:srgbClr val="FF0000"/>
                </a:solidFill>
                <a:latin typeface="Courier" charset="0"/>
                <a:ea typeface="Courier" charset="0"/>
                <a:cs typeface="Courier" charset="0"/>
              </a:rPr>
              <a:t>i</a:t>
            </a:r>
            <a:r>
              <a:rPr lang="en-US" altLang="en-US" sz="2000" dirty="0">
                <a:solidFill>
                  <a:srgbClr val="FF0000"/>
                </a:solidFill>
                <a:latin typeface="Courier" charset="0"/>
                <a:ea typeface="Courier" charset="0"/>
                <a:cs typeface="Courier" charset="0"/>
              </a:rPr>
              <a:t>;</a:t>
            </a:r>
          </a:p>
          <a:p>
            <a:pPr>
              <a:spcBef>
                <a:spcPct val="35000"/>
              </a:spcBef>
              <a:buClr>
                <a:srgbClr val="006600"/>
              </a:buClr>
              <a:buSzPct val="85000"/>
              <a:buNone/>
            </a:pPr>
            <a:r>
              <a:rPr lang="en-US" altLang="en-US" sz="2000" dirty="0">
                <a:solidFill>
                  <a:srgbClr val="000000"/>
                </a:solidFill>
                <a:latin typeface="Courier" charset="0"/>
                <a:ea typeface="Courier" charset="0"/>
                <a:cs typeface="Courier" charset="0"/>
              </a:rPr>
              <a:t>    </a:t>
            </a:r>
            <a:r>
              <a:rPr lang="en-US" altLang="en-US" sz="2000" dirty="0" err="1">
                <a:solidFill>
                  <a:schemeClr val="accent5"/>
                </a:solidFill>
                <a:latin typeface="Courier" charset="0"/>
                <a:ea typeface="Courier" charset="0"/>
                <a:cs typeface="Courier" charset="0"/>
              </a:rPr>
              <a:t>i</a:t>
            </a:r>
            <a:r>
              <a:rPr lang="en-US" altLang="en-US" sz="2000" dirty="0">
                <a:solidFill>
                  <a:schemeClr val="accent5"/>
                </a:solidFill>
                <a:latin typeface="Courier" charset="0"/>
                <a:ea typeface="Courier" charset="0"/>
                <a:cs typeface="Courier" charset="0"/>
              </a:rPr>
              <a:t>++;</a:t>
            </a:r>
          </a:p>
          <a:p>
            <a:pPr>
              <a:spcBef>
                <a:spcPct val="35000"/>
              </a:spcBef>
              <a:buClr>
                <a:srgbClr val="006600"/>
              </a:buClr>
              <a:buSzPct val="85000"/>
              <a:buNone/>
            </a:pPr>
            <a:r>
              <a:rPr lang="en-US" altLang="en-US" sz="2000" dirty="0">
                <a:solidFill>
                  <a:srgbClr val="000000"/>
                </a:solidFill>
                <a:latin typeface="Courier" charset="0"/>
                <a:ea typeface="Courier" charset="0"/>
                <a:cs typeface="Courier" charset="0"/>
              </a:rPr>
              <a:t>}</a:t>
            </a:r>
          </a:p>
          <a:p>
            <a:pPr marL="0" marR="0" lvl="0" indent="0" defTabSz="914400" eaLnBrk="1" fontAlgn="auto" latinLnBrk="0" hangingPunct="1">
              <a:lnSpc>
                <a:spcPct val="100000"/>
              </a:lnSpc>
              <a:spcBef>
                <a:spcPts val="0"/>
              </a:spcBef>
              <a:spcAft>
                <a:spcPts val="0"/>
              </a:spcAft>
              <a:buClrTx/>
              <a:buSzTx/>
              <a:buFontTx/>
              <a:buNone/>
              <a:tabLst/>
              <a:defRPr/>
            </a:pPr>
            <a:endParaRPr lang="en-GB" sz="2000" dirty="0">
              <a:latin typeface="Courier" charset="0"/>
              <a:ea typeface="Courier" charset="0"/>
              <a:cs typeface="Courier" charset="0"/>
            </a:endParaRPr>
          </a:p>
        </p:txBody>
      </p:sp>
      <p:sp>
        <p:nvSpPr>
          <p:cNvPr id="8" name="Folded Corner 7"/>
          <p:cNvSpPr/>
          <p:nvPr/>
        </p:nvSpPr>
        <p:spPr>
          <a:xfrm>
            <a:off x="5440680" y="365125"/>
            <a:ext cx="5913120" cy="5990590"/>
          </a:xfrm>
          <a:prstGeom prst="foldedCorner">
            <a:avLst>
              <a:gd name="adj" fmla="val 8432"/>
            </a:avLst>
          </a:prstGeom>
          <a:solidFill>
            <a:schemeClr val="accent3">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buClr>
                <a:srgbClr val="006600"/>
              </a:buClr>
              <a:buSzPct val="85000"/>
            </a:pPr>
            <a:endParaRPr lang="en-US" altLang="en-US" sz="1600" dirty="0">
              <a:solidFill>
                <a:srgbClr val="000000"/>
              </a:solidFill>
              <a:latin typeface="Courier" charset="0"/>
              <a:ea typeface="Courier" charset="0"/>
              <a:cs typeface="Courier" charset="0"/>
            </a:endParaRPr>
          </a:p>
          <a:p>
            <a:pPr>
              <a:buClr>
                <a:srgbClr val="006600"/>
              </a:buClr>
              <a:buSzPct val="85000"/>
            </a:pPr>
            <a:r>
              <a:rPr lang="en-US" altLang="en-US" sz="1600" dirty="0">
                <a:solidFill>
                  <a:schemeClr val="bg2">
                    <a:lumMod val="50000"/>
                  </a:schemeClr>
                </a:solidFill>
                <a:latin typeface="Courier" charset="0"/>
                <a:ea typeface="Courier" charset="0"/>
                <a:cs typeface="Courier" charset="0"/>
              </a:rPr>
              <a:t>0</a:t>
            </a:r>
            <a:r>
              <a:rPr lang="en-US" altLang="en-US" sz="1600" dirty="0">
                <a:solidFill>
                  <a:srgbClr val="000000"/>
                </a:solidFill>
                <a:latin typeface="Courier" charset="0"/>
                <a:ea typeface="Courier" charset="0"/>
                <a:cs typeface="Courier" charset="0"/>
              </a:rPr>
              <a:t>      </a:t>
            </a:r>
            <a:r>
              <a:rPr lang="en-US" altLang="en-US" sz="1600" dirty="0">
                <a:solidFill>
                  <a:srgbClr val="00B050"/>
                </a:solidFill>
                <a:latin typeface="Courier" charset="0"/>
                <a:ea typeface="Courier" charset="0"/>
                <a:cs typeface="Courier" charset="0"/>
              </a:rPr>
              <a:t>@</a:t>
            </a:r>
            <a:r>
              <a:rPr lang="en-US" altLang="en-US" sz="1600" dirty="0" err="1">
                <a:solidFill>
                  <a:srgbClr val="00B050"/>
                </a:solidFill>
                <a:latin typeface="Courier" charset="0"/>
                <a:ea typeface="Courier" charset="0"/>
                <a:cs typeface="Courier" charset="0"/>
              </a:rPr>
              <a:t>i</a:t>
            </a:r>
            <a:r>
              <a:rPr lang="en-US" altLang="en-US" sz="1600" dirty="0">
                <a:solidFill>
                  <a:srgbClr val="00B050"/>
                </a:solidFill>
                <a:latin typeface="Courier" charset="0"/>
                <a:ea typeface="Courier" charset="0"/>
                <a:cs typeface="Courier" charset="0"/>
              </a:rPr>
              <a:t>     </a:t>
            </a:r>
            <a:r>
              <a:rPr lang="en-US" altLang="en-US" sz="1600" dirty="0">
                <a:solidFill>
                  <a:schemeClr val="tx1"/>
                </a:solidFill>
                <a:latin typeface="Courier" charset="0"/>
                <a:ea typeface="Courier" charset="0"/>
                <a:cs typeface="Courier" charset="0"/>
              </a:rPr>
              <a:t>// RAM[16]</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a:t>
            </a:r>
            <a:r>
              <a:rPr lang="en-US" altLang="en-US" sz="1600" dirty="0">
                <a:solidFill>
                  <a:srgbClr val="000000"/>
                </a:solidFill>
                <a:latin typeface="Courier" charset="0"/>
                <a:ea typeface="Courier" charset="0"/>
                <a:cs typeface="Courier" charset="0"/>
              </a:rPr>
              <a:t>      </a:t>
            </a:r>
            <a:r>
              <a:rPr lang="en-US" altLang="en-US" sz="1600" dirty="0">
                <a:solidFill>
                  <a:srgbClr val="00B050"/>
                </a:solidFill>
                <a:latin typeface="Courier" charset="0"/>
                <a:ea typeface="Courier" charset="0"/>
                <a:cs typeface="Courier" charset="0"/>
              </a:rPr>
              <a:t>M=1    </a:t>
            </a:r>
            <a:r>
              <a:rPr lang="en-US" altLang="en-US" sz="1600" dirty="0">
                <a:solidFill>
                  <a:schemeClr val="tx1"/>
                </a:solidFill>
                <a:latin typeface="Courier" charset="0"/>
                <a:ea typeface="Courier" charset="0"/>
                <a:cs typeface="Courier" charset="0"/>
              </a:rPr>
              <a:t>// </a:t>
            </a:r>
            <a:r>
              <a:rPr lang="en-US" altLang="en-US" sz="1600" dirty="0" err="1">
                <a:solidFill>
                  <a:schemeClr val="tx1"/>
                </a:solidFill>
                <a:latin typeface="Courier" charset="0"/>
                <a:ea typeface="Courier" charset="0"/>
                <a:cs typeface="Courier" charset="0"/>
              </a:rPr>
              <a:t>i</a:t>
            </a:r>
            <a:r>
              <a:rPr lang="en-US" altLang="en-US" sz="1600" dirty="0">
                <a:solidFill>
                  <a:schemeClr val="tx1"/>
                </a:solidFill>
                <a:latin typeface="Courier" charset="0"/>
                <a:ea typeface="Courier" charset="0"/>
                <a:cs typeface="Courier" charset="0"/>
              </a:rPr>
              <a:t>=1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2</a:t>
            </a:r>
            <a:r>
              <a:rPr lang="en-US" altLang="en-US" sz="1600" dirty="0">
                <a:solidFill>
                  <a:srgbClr val="000000"/>
                </a:solidFill>
                <a:latin typeface="Courier" charset="0"/>
                <a:ea typeface="Courier" charset="0"/>
                <a:cs typeface="Courier" charset="0"/>
              </a:rPr>
              <a:t>      </a:t>
            </a:r>
            <a:r>
              <a:rPr lang="en-US" altLang="en-US" sz="1600" dirty="0">
                <a:solidFill>
                  <a:srgbClr val="002060"/>
                </a:solidFill>
                <a:latin typeface="Courier" charset="0"/>
                <a:ea typeface="Courier" charset="0"/>
                <a:cs typeface="Courier" charset="0"/>
              </a:rPr>
              <a:t>@sum   </a:t>
            </a:r>
            <a:r>
              <a:rPr lang="en-US" altLang="en-US" sz="1600" dirty="0">
                <a:solidFill>
                  <a:schemeClr val="tx1"/>
                </a:solidFill>
                <a:latin typeface="Courier" charset="0"/>
                <a:ea typeface="Courier" charset="0"/>
                <a:cs typeface="Courier" charset="0"/>
              </a:rPr>
              <a:t>// RAM[17]</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3</a:t>
            </a:r>
            <a:r>
              <a:rPr lang="en-US" altLang="en-US" sz="1600" dirty="0">
                <a:solidFill>
                  <a:srgbClr val="000000"/>
                </a:solidFill>
                <a:latin typeface="Courier" charset="0"/>
                <a:ea typeface="Courier" charset="0"/>
                <a:cs typeface="Courier" charset="0"/>
              </a:rPr>
              <a:t>      </a:t>
            </a:r>
            <a:r>
              <a:rPr lang="en-US" altLang="en-US" sz="1600" dirty="0">
                <a:solidFill>
                  <a:srgbClr val="002060"/>
                </a:solidFill>
                <a:latin typeface="Courier" charset="0"/>
                <a:ea typeface="Courier" charset="0"/>
                <a:cs typeface="Courier" charset="0"/>
              </a:rPr>
              <a:t>M=0    </a:t>
            </a:r>
            <a:r>
              <a:rPr lang="en-US" altLang="en-US" sz="1600" dirty="0">
                <a:solidFill>
                  <a:schemeClr val="tx1"/>
                </a:solidFill>
                <a:latin typeface="Courier" charset="0"/>
                <a:ea typeface="Courier" charset="0"/>
                <a:cs typeface="Courier" charset="0"/>
              </a:rPr>
              <a:t>// sum=0 </a:t>
            </a:r>
          </a:p>
          <a:p>
            <a:pPr>
              <a:spcBef>
                <a:spcPct val="10000"/>
              </a:spcBef>
              <a:buClr>
                <a:srgbClr val="006600"/>
              </a:buClr>
              <a:buSzPct val="85000"/>
            </a:pPr>
            <a:r>
              <a:rPr lang="en-US" altLang="en-US" sz="1600" dirty="0">
                <a:solidFill>
                  <a:srgbClr val="000000"/>
                </a:solidFill>
                <a:latin typeface="Courier" charset="0"/>
                <a:ea typeface="Courier" charset="0"/>
                <a:cs typeface="Courier" charset="0"/>
              </a:rPr>
              <a:t>(LOOP)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4</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a:t>
            </a:r>
            <a:r>
              <a:rPr lang="en-US" altLang="en-US" sz="1600" dirty="0" err="1">
                <a:solidFill>
                  <a:srgbClr val="7030A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 @16</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5</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D=M</a:t>
            </a:r>
            <a:r>
              <a:rPr lang="en-US" altLang="en-US" sz="1600" dirty="0">
                <a:solidFill>
                  <a:srgbClr val="000000"/>
                </a:solidFill>
                <a:latin typeface="Courier" charset="0"/>
                <a:ea typeface="Courier" charset="0"/>
                <a:cs typeface="Courier" charset="0"/>
              </a:rPr>
              <a:t>     // D = </a:t>
            </a:r>
            <a:r>
              <a:rPr lang="en-US" altLang="en-US" sz="1600" dirty="0" err="1">
                <a:solidFill>
                  <a:srgbClr val="00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6</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5</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7</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D=D-A</a:t>
            </a:r>
            <a:r>
              <a:rPr lang="en-US" altLang="en-US" sz="1600" dirty="0">
                <a:solidFill>
                  <a:srgbClr val="000000"/>
                </a:solidFill>
                <a:latin typeface="Courier" charset="0"/>
                <a:ea typeface="Courier" charset="0"/>
                <a:cs typeface="Courier" charset="0"/>
              </a:rPr>
              <a:t>   // D = </a:t>
            </a:r>
            <a:r>
              <a:rPr lang="en-US" altLang="en-US" sz="1600" dirty="0" err="1">
                <a:solidFill>
                  <a:srgbClr val="00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 5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8</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CONT   </a:t>
            </a:r>
            <a:r>
              <a:rPr lang="en-US" altLang="en-US" sz="1600" dirty="0">
                <a:solidFill>
                  <a:srgbClr val="000000"/>
                </a:solidFill>
                <a:latin typeface="Courier" charset="0"/>
                <a:ea typeface="Courier" charset="0"/>
                <a:cs typeface="Courier" charset="0"/>
              </a:rPr>
              <a:t>// @18</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9</a:t>
            </a:r>
            <a:r>
              <a:rPr lang="en-US" altLang="en-US" sz="1600" dirty="0">
                <a:solidFill>
                  <a:srgbClr val="000000"/>
                </a:solidFill>
                <a:latin typeface="Courier" charset="0"/>
                <a:ea typeface="Courier" charset="0"/>
                <a:cs typeface="Courier" charset="0"/>
              </a:rPr>
              <a:t>      </a:t>
            </a:r>
            <a:r>
              <a:rPr lang="en-US" altLang="en-US" sz="1600" dirty="0">
                <a:solidFill>
                  <a:srgbClr val="7030A0"/>
                </a:solidFill>
                <a:latin typeface="Courier" charset="0"/>
                <a:ea typeface="Courier" charset="0"/>
                <a:cs typeface="Courier" charset="0"/>
              </a:rPr>
              <a:t>D;JGT</a:t>
            </a:r>
            <a:r>
              <a:rPr lang="en-US" altLang="en-US" sz="1600" dirty="0">
                <a:solidFill>
                  <a:srgbClr val="000000"/>
                </a:solidFill>
                <a:latin typeface="Courier" charset="0"/>
                <a:ea typeface="Courier" charset="0"/>
                <a:cs typeface="Courier" charset="0"/>
              </a:rPr>
              <a:t>   // if(i-5)&gt;0 </a:t>
            </a:r>
            <a:r>
              <a:rPr lang="en-US" altLang="en-US" sz="1600" dirty="0" err="1">
                <a:solidFill>
                  <a:srgbClr val="000000"/>
                </a:solidFill>
                <a:latin typeface="Courier" charset="0"/>
                <a:ea typeface="Courier" charset="0"/>
                <a:cs typeface="Courier" charset="0"/>
              </a:rPr>
              <a:t>goto</a:t>
            </a:r>
            <a:r>
              <a:rPr lang="en-US" altLang="en-US" sz="1600" dirty="0">
                <a:solidFill>
                  <a:srgbClr val="000000"/>
                </a:solidFill>
                <a:latin typeface="Courier" charset="0"/>
                <a:ea typeface="Courier" charset="0"/>
                <a:cs typeface="Courier" charset="0"/>
              </a:rPr>
              <a:t> CONT (18)</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0</a:t>
            </a:r>
            <a:r>
              <a:rPr lang="en-US" altLang="en-US" sz="1600" dirty="0">
                <a:solidFill>
                  <a:srgbClr val="000000"/>
                </a:solidFill>
                <a:latin typeface="Courier" charset="0"/>
                <a:ea typeface="Courier" charset="0"/>
                <a:cs typeface="Courier" charset="0"/>
              </a:rPr>
              <a:t>     </a:t>
            </a:r>
            <a:r>
              <a:rPr lang="en-US" altLang="en-US" sz="1600" dirty="0">
                <a:solidFill>
                  <a:srgbClr val="FF0000"/>
                </a:solidFill>
                <a:latin typeface="Courier" charset="0"/>
                <a:ea typeface="Courier" charset="0"/>
                <a:cs typeface="Courier" charset="0"/>
              </a:rPr>
              <a:t>@</a:t>
            </a:r>
            <a:r>
              <a:rPr lang="en-US" altLang="en-US" sz="1600" dirty="0" err="1">
                <a:solidFill>
                  <a:srgbClr val="FF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 @16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1</a:t>
            </a:r>
            <a:r>
              <a:rPr lang="en-US" altLang="en-US" sz="1600" dirty="0">
                <a:solidFill>
                  <a:srgbClr val="000000"/>
                </a:solidFill>
                <a:latin typeface="Courier" charset="0"/>
                <a:ea typeface="Courier" charset="0"/>
                <a:cs typeface="Courier" charset="0"/>
              </a:rPr>
              <a:t>     </a:t>
            </a:r>
            <a:r>
              <a:rPr lang="en-US" altLang="en-US" sz="1600" dirty="0">
                <a:solidFill>
                  <a:srgbClr val="FF0000"/>
                </a:solidFill>
                <a:latin typeface="Courier" charset="0"/>
                <a:ea typeface="Courier" charset="0"/>
                <a:cs typeface="Courier" charset="0"/>
              </a:rPr>
              <a:t>D=M</a:t>
            </a:r>
            <a:r>
              <a:rPr lang="en-US" altLang="en-US" sz="1600" dirty="0">
                <a:solidFill>
                  <a:srgbClr val="000000"/>
                </a:solidFill>
                <a:latin typeface="Courier" charset="0"/>
                <a:ea typeface="Courier" charset="0"/>
                <a:cs typeface="Courier" charset="0"/>
              </a:rPr>
              <a:t>     // D = </a:t>
            </a:r>
            <a:r>
              <a:rPr lang="en-US" altLang="en-US" sz="1600" dirty="0" err="1">
                <a:solidFill>
                  <a:srgbClr val="00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2</a:t>
            </a:r>
            <a:r>
              <a:rPr lang="en-US" altLang="en-US" sz="1600" dirty="0">
                <a:solidFill>
                  <a:srgbClr val="000000"/>
                </a:solidFill>
                <a:latin typeface="Courier" charset="0"/>
                <a:ea typeface="Courier" charset="0"/>
                <a:cs typeface="Courier" charset="0"/>
              </a:rPr>
              <a:t>     </a:t>
            </a:r>
            <a:r>
              <a:rPr lang="en-US" altLang="en-US" sz="1600" dirty="0">
                <a:solidFill>
                  <a:srgbClr val="FF0000"/>
                </a:solidFill>
                <a:latin typeface="Courier" charset="0"/>
                <a:ea typeface="Courier" charset="0"/>
                <a:cs typeface="Courier" charset="0"/>
              </a:rPr>
              <a:t>@sum    </a:t>
            </a:r>
            <a:r>
              <a:rPr lang="en-US" altLang="en-US" sz="1600" dirty="0">
                <a:solidFill>
                  <a:srgbClr val="000000"/>
                </a:solidFill>
                <a:latin typeface="Courier" charset="0"/>
                <a:ea typeface="Courier" charset="0"/>
                <a:cs typeface="Courier" charset="0"/>
              </a:rPr>
              <a:t>// @17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3</a:t>
            </a:r>
            <a:r>
              <a:rPr lang="en-US" altLang="en-US" sz="1600" dirty="0">
                <a:solidFill>
                  <a:srgbClr val="000000"/>
                </a:solidFill>
                <a:latin typeface="Courier" charset="0"/>
                <a:ea typeface="Courier" charset="0"/>
                <a:cs typeface="Courier" charset="0"/>
              </a:rPr>
              <a:t>     </a:t>
            </a:r>
            <a:r>
              <a:rPr lang="en-US" altLang="en-US" sz="1600" dirty="0">
                <a:solidFill>
                  <a:srgbClr val="FF0000"/>
                </a:solidFill>
                <a:latin typeface="Courier" charset="0"/>
                <a:ea typeface="Courier" charset="0"/>
                <a:cs typeface="Courier" charset="0"/>
              </a:rPr>
              <a:t>M=D+M</a:t>
            </a:r>
            <a:r>
              <a:rPr lang="en-US" altLang="en-US" sz="1600" dirty="0">
                <a:solidFill>
                  <a:srgbClr val="000000"/>
                </a:solidFill>
                <a:latin typeface="Courier" charset="0"/>
                <a:ea typeface="Courier" charset="0"/>
                <a:cs typeface="Courier" charset="0"/>
              </a:rPr>
              <a:t>   // sum += </a:t>
            </a:r>
            <a:r>
              <a:rPr lang="en-US" altLang="en-US" sz="1600" dirty="0" err="1">
                <a:solidFill>
                  <a:srgbClr val="00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4</a:t>
            </a:r>
            <a:r>
              <a:rPr lang="en-US" altLang="en-US" sz="1600" dirty="0">
                <a:solidFill>
                  <a:srgbClr val="000000"/>
                </a:solidFill>
                <a:latin typeface="Courier" charset="0"/>
                <a:ea typeface="Courier" charset="0"/>
                <a:cs typeface="Courier" charset="0"/>
              </a:rPr>
              <a:t>     </a:t>
            </a:r>
            <a:r>
              <a:rPr lang="en-US" altLang="en-US" sz="1600" dirty="0">
                <a:solidFill>
                  <a:schemeClr val="accent5"/>
                </a:solidFill>
                <a:latin typeface="Courier" charset="0"/>
                <a:ea typeface="Courier" charset="0"/>
                <a:cs typeface="Courier" charset="0"/>
              </a:rPr>
              <a:t>@</a:t>
            </a:r>
            <a:r>
              <a:rPr lang="en-US" altLang="en-US" sz="1600" dirty="0" err="1">
                <a:solidFill>
                  <a:schemeClr val="accent5"/>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5</a:t>
            </a:r>
            <a:r>
              <a:rPr lang="en-US" altLang="en-US" sz="1600" dirty="0">
                <a:solidFill>
                  <a:srgbClr val="000000"/>
                </a:solidFill>
                <a:latin typeface="Courier" charset="0"/>
                <a:ea typeface="Courier" charset="0"/>
                <a:cs typeface="Courier" charset="0"/>
              </a:rPr>
              <a:t>     </a:t>
            </a:r>
            <a:r>
              <a:rPr lang="en-US" altLang="en-US" sz="1600" dirty="0">
                <a:solidFill>
                  <a:schemeClr val="accent5"/>
                </a:solidFill>
                <a:latin typeface="Courier" charset="0"/>
                <a:ea typeface="Courier" charset="0"/>
                <a:cs typeface="Courier" charset="0"/>
              </a:rPr>
              <a:t>M=M+1</a:t>
            </a:r>
            <a:r>
              <a:rPr lang="en-US" altLang="en-US" sz="1600" dirty="0">
                <a:solidFill>
                  <a:srgbClr val="000000"/>
                </a:solidFill>
                <a:latin typeface="Courier" charset="0"/>
                <a:ea typeface="Courier" charset="0"/>
                <a:cs typeface="Courier" charset="0"/>
              </a:rPr>
              <a:t>   // </a:t>
            </a:r>
            <a:r>
              <a:rPr lang="en-US" altLang="en-US" sz="1600" dirty="0" err="1">
                <a:solidFill>
                  <a:srgbClr val="000000"/>
                </a:solidFill>
                <a:latin typeface="Courier" charset="0"/>
                <a:ea typeface="Courier" charset="0"/>
                <a:cs typeface="Courier" charset="0"/>
              </a:rPr>
              <a:t>i</a:t>
            </a:r>
            <a:r>
              <a:rPr lang="en-US" altLang="en-US" sz="1600" dirty="0">
                <a:solidFill>
                  <a:srgbClr val="000000"/>
                </a:solidFill>
                <a:latin typeface="Courier" charset="0"/>
                <a:ea typeface="Courier" charset="0"/>
                <a:cs typeface="Courier" charset="0"/>
              </a:rPr>
              <a:t>++                             </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6</a:t>
            </a:r>
            <a:r>
              <a:rPr lang="en-US" altLang="en-US" sz="1600" dirty="0">
                <a:solidFill>
                  <a:srgbClr val="000000"/>
                </a:solidFill>
                <a:latin typeface="Courier" charset="0"/>
                <a:ea typeface="Courier" charset="0"/>
                <a:cs typeface="Courier" charset="0"/>
              </a:rPr>
              <a:t>     @LOOP   // @4</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7</a:t>
            </a:r>
            <a:r>
              <a:rPr lang="en-US" altLang="en-US" sz="1600" dirty="0">
                <a:solidFill>
                  <a:srgbClr val="000000"/>
                </a:solidFill>
                <a:latin typeface="Courier" charset="0"/>
                <a:ea typeface="Courier" charset="0"/>
                <a:cs typeface="Courier" charset="0"/>
              </a:rPr>
              <a:t>     0;JMP   // </a:t>
            </a:r>
            <a:r>
              <a:rPr lang="en-US" altLang="en-US" sz="1600" dirty="0" err="1">
                <a:solidFill>
                  <a:srgbClr val="000000"/>
                </a:solidFill>
                <a:latin typeface="Courier" charset="0"/>
                <a:ea typeface="Courier" charset="0"/>
                <a:cs typeface="Courier" charset="0"/>
              </a:rPr>
              <a:t>goto</a:t>
            </a:r>
            <a:r>
              <a:rPr lang="en-US" altLang="en-US" sz="1600" dirty="0">
                <a:solidFill>
                  <a:srgbClr val="000000"/>
                </a:solidFill>
                <a:latin typeface="Courier" charset="0"/>
                <a:ea typeface="Courier" charset="0"/>
                <a:cs typeface="Courier" charset="0"/>
              </a:rPr>
              <a:t> LOOP (line 4)                           </a:t>
            </a:r>
          </a:p>
          <a:p>
            <a:pPr>
              <a:spcBef>
                <a:spcPct val="10000"/>
              </a:spcBef>
              <a:buClr>
                <a:srgbClr val="006600"/>
              </a:buClr>
              <a:buSzPct val="85000"/>
            </a:pPr>
            <a:r>
              <a:rPr lang="en-US" altLang="en-US" sz="1600" dirty="0">
                <a:solidFill>
                  <a:srgbClr val="000000"/>
                </a:solidFill>
                <a:latin typeface="Courier" charset="0"/>
                <a:ea typeface="Courier" charset="0"/>
                <a:cs typeface="Courier" charset="0"/>
              </a:rPr>
              <a:t>(CONT)</a:t>
            </a:r>
          </a:p>
          <a:p>
            <a:pPr>
              <a:spcBef>
                <a:spcPct val="10000"/>
              </a:spcBef>
              <a:buClr>
                <a:srgbClr val="006600"/>
              </a:buClr>
              <a:buSzPct val="85000"/>
            </a:pPr>
            <a:r>
              <a:rPr lang="en-US" altLang="en-US" sz="1600" dirty="0">
                <a:solidFill>
                  <a:schemeClr val="bg2">
                    <a:lumMod val="50000"/>
                  </a:schemeClr>
                </a:solidFill>
                <a:latin typeface="Courier" charset="0"/>
                <a:ea typeface="Courier" charset="0"/>
                <a:cs typeface="Courier" charset="0"/>
              </a:rPr>
              <a:t>18</a:t>
            </a:r>
          </a:p>
        </p:txBody>
      </p:sp>
    </p:spTree>
    <p:extLst>
      <p:ext uri="{BB962C8B-B14F-4D97-AF65-F5344CB8AC3E}">
        <p14:creationId xmlns:p14="http://schemas.microsoft.com/office/powerpoint/2010/main" val="82315978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flicting use of the </a:t>
            </a:r>
            <a:r>
              <a:rPr lang="en-GB" b="1" dirty="0"/>
              <a:t>A</a:t>
            </a:r>
            <a:r>
              <a:rPr lang="en-GB" dirty="0"/>
              <a:t>-register</a:t>
            </a:r>
          </a:p>
        </p:txBody>
      </p:sp>
      <p:sp>
        <p:nvSpPr>
          <p:cNvPr id="3" name="Content Placeholder 2"/>
          <p:cNvSpPr>
            <a:spLocks noGrp="1"/>
          </p:cNvSpPr>
          <p:nvPr>
            <p:ph idx="1"/>
          </p:nvPr>
        </p:nvSpPr>
        <p:spPr/>
        <p:txBody>
          <a:bodyPr>
            <a:normAutofit fontScale="92500" lnSpcReduction="20000"/>
          </a:bodyPr>
          <a:lstStyle/>
          <a:p>
            <a:r>
              <a:rPr lang="en-GB" dirty="0"/>
              <a:t>The </a:t>
            </a:r>
            <a:r>
              <a:rPr lang="en-GB" b="1" dirty="0"/>
              <a:t>A</a:t>
            </a:r>
            <a:r>
              <a:rPr lang="en-GB" dirty="0"/>
              <a:t>-register can be used to select a data memory (RAM) location for a subsequent C-instruction involving </a:t>
            </a:r>
            <a:r>
              <a:rPr lang="en-GB" b="1" dirty="0"/>
              <a:t>M</a:t>
            </a:r>
          </a:p>
          <a:p>
            <a:endParaRPr lang="en-GB" b="1" dirty="0"/>
          </a:p>
          <a:p>
            <a:pPr marL="0" indent="0">
              <a:buNone/>
            </a:pPr>
            <a:r>
              <a:rPr lang="en-GB" dirty="0">
                <a:latin typeface="Courier" charset="0"/>
                <a:ea typeface="Courier" charset="0"/>
                <a:cs typeface="Courier" charset="0"/>
              </a:rPr>
              <a:t>@15</a:t>
            </a:r>
          </a:p>
          <a:p>
            <a:pPr marL="0" indent="0">
              <a:buNone/>
            </a:pPr>
            <a:r>
              <a:rPr lang="en-GB" dirty="0">
                <a:latin typeface="Courier" charset="0"/>
                <a:ea typeface="Courier" charset="0"/>
                <a:cs typeface="Courier" charset="0"/>
              </a:rPr>
              <a:t>M=D</a:t>
            </a:r>
          </a:p>
          <a:p>
            <a:pPr marL="0" indent="0">
              <a:buNone/>
            </a:pPr>
            <a:endParaRPr lang="en-GB" dirty="0">
              <a:latin typeface="Courier" charset="0"/>
              <a:ea typeface="Courier" charset="0"/>
              <a:cs typeface="Courier" charset="0"/>
            </a:endParaRPr>
          </a:p>
          <a:p>
            <a:r>
              <a:rPr lang="en-GB" dirty="0"/>
              <a:t>It can also be used to select an instruction memory (ROM) location for a subsequent C-instruction involving a jump</a:t>
            </a:r>
          </a:p>
          <a:p>
            <a:endParaRPr lang="en-GB" dirty="0"/>
          </a:p>
          <a:p>
            <a:pPr marL="0" indent="0">
              <a:buNone/>
            </a:pPr>
            <a:r>
              <a:rPr lang="en-GB" dirty="0">
                <a:latin typeface="Courier" charset="0"/>
                <a:ea typeface="Courier" charset="0"/>
                <a:cs typeface="Courier" charset="0"/>
              </a:rPr>
              <a:t>@CONT</a:t>
            </a:r>
          </a:p>
          <a:p>
            <a:pPr marL="0" indent="0">
              <a:buNone/>
            </a:pPr>
            <a:r>
              <a:rPr lang="en-GB" dirty="0">
                <a:latin typeface="Courier" charset="0"/>
                <a:ea typeface="Courier" charset="0"/>
                <a:cs typeface="Courier" charset="0"/>
              </a:rPr>
              <a:t>D;JGT</a:t>
            </a:r>
          </a:p>
        </p:txBody>
      </p:sp>
    </p:spTree>
    <p:extLst>
      <p:ext uri="{BB962C8B-B14F-4D97-AF65-F5344CB8AC3E}">
        <p14:creationId xmlns:p14="http://schemas.microsoft.com/office/powerpoint/2010/main" val="30972876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Therefore to avoid conflicting use, you should not use C-instructions with a jump that contain a reference to </a:t>
            </a:r>
            <a:r>
              <a:rPr lang="en-GB" b="1" dirty="0"/>
              <a:t>M</a:t>
            </a:r>
            <a:endParaRPr lang="en-GB" dirty="0"/>
          </a:p>
          <a:p>
            <a:endParaRPr lang="en-GB" dirty="0"/>
          </a:p>
          <a:p>
            <a:pPr marL="0" indent="0">
              <a:buNone/>
            </a:pPr>
            <a:r>
              <a:rPr lang="en-GB" dirty="0">
                <a:latin typeface="Courier" charset="0"/>
                <a:ea typeface="Courier" charset="0"/>
                <a:cs typeface="Courier" charset="0"/>
              </a:rPr>
              <a:t>@67</a:t>
            </a:r>
          </a:p>
          <a:p>
            <a:pPr marL="0" indent="0">
              <a:buNone/>
            </a:pPr>
            <a:r>
              <a:rPr lang="en-GB" dirty="0">
                <a:latin typeface="Courier" charset="0"/>
                <a:ea typeface="Courier" charset="0"/>
                <a:cs typeface="Courier" charset="0"/>
              </a:rPr>
              <a:t>D=M;JGT</a:t>
            </a:r>
          </a:p>
          <a:p>
            <a:pPr marL="0" indent="0">
              <a:buNone/>
            </a:pPr>
            <a:endParaRPr lang="en-GB" dirty="0">
              <a:latin typeface="Courier" charset="0"/>
              <a:ea typeface="Courier" charset="0"/>
              <a:cs typeface="Courier" charset="0"/>
            </a:endParaRPr>
          </a:p>
          <a:p>
            <a:r>
              <a:rPr lang="en-GB" dirty="0">
                <a:ea typeface="Courier" charset="0"/>
                <a:cs typeface="Courier" charset="0"/>
              </a:rPr>
              <a:t>This will copy RAM[67] to </a:t>
            </a:r>
            <a:r>
              <a:rPr lang="en-GB" b="1" dirty="0">
                <a:ea typeface="Courier" charset="0"/>
                <a:cs typeface="Courier" charset="0"/>
              </a:rPr>
              <a:t>D-</a:t>
            </a:r>
            <a:r>
              <a:rPr lang="en-GB" dirty="0">
                <a:ea typeface="Courier" charset="0"/>
                <a:cs typeface="Courier" charset="0"/>
              </a:rPr>
              <a:t>register and then jump to instruction 67 in ROM</a:t>
            </a:r>
          </a:p>
        </p:txBody>
      </p:sp>
    </p:spTree>
    <p:extLst>
      <p:ext uri="{BB962C8B-B14F-4D97-AF65-F5344CB8AC3E}">
        <p14:creationId xmlns:p14="http://schemas.microsoft.com/office/powerpoint/2010/main" val="11104344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O</a:t>
            </a:r>
          </a:p>
        </p:txBody>
      </p:sp>
    </p:spTree>
    <p:extLst>
      <p:ext uri="{BB962C8B-B14F-4D97-AF65-F5344CB8AC3E}">
        <p14:creationId xmlns:p14="http://schemas.microsoft.com/office/powerpoint/2010/main" val="1439412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The keyboard and screen are </a:t>
            </a:r>
            <a:r>
              <a:rPr lang="en-GB" b="1" dirty="0"/>
              <a:t>memory-mapped</a:t>
            </a:r>
            <a:r>
              <a:rPr lang="en-GB" dirty="0"/>
              <a:t> peripherals</a:t>
            </a:r>
          </a:p>
          <a:p>
            <a:r>
              <a:rPr lang="en-GB" dirty="0"/>
              <a:t>Means the memory associated with them appears to be a part of the main memory</a:t>
            </a:r>
          </a:p>
          <a:p>
            <a:r>
              <a:rPr lang="en-GB" dirty="0"/>
              <a:t>Each has a particular address (or range of addresses) associated with them</a:t>
            </a:r>
          </a:p>
          <a:p>
            <a:r>
              <a:rPr lang="en-GB" dirty="0"/>
              <a:t>Common in microcontrollers </a:t>
            </a:r>
            <a:r>
              <a:rPr lang="mr-IN" dirty="0"/>
              <a:t>–</a:t>
            </a:r>
            <a:r>
              <a:rPr lang="en-GB" dirty="0"/>
              <a:t> Flash, RAM and peripherals all appear to be in the same memory space despite being physically separate devices</a:t>
            </a:r>
          </a:p>
          <a:p>
            <a:endParaRPr lang="en-GB" dirty="0"/>
          </a:p>
        </p:txBody>
      </p:sp>
    </p:spTree>
    <p:extLst>
      <p:ext uri="{BB962C8B-B14F-4D97-AF65-F5344CB8AC3E}">
        <p14:creationId xmlns:p14="http://schemas.microsoft.com/office/powerpoint/2010/main" val="115472492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Keyboard</a:t>
            </a:r>
          </a:p>
        </p:txBody>
      </p:sp>
      <p:sp>
        <p:nvSpPr>
          <p:cNvPr id="3" name="Content Placeholder 2"/>
          <p:cNvSpPr>
            <a:spLocks noGrp="1"/>
          </p:cNvSpPr>
          <p:nvPr>
            <p:ph idx="1"/>
          </p:nvPr>
        </p:nvSpPr>
        <p:spPr/>
        <p:txBody>
          <a:bodyPr/>
          <a:lstStyle/>
          <a:p>
            <a:r>
              <a:rPr lang="en-GB" dirty="0"/>
              <a:t>Keyboard (</a:t>
            </a:r>
            <a:r>
              <a:rPr lang="en-GB" dirty="0">
                <a:latin typeface="Courier" charset="0"/>
                <a:ea typeface="Courier" charset="0"/>
                <a:cs typeface="Courier" charset="0"/>
              </a:rPr>
              <a:t>KBD</a:t>
            </a:r>
            <a:r>
              <a:rPr lang="en-GB" dirty="0">
                <a:ea typeface="Courier" charset="0"/>
                <a:cs typeface="Courier" charset="0"/>
              </a:rPr>
              <a:t>) is essentially a 16-bit register at memory location 24576 (0x6000)</a:t>
            </a:r>
          </a:p>
          <a:p>
            <a:r>
              <a:rPr lang="en-GB" dirty="0">
                <a:ea typeface="Courier" charset="0"/>
                <a:cs typeface="Courier" charset="0"/>
              </a:rPr>
              <a:t>When read it contains the 16-bit ASCII value of the current key being pressed (0 when no key is pressed)</a:t>
            </a:r>
            <a:endParaRPr lang="en-GB" dirty="0"/>
          </a:p>
          <a:p>
            <a:pPr lvl="1"/>
            <a:r>
              <a:rPr lang="en-GB" dirty="0"/>
              <a:t>‘0’ to ‘9’ (48 to 57)</a:t>
            </a:r>
          </a:p>
          <a:p>
            <a:pPr lvl="1"/>
            <a:r>
              <a:rPr lang="en-GB" dirty="0"/>
              <a:t>‘A’ to ‘Z’ (65 to 90) </a:t>
            </a:r>
          </a:p>
          <a:p>
            <a:pPr lvl="1"/>
            <a:r>
              <a:rPr lang="en-GB" dirty="0"/>
              <a:t>‘a’ to ‘z’ (97 to 122)</a:t>
            </a:r>
          </a:p>
        </p:txBody>
      </p:sp>
    </p:spTree>
    <p:extLst>
      <p:ext uri="{BB962C8B-B14F-4D97-AF65-F5344CB8AC3E}">
        <p14:creationId xmlns:p14="http://schemas.microsoft.com/office/powerpoint/2010/main" val="652163764"/>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nvPr>
        </p:nvGraphicFramePr>
        <p:xfrm>
          <a:off x="838200" y="1945640"/>
          <a:ext cx="10515600" cy="2966720"/>
        </p:xfrm>
        <a:graphic>
          <a:graphicData uri="http://schemas.openxmlformats.org/drawingml/2006/table">
            <a:tbl>
              <a:tblPr firstRow="1" bandRow="1">
                <a:tableStyleId>{073A0DAA-6AF3-43AB-8588-CEC1D06C72B9}</a:tableStyleId>
              </a:tblPr>
              <a:tblGrid>
                <a:gridCol w="2628900">
                  <a:extLst>
                    <a:ext uri="{9D8B030D-6E8A-4147-A177-3AD203B41FA5}">
                      <a16:colId xmlns:a16="http://schemas.microsoft.com/office/drawing/2014/main" val="20000"/>
                    </a:ext>
                  </a:extLst>
                </a:gridCol>
                <a:gridCol w="2628900">
                  <a:extLst>
                    <a:ext uri="{9D8B030D-6E8A-4147-A177-3AD203B41FA5}">
                      <a16:colId xmlns:a16="http://schemas.microsoft.com/office/drawing/2014/main" val="20001"/>
                    </a:ext>
                  </a:extLst>
                </a:gridCol>
                <a:gridCol w="2628900">
                  <a:extLst>
                    <a:ext uri="{9D8B030D-6E8A-4147-A177-3AD203B41FA5}">
                      <a16:colId xmlns:a16="http://schemas.microsoft.com/office/drawing/2014/main" val="20002"/>
                    </a:ext>
                  </a:extLst>
                </a:gridCol>
                <a:gridCol w="2628900">
                  <a:extLst>
                    <a:ext uri="{9D8B030D-6E8A-4147-A177-3AD203B41FA5}">
                      <a16:colId xmlns:a16="http://schemas.microsoft.com/office/drawing/2014/main" val="20003"/>
                    </a:ext>
                  </a:extLst>
                </a:gridCol>
              </a:tblGrid>
              <a:tr h="370840">
                <a:tc>
                  <a:txBody>
                    <a:bodyPr/>
                    <a:lstStyle/>
                    <a:p>
                      <a:pPr algn="ctr"/>
                      <a:r>
                        <a:rPr lang="en-GB" dirty="0"/>
                        <a:t>Key Pressed</a:t>
                      </a:r>
                    </a:p>
                  </a:txBody>
                  <a:tcPr/>
                </a:tc>
                <a:tc>
                  <a:txBody>
                    <a:bodyPr/>
                    <a:lstStyle/>
                    <a:p>
                      <a:pPr algn="ctr"/>
                      <a:r>
                        <a:rPr lang="en-GB" dirty="0"/>
                        <a:t>Code</a:t>
                      </a:r>
                    </a:p>
                  </a:txBody>
                  <a:tcPr/>
                </a:tc>
                <a:tc>
                  <a:txBody>
                    <a:bodyPr/>
                    <a:lstStyle/>
                    <a:p>
                      <a:pPr algn="ctr"/>
                      <a:r>
                        <a:rPr lang="en-GB" dirty="0"/>
                        <a:t>Key Pressed</a:t>
                      </a:r>
                    </a:p>
                  </a:txBody>
                  <a:tcPr/>
                </a:tc>
                <a:tc>
                  <a:txBody>
                    <a:bodyPr/>
                    <a:lstStyle/>
                    <a:p>
                      <a:pPr algn="ctr"/>
                      <a:r>
                        <a:rPr lang="en-GB" dirty="0"/>
                        <a:t>Code</a:t>
                      </a:r>
                    </a:p>
                  </a:txBody>
                  <a:tcPr/>
                </a:tc>
                <a:extLst>
                  <a:ext uri="{0D108BD9-81ED-4DB2-BD59-A6C34878D82A}">
                    <a16:rowId xmlns:a16="http://schemas.microsoft.com/office/drawing/2014/main" val="10000"/>
                  </a:ext>
                </a:extLst>
              </a:tr>
              <a:tr h="370840">
                <a:tc>
                  <a:txBody>
                    <a:bodyPr/>
                    <a:lstStyle/>
                    <a:p>
                      <a:pPr algn="ctr"/>
                      <a:r>
                        <a:rPr lang="en-GB" dirty="0"/>
                        <a:t>newline</a:t>
                      </a:r>
                    </a:p>
                  </a:txBody>
                  <a:tcPr/>
                </a:tc>
                <a:tc>
                  <a:txBody>
                    <a:bodyPr/>
                    <a:lstStyle/>
                    <a:p>
                      <a:pPr algn="ctr"/>
                      <a:r>
                        <a:rPr lang="en-GB" dirty="0"/>
                        <a:t>128</a:t>
                      </a:r>
                    </a:p>
                  </a:txBody>
                  <a:tcPr/>
                </a:tc>
                <a:tc>
                  <a:txBody>
                    <a:bodyPr/>
                    <a:lstStyle/>
                    <a:p>
                      <a:pPr algn="ctr"/>
                      <a:r>
                        <a:rPr lang="en-GB" dirty="0"/>
                        <a:t>end</a:t>
                      </a:r>
                    </a:p>
                  </a:txBody>
                  <a:tcPr/>
                </a:tc>
                <a:tc>
                  <a:txBody>
                    <a:bodyPr/>
                    <a:lstStyle/>
                    <a:p>
                      <a:pPr algn="ctr"/>
                      <a:r>
                        <a:rPr lang="en-GB" dirty="0"/>
                        <a:t>135</a:t>
                      </a:r>
                    </a:p>
                  </a:txBody>
                  <a:tcPr/>
                </a:tc>
                <a:extLst>
                  <a:ext uri="{0D108BD9-81ED-4DB2-BD59-A6C34878D82A}">
                    <a16:rowId xmlns:a16="http://schemas.microsoft.com/office/drawing/2014/main" val="10001"/>
                  </a:ext>
                </a:extLst>
              </a:tr>
              <a:tr h="370840">
                <a:tc>
                  <a:txBody>
                    <a:bodyPr/>
                    <a:lstStyle/>
                    <a:p>
                      <a:pPr algn="ctr"/>
                      <a:r>
                        <a:rPr lang="en-GB" dirty="0"/>
                        <a:t>backspace</a:t>
                      </a:r>
                    </a:p>
                  </a:txBody>
                  <a:tcPr/>
                </a:tc>
                <a:tc>
                  <a:txBody>
                    <a:bodyPr/>
                    <a:lstStyle/>
                    <a:p>
                      <a:pPr algn="ctr"/>
                      <a:r>
                        <a:rPr lang="en-GB" dirty="0"/>
                        <a:t>129</a:t>
                      </a:r>
                    </a:p>
                  </a:txBody>
                  <a:tcPr/>
                </a:tc>
                <a:tc>
                  <a:txBody>
                    <a:bodyPr/>
                    <a:lstStyle/>
                    <a:p>
                      <a:pPr algn="ctr"/>
                      <a:r>
                        <a:rPr lang="en-GB" dirty="0"/>
                        <a:t>page up</a:t>
                      </a:r>
                    </a:p>
                  </a:txBody>
                  <a:tcPr/>
                </a:tc>
                <a:tc>
                  <a:txBody>
                    <a:bodyPr/>
                    <a:lstStyle/>
                    <a:p>
                      <a:pPr algn="ctr"/>
                      <a:r>
                        <a:rPr lang="en-GB" dirty="0"/>
                        <a:t>136</a:t>
                      </a:r>
                    </a:p>
                  </a:txBody>
                  <a:tcPr/>
                </a:tc>
                <a:extLst>
                  <a:ext uri="{0D108BD9-81ED-4DB2-BD59-A6C34878D82A}">
                    <a16:rowId xmlns:a16="http://schemas.microsoft.com/office/drawing/2014/main" val="10002"/>
                  </a:ext>
                </a:extLst>
              </a:tr>
              <a:tr h="370840">
                <a:tc>
                  <a:txBody>
                    <a:bodyPr/>
                    <a:lstStyle/>
                    <a:p>
                      <a:pPr algn="ctr"/>
                      <a:r>
                        <a:rPr lang="en-GB" dirty="0"/>
                        <a:t>left arrow</a:t>
                      </a:r>
                    </a:p>
                  </a:txBody>
                  <a:tcPr/>
                </a:tc>
                <a:tc>
                  <a:txBody>
                    <a:bodyPr/>
                    <a:lstStyle/>
                    <a:p>
                      <a:pPr algn="ctr"/>
                      <a:r>
                        <a:rPr lang="en-GB" dirty="0"/>
                        <a:t>130</a:t>
                      </a:r>
                    </a:p>
                  </a:txBody>
                  <a:tcPr/>
                </a:tc>
                <a:tc>
                  <a:txBody>
                    <a:bodyPr/>
                    <a:lstStyle/>
                    <a:p>
                      <a:pPr algn="ctr"/>
                      <a:r>
                        <a:rPr lang="en-GB" dirty="0"/>
                        <a:t>page down</a:t>
                      </a:r>
                    </a:p>
                  </a:txBody>
                  <a:tcPr/>
                </a:tc>
                <a:tc>
                  <a:txBody>
                    <a:bodyPr/>
                    <a:lstStyle/>
                    <a:p>
                      <a:pPr algn="ctr"/>
                      <a:r>
                        <a:rPr lang="en-GB" dirty="0"/>
                        <a:t>137</a:t>
                      </a:r>
                    </a:p>
                  </a:txBody>
                  <a:tcPr/>
                </a:tc>
                <a:extLst>
                  <a:ext uri="{0D108BD9-81ED-4DB2-BD59-A6C34878D82A}">
                    <a16:rowId xmlns:a16="http://schemas.microsoft.com/office/drawing/2014/main" val="10003"/>
                  </a:ext>
                </a:extLst>
              </a:tr>
              <a:tr h="370840">
                <a:tc>
                  <a:txBody>
                    <a:bodyPr/>
                    <a:lstStyle/>
                    <a:p>
                      <a:pPr algn="ctr"/>
                      <a:r>
                        <a:rPr lang="en-GB" dirty="0"/>
                        <a:t>up arrow</a:t>
                      </a:r>
                    </a:p>
                  </a:txBody>
                  <a:tcPr/>
                </a:tc>
                <a:tc>
                  <a:txBody>
                    <a:bodyPr/>
                    <a:lstStyle/>
                    <a:p>
                      <a:pPr algn="ctr"/>
                      <a:r>
                        <a:rPr lang="en-GB" dirty="0"/>
                        <a:t>131</a:t>
                      </a:r>
                    </a:p>
                  </a:txBody>
                  <a:tcPr/>
                </a:tc>
                <a:tc>
                  <a:txBody>
                    <a:bodyPr/>
                    <a:lstStyle/>
                    <a:p>
                      <a:pPr algn="ctr"/>
                      <a:r>
                        <a:rPr lang="en-GB" dirty="0"/>
                        <a:t>insert</a:t>
                      </a:r>
                    </a:p>
                  </a:txBody>
                  <a:tcPr/>
                </a:tc>
                <a:tc>
                  <a:txBody>
                    <a:bodyPr/>
                    <a:lstStyle/>
                    <a:p>
                      <a:pPr algn="ctr"/>
                      <a:r>
                        <a:rPr lang="en-GB" dirty="0"/>
                        <a:t>138</a:t>
                      </a:r>
                    </a:p>
                  </a:txBody>
                  <a:tcPr/>
                </a:tc>
                <a:extLst>
                  <a:ext uri="{0D108BD9-81ED-4DB2-BD59-A6C34878D82A}">
                    <a16:rowId xmlns:a16="http://schemas.microsoft.com/office/drawing/2014/main" val="10004"/>
                  </a:ext>
                </a:extLst>
              </a:tr>
              <a:tr h="370840">
                <a:tc>
                  <a:txBody>
                    <a:bodyPr/>
                    <a:lstStyle/>
                    <a:p>
                      <a:pPr algn="ctr"/>
                      <a:r>
                        <a:rPr lang="en-GB" dirty="0"/>
                        <a:t>right arrow</a:t>
                      </a:r>
                    </a:p>
                  </a:txBody>
                  <a:tcPr/>
                </a:tc>
                <a:tc>
                  <a:txBody>
                    <a:bodyPr/>
                    <a:lstStyle/>
                    <a:p>
                      <a:pPr algn="ctr"/>
                      <a:r>
                        <a:rPr lang="en-GB" dirty="0"/>
                        <a:t>132</a:t>
                      </a:r>
                    </a:p>
                  </a:txBody>
                  <a:tcPr/>
                </a:tc>
                <a:tc>
                  <a:txBody>
                    <a:bodyPr/>
                    <a:lstStyle/>
                    <a:p>
                      <a:pPr algn="ctr"/>
                      <a:r>
                        <a:rPr lang="en-GB" dirty="0"/>
                        <a:t>delete</a:t>
                      </a:r>
                    </a:p>
                  </a:txBody>
                  <a:tcPr/>
                </a:tc>
                <a:tc>
                  <a:txBody>
                    <a:bodyPr/>
                    <a:lstStyle/>
                    <a:p>
                      <a:pPr algn="ctr"/>
                      <a:r>
                        <a:rPr lang="en-GB" dirty="0"/>
                        <a:t>139</a:t>
                      </a:r>
                    </a:p>
                  </a:txBody>
                  <a:tcPr/>
                </a:tc>
                <a:extLst>
                  <a:ext uri="{0D108BD9-81ED-4DB2-BD59-A6C34878D82A}">
                    <a16:rowId xmlns:a16="http://schemas.microsoft.com/office/drawing/2014/main" val="10005"/>
                  </a:ext>
                </a:extLst>
              </a:tr>
              <a:tr h="370840">
                <a:tc>
                  <a:txBody>
                    <a:bodyPr/>
                    <a:lstStyle/>
                    <a:p>
                      <a:pPr algn="ctr"/>
                      <a:r>
                        <a:rPr lang="en-GB" dirty="0"/>
                        <a:t>down arrow</a:t>
                      </a:r>
                    </a:p>
                  </a:txBody>
                  <a:tcPr/>
                </a:tc>
                <a:tc>
                  <a:txBody>
                    <a:bodyPr/>
                    <a:lstStyle/>
                    <a:p>
                      <a:pPr algn="ctr"/>
                      <a:r>
                        <a:rPr lang="en-GB" dirty="0"/>
                        <a:t>133</a:t>
                      </a:r>
                    </a:p>
                  </a:txBody>
                  <a:tcPr/>
                </a:tc>
                <a:tc>
                  <a:txBody>
                    <a:bodyPr/>
                    <a:lstStyle/>
                    <a:p>
                      <a:pPr algn="ctr"/>
                      <a:r>
                        <a:rPr lang="en-GB" dirty="0"/>
                        <a:t>esc</a:t>
                      </a:r>
                    </a:p>
                  </a:txBody>
                  <a:tcPr/>
                </a:tc>
                <a:tc>
                  <a:txBody>
                    <a:bodyPr/>
                    <a:lstStyle/>
                    <a:p>
                      <a:pPr algn="ctr"/>
                      <a:r>
                        <a:rPr lang="en-GB" dirty="0"/>
                        <a:t>140</a:t>
                      </a:r>
                    </a:p>
                  </a:txBody>
                  <a:tcPr/>
                </a:tc>
                <a:extLst>
                  <a:ext uri="{0D108BD9-81ED-4DB2-BD59-A6C34878D82A}">
                    <a16:rowId xmlns:a16="http://schemas.microsoft.com/office/drawing/2014/main" val="10006"/>
                  </a:ext>
                </a:extLst>
              </a:tr>
              <a:tr h="370840">
                <a:tc>
                  <a:txBody>
                    <a:bodyPr/>
                    <a:lstStyle/>
                    <a:p>
                      <a:pPr algn="ctr"/>
                      <a:r>
                        <a:rPr lang="en-GB" dirty="0"/>
                        <a:t>home</a:t>
                      </a:r>
                    </a:p>
                  </a:txBody>
                  <a:tcPr/>
                </a:tc>
                <a:tc>
                  <a:txBody>
                    <a:bodyPr/>
                    <a:lstStyle/>
                    <a:p>
                      <a:pPr algn="ctr"/>
                      <a:r>
                        <a:rPr lang="en-GB" dirty="0"/>
                        <a:t>134</a:t>
                      </a:r>
                    </a:p>
                  </a:txBody>
                  <a:tcPr/>
                </a:tc>
                <a:tc>
                  <a:txBody>
                    <a:bodyPr/>
                    <a:lstStyle/>
                    <a:p>
                      <a:pPr algn="ctr"/>
                      <a:r>
                        <a:rPr lang="en-GB" dirty="0"/>
                        <a:t>F1 - F12</a:t>
                      </a:r>
                    </a:p>
                  </a:txBody>
                  <a:tcPr/>
                </a:tc>
                <a:tc>
                  <a:txBody>
                    <a:bodyPr/>
                    <a:lstStyle/>
                    <a:p>
                      <a:pPr algn="ctr"/>
                      <a:r>
                        <a:rPr lang="en-GB" dirty="0"/>
                        <a:t>141 - 152</a:t>
                      </a:r>
                    </a:p>
                  </a:txBody>
                  <a:tcPr/>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15984726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emory</a:t>
            </a:r>
          </a:p>
        </p:txBody>
      </p:sp>
      <p:sp>
        <p:nvSpPr>
          <p:cNvPr id="3" name="Content Placeholder 2"/>
          <p:cNvSpPr>
            <a:spLocks noGrp="1"/>
          </p:cNvSpPr>
          <p:nvPr>
            <p:ph idx="1"/>
          </p:nvPr>
        </p:nvSpPr>
        <p:spPr/>
        <p:txBody>
          <a:bodyPr/>
          <a:lstStyle/>
          <a:p>
            <a:r>
              <a:rPr lang="en-GB" b="1" dirty="0"/>
              <a:t>Memory</a:t>
            </a:r>
            <a:r>
              <a:rPr lang="en-GB" dirty="0"/>
              <a:t> loosely describes a device that stores data and instructions</a:t>
            </a:r>
          </a:p>
          <a:p>
            <a:r>
              <a:rPr lang="en-GB" dirty="0"/>
              <a:t>At the top-level each data element or instruction (</a:t>
            </a:r>
            <a:r>
              <a:rPr lang="en-GB" b="1" dirty="0"/>
              <a:t>word</a:t>
            </a:r>
            <a:r>
              <a:rPr lang="en-GB" dirty="0"/>
              <a:t>) is stored at a unique address in the memory</a:t>
            </a:r>
          </a:p>
          <a:p>
            <a:r>
              <a:rPr lang="en-GB" dirty="0"/>
              <a:t>We access a particular word by supplying its address</a:t>
            </a:r>
          </a:p>
          <a:p>
            <a:r>
              <a:rPr lang="en-GB" dirty="0"/>
              <a:t>Notation:</a:t>
            </a:r>
          </a:p>
          <a:p>
            <a:pPr lvl="1"/>
            <a:r>
              <a:rPr lang="en-GB" dirty="0"/>
              <a:t>Memory[address]</a:t>
            </a:r>
          </a:p>
          <a:p>
            <a:pPr lvl="1"/>
            <a:r>
              <a:rPr lang="en-GB" dirty="0"/>
              <a:t>RAM[address]</a:t>
            </a:r>
          </a:p>
          <a:p>
            <a:pPr lvl="1"/>
            <a:r>
              <a:rPr lang="en-GB" dirty="0"/>
              <a:t>M[address]</a:t>
            </a:r>
          </a:p>
        </p:txBody>
      </p:sp>
    </p:spTree>
    <p:extLst>
      <p:ext uri="{BB962C8B-B14F-4D97-AF65-F5344CB8AC3E}">
        <p14:creationId xmlns:p14="http://schemas.microsoft.com/office/powerpoint/2010/main" val="77279077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reen</a:t>
            </a:r>
          </a:p>
        </p:txBody>
      </p:sp>
      <p:sp>
        <p:nvSpPr>
          <p:cNvPr id="3" name="Content Placeholder 2"/>
          <p:cNvSpPr>
            <a:spLocks noGrp="1"/>
          </p:cNvSpPr>
          <p:nvPr>
            <p:ph idx="1"/>
          </p:nvPr>
        </p:nvSpPr>
        <p:spPr/>
        <p:txBody>
          <a:bodyPr/>
          <a:lstStyle/>
          <a:p>
            <a:r>
              <a:rPr lang="en-GB" dirty="0"/>
              <a:t>The ‘screen’ has a resolution of 256 rows by 512 columns</a:t>
            </a:r>
          </a:p>
          <a:p>
            <a:r>
              <a:rPr lang="en-GB" dirty="0"/>
              <a:t>Represented by a 8K memory map starting at 16384 (0x4000)</a:t>
            </a:r>
          </a:p>
          <a:p>
            <a:r>
              <a:rPr lang="en-GB" dirty="0"/>
              <a:t>Each row is represented by 512/16 = 32 words (16-bit each)</a:t>
            </a:r>
          </a:p>
          <a:p>
            <a:r>
              <a:rPr lang="en-GB" dirty="0"/>
              <a:t>Each bit represents a pixel (1 = black , 0 = white)</a:t>
            </a:r>
          </a:p>
          <a:p>
            <a:r>
              <a:rPr lang="en-GB" dirty="0"/>
              <a:t>Pixel on row </a:t>
            </a:r>
            <a:r>
              <a:rPr lang="en-GB" i="1" dirty="0"/>
              <a:t>r </a:t>
            </a:r>
            <a:r>
              <a:rPr lang="en-GB" dirty="0"/>
              <a:t>and column </a:t>
            </a:r>
            <a:r>
              <a:rPr lang="en-GB" i="1" dirty="0"/>
              <a:t>c </a:t>
            </a:r>
            <a:r>
              <a:rPr lang="en-GB" dirty="0"/>
              <a:t>is the </a:t>
            </a:r>
            <a:r>
              <a:rPr lang="en-GB" i="1" dirty="0"/>
              <a:t>c</a:t>
            </a:r>
            <a:r>
              <a:rPr lang="en-GB" dirty="0"/>
              <a:t>%16 bit in the word at RAM[16834+32</a:t>
            </a:r>
            <a:r>
              <a:rPr lang="en-GB" i="1" dirty="0"/>
              <a:t>r+c/</a:t>
            </a:r>
            <a:r>
              <a:rPr lang="en-GB" dirty="0"/>
              <a:t>16]</a:t>
            </a:r>
            <a:endParaRPr lang="en-GB" i="1" dirty="0"/>
          </a:p>
          <a:p>
            <a:endParaRPr lang="en-GB" i="1" dirty="0"/>
          </a:p>
          <a:p>
            <a:pPr marL="0" indent="0">
              <a:buNone/>
            </a:pPr>
            <a:r>
              <a:rPr lang="en-GB" i="1" dirty="0">
                <a:solidFill>
                  <a:schemeClr val="bg2">
                    <a:lumMod val="50000"/>
                  </a:schemeClr>
                </a:solidFill>
              </a:rPr>
              <a:t>Tip</a:t>
            </a:r>
            <a:r>
              <a:rPr lang="en-GB" dirty="0">
                <a:solidFill>
                  <a:schemeClr val="bg2">
                    <a:lumMod val="50000"/>
                  </a:schemeClr>
                </a:solidFill>
              </a:rPr>
              <a:t>: -1 in binary is 1111 1111 1111 1111</a:t>
            </a:r>
          </a:p>
        </p:txBody>
      </p:sp>
    </p:spTree>
    <p:extLst>
      <p:ext uri="{BB962C8B-B14F-4D97-AF65-F5344CB8AC3E}">
        <p14:creationId xmlns:p14="http://schemas.microsoft.com/office/powerpoint/2010/main" val="5085642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ck Instruction Set Summary</a:t>
            </a:r>
          </a:p>
        </p:txBody>
      </p:sp>
    </p:spTree>
    <p:extLst>
      <p:ext uri="{BB962C8B-B14F-4D97-AF65-F5344CB8AC3E}">
        <p14:creationId xmlns:p14="http://schemas.microsoft.com/office/powerpoint/2010/main" val="190396307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4189912" y="994843"/>
            <a:ext cx="3812177" cy="1200329"/>
          </a:xfrm>
          <a:prstGeom prst="rect">
            <a:avLst/>
          </a:prstGeom>
        </p:spPr>
        <p:txBody>
          <a:bodyPr wrap="square">
            <a:spAutoFit/>
          </a:bodyPr>
          <a:lstStyle/>
          <a:p>
            <a:r>
              <a:rPr lang="en-GB" sz="2400" dirty="0" err="1">
                <a:latin typeface="Courier" charset="0"/>
                <a:ea typeface="Courier" charset="0"/>
                <a:cs typeface="Courier" charset="0"/>
              </a:rPr>
              <a:t>dest</a:t>
            </a:r>
            <a:r>
              <a:rPr lang="en-GB" sz="2400" dirty="0">
                <a:latin typeface="Courier" charset="0"/>
                <a:ea typeface="Courier" charset="0"/>
                <a:cs typeface="Courier" charset="0"/>
              </a:rPr>
              <a:t> = </a:t>
            </a:r>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comp;jump</a:t>
            </a:r>
            <a:endParaRPr lang="en-GB" sz="2400" dirty="0">
              <a:latin typeface="Courier" charset="0"/>
              <a:ea typeface="Courier" charset="0"/>
              <a:cs typeface="Courier" charset="0"/>
            </a:endParaRPr>
          </a:p>
          <a:p>
            <a:r>
              <a:rPr lang="en-GB" sz="2400" dirty="0" err="1">
                <a:latin typeface="Courier" charset="0"/>
                <a:ea typeface="Courier" charset="0"/>
                <a:cs typeface="Courier" charset="0"/>
              </a:rPr>
              <a:t>dest</a:t>
            </a:r>
            <a:r>
              <a:rPr lang="en-GB" sz="2400" dirty="0">
                <a:latin typeface="Courier" charset="0"/>
                <a:ea typeface="Courier" charset="0"/>
                <a:cs typeface="Courier" charset="0"/>
              </a:rPr>
              <a:t> = comp</a:t>
            </a:r>
          </a:p>
        </p:txBody>
      </p:sp>
      <p:graphicFrame>
        <p:nvGraphicFramePr>
          <p:cNvPr id="4" name="Content Placeholder 4"/>
          <p:cNvGraphicFramePr>
            <a:graphicFrameLocks/>
          </p:cNvGraphicFramePr>
          <p:nvPr/>
        </p:nvGraphicFramePr>
        <p:xfrm>
          <a:off x="2884171" y="2526712"/>
          <a:ext cx="6423658" cy="3337560"/>
        </p:xfrm>
        <a:graphic>
          <a:graphicData uri="http://schemas.openxmlformats.org/drawingml/2006/table">
            <a:tbl>
              <a:tblPr firstRow="1" bandRow="1">
                <a:tableStyleId>{9D7B26C5-4107-4FEC-AEDC-1716B250A1EF}</a:tableStyleId>
              </a:tblPr>
              <a:tblGrid>
                <a:gridCol w="1078858">
                  <a:extLst>
                    <a:ext uri="{9D8B030D-6E8A-4147-A177-3AD203B41FA5}">
                      <a16:colId xmlns:a16="http://schemas.microsoft.com/office/drawing/2014/main" val="20000"/>
                    </a:ext>
                  </a:extLst>
                </a:gridCol>
                <a:gridCol w="1068960">
                  <a:extLst>
                    <a:ext uri="{9D8B030D-6E8A-4147-A177-3AD203B41FA5}">
                      <a16:colId xmlns:a16="http://schemas.microsoft.com/office/drawing/2014/main" val="20001"/>
                    </a:ext>
                  </a:extLst>
                </a:gridCol>
                <a:gridCol w="1068960">
                  <a:extLst>
                    <a:ext uri="{9D8B030D-6E8A-4147-A177-3AD203B41FA5}">
                      <a16:colId xmlns:a16="http://schemas.microsoft.com/office/drawing/2014/main" val="20002"/>
                    </a:ext>
                  </a:extLst>
                </a:gridCol>
                <a:gridCol w="1068960">
                  <a:extLst>
                    <a:ext uri="{9D8B030D-6E8A-4147-A177-3AD203B41FA5}">
                      <a16:colId xmlns:a16="http://schemas.microsoft.com/office/drawing/2014/main" val="20003"/>
                    </a:ext>
                  </a:extLst>
                </a:gridCol>
                <a:gridCol w="1068960">
                  <a:extLst>
                    <a:ext uri="{9D8B030D-6E8A-4147-A177-3AD203B41FA5}">
                      <a16:colId xmlns:a16="http://schemas.microsoft.com/office/drawing/2014/main" val="20004"/>
                    </a:ext>
                  </a:extLst>
                </a:gridCol>
                <a:gridCol w="1068960">
                  <a:extLst>
                    <a:ext uri="{9D8B030D-6E8A-4147-A177-3AD203B41FA5}">
                      <a16:colId xmlns:a16="http://schemas.microsoft.com/office/drawing/2014/main" val="20005"/>
                    </a:ext>
                  </a:extLst>
                </a:gridCol>
              </a:tblGrid>
              <a:tr h="370840">
                <a:tc>
                  <a:txBody>
                    <a:bodyPr/>
                    <a:lstStyle/>
                    <a:p>
                      <a:pPr algn="ctr"/>
                      <a:r>
                        <a:rPr lang="en-GB" dirty="0" err="1"/>
                        <a:t>Dest</a:t>
                      </a:r>
                      <a:endParaRPr lang="en-GB" dirty="0"/>
                    </a:p>
                  </a:txBody>
                  <a:tcPr anchor="ctr">
                    <a:lnR w="12700" cap="flat" cmpd="sng" algn="ctr">
                      <a:solidFill>
                        <a:schemeClr val="tx1"/>
                      </a:solidFill>
                      <a:prstDash val="solid"/>
                      <a:round/>
                      <a:headEnd type="none" w="med" len="med"/>
                      <a:tailEnd type="none" w="med" len="med"/>
                    </a:lnR>
                  </a:tcPr>
                </a:tc>
                <a:tc>
                  <a:txBody>
                    <a:bodyPr/>
                    <a:lstStyle/>
                    <a:p>
                      <a:pPr algn="ctr"/>
                      <a:r>
                        <a:rPr lang="en-GB" dirty="0"/>
                        <a:t>Jum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gridSpan="4">
                  <a:txBody>
                    <a:bodyPr/>
                    <a:lstStyle/>
                    <a:p>
                      <a:pPr algn="ctr"/>
                      <a:r>
                        <a:rPr lang="en-GB" dirty="0"/>
                        <a:t>Comp</a:t>
                      </a:r>
                    </a:p>
                  </a:txBody>
                  <a:tcPr anchor="ctr">
                    <a:lnL w="12700" cap="flat" cmpd="sng" algn="ctr">
                      <a:solidFill>
                        <a:schemeClr val="tx1"/>
                      </a:solidFill>
                      <a:prstDash val="solid"/>
                      <a:round/>
                      <a:headEnd type="none" w="med" len="med"/>
                      <a:tailEnd type="none" w="med" len="med"/>
                    </a:lnL>
                  </a:tcPr>
                </a:tc>
                <a:tc hMerge="1">
                  <a:txBody>
                    <a:bodyPr/>
                    <a:lstStyle/>
                    <a:p>
                      <a:pPr algn="ctr"/>
                      <a:endParaRPr lang="en-GB" dirty="0"/>
                    </a:p>
                  </a:txBody>
                  <a:tcPr anchor="ctr"/>
                </a:tc>
                <a:tc hMerge="1">
                  <a:txBody>
                    <a:bodyPr/>
                    <a:lstStyle/>
                    <a:p>
                      <a:pPr algn="ctr"/>
                      <a:endParaRPr lang="en-GB" dirty="0"/>
                    </a:p>
                  </a:txBody>
                  <a:tcPr anchor="ctr"/>
                </a:tc>
                <a:tc hMerge="1">
                  <a:txBody>
                    <a:bodyPr/>
                    <a:lstStyle/>
                    <a:p>
                      <a:pPr algn="ctr"/>
                      <a:endParaRPr lang="en-GB" dirty="0"/>
                    </a:p>
                  </a:txBody>
                  <a:tcPr anchor="ctr"/>
                </a:tc>
                <a:extLst>
                  <a:ext uri="{0D108BD9-81ED-4DB2-BD59-A6C34878D82A}">
                    <a16:rowId xmlns:a16="http://schemas.microsoft.com/office/drawing/2014/main" val="10000"/>
                  </a:ext>
                </a:extLst>
              </a:tr>
              <a:tr h="370840">
                <a:tc>
                  <a:txBody>
                    <a:bodyPr/>
                    <a:lstStyle/>
                    <a:p>
                      <a:pPr algn="ctr"/>
                      <a:r>
                        <a:rPr lang="en-GB" dirty="0">
                          <a:latin typeface="Courier" charset="0"/>
                          <a:ea typeface="Courier" charset="0"/>
                          <a:cs typeface="Courier" charset="0"/>
                        </a:rPr>
                        <a:t>null</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null</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0</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1</a:t>
                      </a:r>
                    </a:p>
                  </a:txBody>
                  <a:tcPr anchor="ctr"/>
                </a:tc>
                <a:tc>
                  <a:txBody>
                    <a:bodyPr/>
                    <a:lstStyle/>
                    <a:p>
                      <a:pPr algn="ctr"/>
                      <a:r>
                        <a:rPr lang="en-GB" dirty="0">
                          <a:latin typeface="Courier" charset="0"/>
                          <a:ea typeface="Courier" charset="0"/>
                          <a:cs typeface="Courier" charset="0"/>
                        </a:rPr>
                        <a:t>-1</a:t>
                      </a:r>
                    </a:p>
                  </a:txBody>
                  <a:tcPr anchor="ctr"/>
                </a:tc>
                <a:tc>
                  <a:txBody>
                    <a:bodyPr/>
                    <a:lstStyle/>
                    <a:p>
                      <a:pPr algn="ctr"/>
                      <a:r>
                        <a:rPr lang="en-GB" dirty="0">
                          <a:latin typeface="Courier" charset="0"/>
                          <a:ea typeface="Courier" charset="0"/>
                          <a:cs typeface="Courier" charset="0"/>
                        </a:rPr>
                        <a:t>D&amp;A</a:t>
                      </a:r>
                    </a:p>
                  </a:txBody>
                  <a:tcPr anchor="ctr"/>
                </a:tc>
                <a:extLst>
                  <a:ext uri="{0D108BD9-81ED-4DB2-BD59-A6C34878D82A}">
                    <a16:rowId xmlns:a16="http://schemas.microsoft.com/office/drawing/2014/main" val="10001"/>
                  </a:ext>
                </a:extLst>
              </a:tr>
              <a:tr h="370840">
                <a:tc>
                  <a:txBody>
                    <a:bodyPr/>
                    <a:lstStyle/>
                    <a:p>
                      <a:pPr algn="ctr"/>
                      <a:r>
                        <a:rPr lang="en-GB" dirty="0">
                          <a:latin typeface="Courier" charset="0"/>
                          <a:ea typeface="Courier" charset="0"/>
                          <a:cs typeface="Courier" charset="0"/>
                        </a:rPr>
                        <a:t>M</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amp;M</a:t>
                      </a:r>
                    </a:p>
                  </a:txBody>
                  <a:tcPr anchor="ctr"/>
                </a:tc>
                <a:extLst>
                  <a:ext uri="{0D108BD9-81ED-4DB2-BD59-A6C34878D82A}">
                    <a16:rowId xmlns:a16="http://schemas.microsoft.com/office/drawing/2014/main" val="10002"/>
                  </a:ext>
                </a:extLst>
              </a:tr>
              <a:tr h="370840">
                <a:tc>
                  <a:txBody>
                    <a:bodyPr/>
                    <a:lstStyle/>
                    <a:p>
                      <a:pPr algn="ctr"/>
                      <a:r>
                        <a:rPr lang="en-GB" dirty="0">
                          <a:latin typeface="Courier" charset="0"/>
                          <a:ea typeface="Courier" charset="0"/>
                          <a:cs typeface="Courier" charset="0"/>
                        </a:rPr>
                        <a:t>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EQ</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A</a:t>
                      </a:r>
                    </a:p>
                  </a:txBody>
                  <a:tcPr anchor="ctr"/>
                </a:tc>
                <a:extLst>
                  <a:ext uri="{0D108BD9-81ED-4DB2-BD59-A6C34878D82A}">
                    <a16:rowId xmlns:a16="http://schemas.microsoft.com/office/drawing/2014/main" val="10003"/>
                  </a:ext>
                </a:extLst>
              </a:tr>
              <a:tr h="370840">
                <a:tc>
                  <a:txBody>
                    <a:bodyPr/>
                    <a:lstStyle/>
                    <a:p>
                      <a:pPr algn="ctr"/>
                      <a:r>
                        <a:rPr lang="en-GB" dirty="0">
                          <a:latin typeface="Courier" charset="0"/>
                          <a:ea typeface="Courier" charset="0"/>
                          <a:cs typeface="Courier" charset="0"/>
                        </a:rPr>
                        <a:t>M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G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a:t>
                      </a:r>
                    </a:p>
                  </a:txBody>
                  <a:tcPr anchor="ctr"/>
                </a:tc>
                <a:tc>
                  <a:txBody>
                    <a:bodyPr/>
                    <a:lstStyle/>
                    <a:p>
                      <a:pPr algn="ctr"/>
                      <a:r>
                        <a:rPr lang="en-GB" dirty="0">
                          <a:latin typeface="Courier" charset="0"/>
                          <a:ea typeface="Courier" charset="0"/>
                          <a:cs typeface="Courier" charset="0"/>
                        </a:rPr>
                        <a:t>-M</a:t>
                      </a:r>
                    </a:p>
                  </a:txBody>
                  <a:tcPr anchor="ctr"/>
                </a:tc>
                <a:tc>
                  <a:txBody>
                    <a:bodyPr/>
                    <a:lstStyle/>
                    <a:p>
                      <a:pPr algn="ctr"/>
                      <a:r>
                        <a:rPr lang="en-GB" dirty="0">
                          <a:latin typeface="Courier" charset="0"/>
                          <a:ea typeface="Courier" charset="0"/>
                          <a:cs typeface="Courier" charset="0"/>
                        </a:rPr>
                        <a:t>D|M</a:t>
                      </a:r>
                    </a:p>
                  </a:txBody>
                  <a:tcPr anchor="ctr"/>
                </a:tc>
                <a:extLst>
                  <a:ext uri="{0D108BD9-81ED-4DB2-BD59-A6C34878D82A}">
                    <a16:rowId xmlns:a16="http://schemas.microsoft.com/office/drawing/2014/main" val="10004"/>
                  </a:ext>
                </a:extLst>
              </a:tr>
              <a:tr h="370840">
                <a:tc>
                  <a:txBody>
                    <a:bodyPr/>
                    <a:lstStyle/>
                    <a:p>
                      <a:pPr algn="ctr"/>
                      <a:r>
                        <a:rPr lang="en-GB" dirty="0">
                          <a:latin typeface="Courier" charset="0"/>
                          <a:ea typeface="Courier" charset="0"/>
                          <a:cs typeface="Courier" charset="0"/>
                        </a:rPr>
                        <a:t>A</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1</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1</a:t>
                      </a:r>
                    </a:p>
                  </a:txBody>
                  <a:tcPr anchor="ctr"/>
                </a:tc>
                <a:tc>
                  <a:txBody>
                    <a:bodyPr/>
                    <a:lstStyle/>
                    <a:p>
                      <a:pPr algn="ctr"/>
                      <a:r>
                        <a:rPr lang="en-GB" dirty="0">
                          <a:latin typeface="Courier" charset="0"/>
                          <a:ea typeface="Courier" charset="0"/>
                          <a:cs typeface="Courier" charset="0"/>
                        </a:rPr>
                        <a:t>M+1</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5"/>
                  </a:ext>
                </a:extLst>
              </a:tr>
              <a:tr h="370840">
                <a:tc>
                  <a:txBody>
                    <a:bodyPr/>
                    <a:lstStyle/>
                    <a:p>
                      <a:pPr algn="ctr"/>
                      <a:r>
                        <a:rPr lang="en-GB" dirty="0">
                          <a:latin typeface="Courier" charset="0"/>
                          <a:ea typeface="Courier" charset="0"/>
                          <a:cs typeface="Courier" charset="0"/>
                        </a:rPr>
                        <a:t>AM</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N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1</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A-1</a:t>
                      </a:r>
                    </a:p>
                  </a:txBody>
                  <a:tcPr anchor="ctr"/>
                </a:tc>
                <a:tc>
                  <a:txBody>
                    <a:bodyPr/>
                    <a:lstStyle/>
                    <a:p>
                      <a:pPr algn="ctr"/>
                      <a:r>
                        <a:rPr lang="en-GB" dirty="0">
                          <a:latin typeface="Courier" charset="0"/>
                          <a:ea typeface="Courier" charset="0"/>
                          <a:cs typeface="Courier" charset="0"/>
                        </a:rPr>
                        <a:t>M-1</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6"/>
                  </a:ext>
                </a:extLst>
              </a:tr>
              <a:tr h="370840">
                <a:tc>
                  <a:txBody>
                    <a:bodyPr/>
                    <a:lstStyle/>
                    <a:p>
                      <a:pPr algn="ctr"/>
                      <a:r>
                        <a:rPr lang="en-GB" dirty="0">
                          <a:latin typeface="Courier" charset="0"/>
                          <a:ea typeface="Courier" charset="0"/>
                          <a:cs typeface="Courier" charset="0"/>
                        </a:rPr>
                        <a:t>A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L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D+M</a:t>
                      </a:r>
                    </a:p>
                  </a:txBody>
                  <a:tcPr anchor="ctr"/>
                </a:tc>
                <a:tc>
                  <a:txBody>
                    <a:bodyPr/>
                    <a:lstStyle/>
                    <a:p>
                      <a:pPr algn="ctr"/>
                      <a:r>
                        <a:rPr lang="en-GB" dirty="0">
                          <a:latin typeface="Courier" charset="0"/>
                          <a:ea typeface="Courier" charset="0"/>
                          <a:cs typeface="Courier" charset="0"/>
                        </a:rPr>
                        <a:t>A-D</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7"/>
                  </a:ext>
                </a:extLst>
              </a:tr>
              <a:tr h="370840">
                <a:tc>
                  <a:txBody>
                    <a:bodyPr/>
                    <a:lstStyle/>
                    <a:p>
                      <a:pPr algn="ctr"/>
                      <a:r>
                        <a:rPr lang="en-GB" dirty="0">
                          <a:latin typeface="Courier" charset="0"/>
                          <a:ea typeface="Courier" charset="0"/>
                          <a:cs typeface="Courier" charset="0"/>
                        </a:rPr>
                        <a:t>AMD</a:t>
                      </a:r>
                    </a:p>
                  </a:txBody>
                  <a:tcPr anchor="ctr">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JM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tcPr>
                </a:tc>
                <a:tc>
                  <a:txBody>
                    <a:bodyPr/>
                    <a:lstStyle/>
                    <a:p>
                      <a:pPr algn="ctr"/>
                      <a:r>
                        <a:rPr lang="en-GB" dirty="0">
                          <a:latin typeface="Courier" charset="0"/>
                          <a:ea typeface="Courier" charset="0"/>
                          <a:cs typeface="Courier" charset="0"/>
                        </a:rPr>
                        <a:t>D-A</a:t>
                      </a:r>
                    </a:p>
                  </a:txBody>
                  <a:tcPr anchor="ctr">
                    <a:lnL w="12700" cap="flat" cmpd="sng" algn="ctr">
                      <a:solidFill>
                        <a:schemeClr val="tx1"/>
                      </a:solidFill>
                      <a:prstDash val="solid"/>
                      <a:round/>
                      <a:headEnd type="none" w="med" len="med"/>
                      <a:tailEnd type="none" w="med" len="med"/>
                    </a:lnL>
                  </a:tcPr>
                </a:tc>
                <a:tc>
                  <a:txBody>
                    <a:bodyPr/>
                    <a:lstStyle/>
                    <a:p>
                      <a:pPr algn="ctr"/>
                      <a:r>
                        <a:rPr lang="en-GB" dirty="0">
                          <a:latin typeface="Courier" charset="0"/>
                          <a:ea typeface="Courier" charset="0"/>
                          <a:cs typeface="Courier" charset="0"/>
                        </a:rPr>
                        <a:t>D-M</a:t>
                      </a:r>
                    </a:p>
                  </a:txBody>
                  <a:tcPr anchor="ctr"/>
                </a:tc>
                <a:tc>
                  <a:txBody>
                    <a:bodyPr/>
                    <a:lstStyle/>
                    <a:p>
                      <a:pPr algn="ctr"/>
                      <a:r>
                        <a:rPr lang="en-GB" dirty="0">
                          <a:latin typeface="Courier" charset="0"/>
                          <a:ea typeface="Courier" charset="0"/>
                          <a:cs typeface="Courier" charset="0"/>
                        </a:rPr>
                        <a:t>M-D</a:t>
                      </a:r>
                    </a:p>
                  </a:txBody>
                  <a:tcPr anchor="ctr"/>
                </a:tc>
                <a:tc>
                  <a:txBody>
                    <a:bodyPr/>
                    <a:lstStyle/>
                    <a:p>
                      <a:pPr algn="ctr"/>
                      <a:endParaRPr lang="en-GB" dirty="0">
                        <a:latin typeface="Courier" charset="0"/>
                        <a:ea typeface="Courier" charset="0"/>
                        <a:cs typeface="Courier" charset="0"/>
                      </a:endParaRP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5362799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ymbols</a:t>
            </a:r>
          </a:p>
        </p:txBody>
      </p:sp>
      <p:graphicFrame>
        <p:nvGraphicFramePr>
          <p:cNvPr id="5" name="Content Placeholder 4"/>
          <p:cNvGraphicFramePr>
            <a:graphicFrameLocks noGrp="1"/>
          </p:cNvGraphicFramePr>
          <p:nvPr>
            <p:ph idx="1"/>
          </p:nvPr>
        </p:nvGraphicFramePr>
        <p:xfrm>
          <a:off x="3467100" y="1825625"/>
          <a:ext cx="5257800" cy="4114800"/>
        </p:xfrm>
        <a:graphic>
          <a:graphicData uri="http://schemas.openxmlformats.org/drawingml/2006/table">
            <a:tbl>
              <a:tblPr firstRow="1" bandRow="1">
                <a:tableStyleId>{073A0DAA-6AF3-43AB-8588-CEC1D06C72B9}</a:tableStyleId>
              </a:tblPr>
              <a:tblGrid>
                <a:gridCol w="2628900">
                  <a:extLst>
                    <a:ext uri="{9D8B030D-6E8A-4147-A177-3AD203B41FA5}">
                      <a16:colId xmlns:a16="http://schemas.microsoft.com/office/drawing/2014/main" val="20000"/>
                    </a:ext>
                  </a:extLst>
                </a:gridCol>
                <a:gridCol w="2628900">
                  <a:extLst>
                    <a:ext uri="{9D8B030D-6E8A-4147-A177-3AD203B41FA5}">
                      <a16:colId xmlns:a16="http://schemas.microsoft.com/office/drawing/2014/main" val="20001"/>
                    </a:ext>
                  </a:extLst>
                </a:gridCol>
              </a:tblGrid>
              <a:tr h="370840">
                <a:tc>
                  <a:txBody>
                    <a:bodyPr/>
                    <a:lstStyle/>
                    <a:p>
                      <a:r>
                        <a:rPr lang="en-GB" sz="2400" dirty="0"/>
                        <a:t>Symbol</a:t>
                      </a:r>
                    </a:p>
                  </a:txBody>
                  <a:tcPr anchor="ctr"/>
                </a:tc>
                <a:tc>
                  <a:txBody>
                    <a:bodyPr/>
                    <a:lstStyle/>
                    <a:p>
                      <a:r>
                        <a:rPr lang="en-GB" sz="2400" dirty="0"/>
                        <a:t>Value</a:t>
                      </a:r>
                    </a:p>
                  </a:txBody>
                  <a:tcPr anchor="ctr"/>
                </a:tc>
                <a:extLst>
                  <a:ext uri="{0D108BD9-81ED-4DB2-BD59-A6C34878D82A}">
                    <a16:rowId xmlns:a16="http://schemas.microsoft.com/office/drawing/2014/main" val="10000"/>
                  </a:ext>
                </a:extLst>
              </a:tr>
              <a:tr h="370840">
                <a:tc>
                  <a:txBody>
                    <a:bodyPr/>
                    <a:lstStyle/>
                    <a:p>
                      <a:r>
                        <a:rPr lang="en-GB" sz="2400" dirty="0">
                          <a:latin typeface="Courier" charset="0"/>
                          <a:ea typeface="Courier" charset="0"/>
                          <a:cs typeface="Courier" charset="0"/>
                        </a:rPr>
                        <a:t>SCREEN</a:t>
                      </a:r>
                    </a:p>
                  </a:txBody>
                  <a:tcPr anchor="ctr"/>
                </a:tc>
                <a:tc>
                  <a:txBody>
                    <a:bodyPr/>
                    <a:lstStyle/>
                    <a:p>
                      <a:r>
                        <a:rPr lang="en-GB" sz="2400" dirty="0">
                          <a:latin typeface="Courier" charset="0"/>
                          <a:ea typeface="Courier" charset="0"/>
                          <a:cs typeface="Courier" charset="0"/>
                        </a:rPr>
                        <a:t>16384</a:t>
                      </a:r>
                    </a:p>
                  </a:txBody>
                  <a:tcPr anchor="ctr"/>
                </a:tc>
                <a:extLst>
                  <a:ext uri="{0D108BD9-81ED-4DB2-BD59-A6C34878D82A}">
                    <a16:rowId xmlns:a16="http://schemas.microsoft.com/office/drawing/2014/main" val="10001"/>
                  </a:ext>
                </a:extLst>
              </a:tr>
              <a:tr h="370840">
                <a:tc>
                  <a:txBody>
                    <a:bodyPr/>
                    <a:lstStyle/>
                    <a:p>
                      <a:r>
                        <a:rPr lang="en-GB" sz="2400" dirty="0">
                          <a:latin typeface="Courier" charset="0"/>
                          <a:ea typeface="Courier" charset="0"/>
                          <a:cs typeface="Courier" charset="0"/>
                        </a:rPr>
                        <a:t>KBD</a:t>
                      </a:r>
                    </a:p>
                  </a:txBody>
                  <a:tcPr anchor="ctr"/>
                </a:tc>
                <a:tc>
                  <a:txBody>
                    <a:bodyPr/>
                    <a:lstStyle/>
                    <a:p>
                      <a:r>
                        <a:rPr lang="en-GB" sz="2400" dirty="0">
                          <a:latin typeface="Courier" charset="0"/>
                          <a:ea typeface="Courier" charset="0"/>
                          <a:cs typeface="Courier" charset="0"/>
                        </a:rPr>
                        <a:t>24576</a:t>
                      </a:r>
                    </a:p>
                  </a:txBody>
                  <a:tcPr anchor="ctr"/>
                </a:tc>
                <a:extLst>
                  <a:ext uri="{0D108BD9-81ED-4DB2-BD59-A6C34878D82A}">
                    <a16:rowId xmlns:a16="http://schemas.microsoft.com/office/drawing/2014/main" val="10002"/>
                  </a:ext>
                </a:extLst>
              </a:tr>
              <a:tr h="370840">
                <a:tc>
                  <a:txBody>
                    <a:bodyPr/>
                    <a:lstStyle/>
                    <a:p>
                      <a:r>
                        <a:rPr lang="en-GB" sz="2400" dirty="0">
                          <a:latin typeface="Courier" charset="0"/>
                          <a:ea typeface="Courier" charset="0"/>
                          <a:cs typeface="Courier" charset="0"/>
                        </a:rPr>
                        <a:t>R0 to R15</a:t>
                      </a:r>
                    </a:p>
                  </a:txBody>
                  <a:tcPr anchor="ctr"/>
                </a:tc>
                <a:tc>
                  <a:txBody>
                    <a:bodyPr/>
                    <a:lstStyle/>
                    <a:p>
                      <a:r>
                        <a:rPr lang="en-GB" sz="2400" dirty="0">
                          <a:latin typeface="Courier" charset="0"/>
                          <a:ea typeface="Courier" charset="0"/>
                          <a:cs typeface="Courier" charset="0"/>
                        </a:rPr>
                        <a:t>0</a:t>
                      </a:r>
                      <a:r>
                        <a:rPr lang="en-GB" sz="2400" baseline="0" dirty="0">
                          <a:latin typeface="Courier" charset="0"/>
                          <a:ea typeface="Courier" charset="0"/>
                          <a:cs typeface="Courier" charset="0"/>
                        </a:rPr>
                        <a:t> to 15</a:t>
                      </a:r>
                      <a:endParaRPr lang="en-GB" sz="2400" dirty="0">
                        <a:latin typeface="Courier" charset="0"/>
                        <a:ea typeface="Courier" charset="0"/>
                        <a:cs typeface="Courier" charset="0"/>
                      </a:endParaRPr>
                    </a:p>
                  </a:txBody>
                  <a:tcPr anchor="ctr"/>
                </a:tc>
                <a:extLst>
                  <a:ext uri="{0D108BD9-81ED-4DB2-BD59-A6C34878D82A}">
                    <a16:rowId xmlns:a16="http://schemas.microsoft.com/office/drawing/2014/main" val="10003"/>
                  </a:ext>
                </a:extLst>
              </a:tr>
              <a:tr h="370840">
                <a:tc>
                  <a:txBody>
                    <a:bodyPr/>
                    <a:lstStyle/>
                    <a:p>
                      <a:r>
                        <a:rPr lang="en-GB" sz="2400" dirty="0">
                          <a:latin typeface="Courier" charset="0"/>
                          <a:ea typeface="Courier" charset="0"/>
                          <a:cs typeface="Courier" charset="0"/>
                        </a:rPr>
                        <a:t>SP</a:t>
                      </a:r>
                    </a:p>
                  </a:txBody>
                  <a:tcPr anchor="ctr"/>
                </a:tc>
                <a:tc>
                  <a:txBody>
                    <a:bodyPr/>
                    <a:lstStyle/>
                    <a:p>
                      <a:r>
                        <a:rPr lang="en-GB" sz="2400" dirty="0">
                          <a:latin typeface="Courier" charset="0"/>
                          <a:ea typeface="Courier" charset="0"/>
                          <a:cs typeface="Courier" charset="0"/>
                        </a:rPr>
                        <a:t>0</a:t>
                      </a:r>
                    </a:p>
                  </a:txBody>
                  <a:tcPr anchor="ctr"/>
                </a:tc>
                <a:extLst>
                  <a:ext uri="{0D108BD9-81ED-4DB2-BD59-A6C34878D82A}">
                    <a16:rowId xmlns:a16="http://schemas.microsoft.com/office/drawing/2014/main" val="10004"/>
                  </a:ext>
                </a:extLst>
              </a:tr>
              <a:tr h="370840">
                <a:tc>
                  <a:txBody>
                    <a:bodyPr/>
                    <a:lstStyle/>
                    <a:p>
                      <a:r>
                        <a:rPr lang="en-GB" sz="2400" dirty="0">
                          <a:latin typeface="Courier" charset="0"/>
                          <a:ea typeface="Courier" charset="0"/>
                          <a:cs typeface="Courier" charset="0"/>
                        </a:rPr>
                        <a:t>LCL</a:t>
                      </a:r>
                    </a:p>
                  </a:txBody>
                  <a:tcPr anchor="ctr"/>
                </a:tc>
                <a:tc>
                  <a:txBody>
                    <a:bodyPr/>
                    <a:lstStyle/>
                    <a:p>
                      <a:r>
                        <a:rPr lang="en-GB" sz="2400" dirty="0">
                          <a:latin typeface="Courier" charset="0"/>
                          <a:ea typeface="Courier" charset="0"/>
                          <a:cs typeface="Courier" charset="0"/>
                        </a:rPr>
                        <a:t>1</a:t>
                      </a:r>
                    </a:p>
                  </a:txBody>
                  <a:tcPr anchor="ctr"/>
                </a:tc>
                <a:extLst>
                  <a:ext uri="{0D108BD9-81ED-4DB2-BD59-A6C34878D82A}">
                    <a16:rowId xmlns:a16="http://schemas.microsoft.com/office/drawing/2014/main" val="10005"/>
                  </a:ext>
                </a:extLst>
              </a:tr>
              <a:tr h="370840">
                <a:tc>
                  <a:txBody>
                    <a:bodyPr/>
                    <a:lstStyle/>
                    <a:p>
                      <a:r>
                        <a:rPr lang="en-GB" sz="2400" dirty="0">
                          <a:latin typeface="Courier" charset="0"/>
                          <a:ea typeface="Courier" charset="0"/>
                          <a:cs typeface="Courier" charset="0"/>
                        </a:rPr>
                        <a:t>ARG</a:t>
                      </a:r>
                    </a:p>
                  </a:txBody>
                  <a:tcPr anchor="ctr"/>
                </a:tc>
                <a:tc>
                  <a:txBody>
                    <a:bodyPr/>
                    <a:lstStyle/>
                    <a:p>
                      <a:r>
                        <a:rPr lang="en-GB" sz="2400" dirty="0">
                          <a:latin typeface="Courier" charset="0"/>
                          <a:ea typeface="Courier" charset="0"/>
                          <a:cs typeface="Courier" charset="0"/>
                        </a:rPr>
                        <a:t>2</a:t>
                      </a:r>
                    </a:p>
                  </a:txBody>
                  <a:tcPr anchor="ctr"/>
                </a:tc>
                <a:extLst>
                  <a:ext uri="{0D108BD9-81ED-4DB2-BD59-A6C34878D82A}">
                    <a16:rowId xmlns:a16="http://schemas.microsoft.com/office/drawing/2014/main" val="10006"/>
                  </a:ext>
                </a:extLst>
              </a:tr>
              <a:tr h="370840">
                <a:tc>
                  <a:txBody>
                    <a:bodyPr/>
                    <a:lstStyle/>
                    <a:p>
                      <a:r>
                        <a:rPr lang="en-GB" sz="2400" dirty="0">
                          <a:latin typeface="Courier" charset="0"/>
                          <a:ea typeface="Courier" charset="0"/>
                          <a:cs typeface="Courier" charset="0"/>
                        </a:rPr>
                        <a:t>THIS</a:t>
                      </a:r>
                    </a:p>
                  </a:txBody>
                  <a:tcPr anchor="ctr"/>
                </a:tc>
                <a:tc>
                  <a:txBody>
                    <a:bodyPr/>
                    <a:lstStyle/>
                    <a:p>
                      <a:r>
                        <a:rPr lang="en-GB" sz="2400" dirty="0">
                          <a:latin typeface="Courier" charset="0"/>
                          <a:ea typeface="Courier" charset="0"/>
                          <a:cs typeface="Courier" charset="0"/>
                        </a:rPr>
                        <a:t>3</a:t>
                      </a:r>
                    </a:p>
                  </a:txBody>
                  <a:tcPr anchor="ctr"/>
                </a:tc>
                <a:extLst>
                  <a:ext uri="{0D108BD9-81ED-4DB2-BD59-A6C34878D82A}">
                    <a16:rowId xmlns:a16="http://schemas.microsoft.com/office/drawing/2014/main" val="10007"/>
                  </a:ext>
                </a:extLst>
              </a:tr>
              <a:tr h="370840">
                <a:tc>
                  <a:txBody>
                    <a:bodyPr/>
                    <a:lstStyle/>
                    <a:p>
                      <a:r>
                        <a:rPr lang="en-GB" sz="2400" dirty="0">
                          <a:latin typeface="Courier" charset="0"/>
                          <a:ea typeface="Courier" charset="0"/>
                          <a:cs typeface="Courier" charset="0"/>
                        </a:rPr>
                        <a:t>THAT</a:t>
                      </a:r>
                    </a:p>
                  </a:txBody>
                  <a:tcPr anchor="ctr"/>
                </a:tc>
                <a:tc>
                  <a:txBody>
                    <a:bodyPr/>
                    <a:lstStyle/>
                    <a:p>
                      <a:r>
                        <a:rPr lang="en-GB" sz="2400" dirty="0">
                          <a:latin typeface="Courier" charset="0"/>
                          <a:ea typeface="Courier" charset="0"/>
                          <a:cs typeface="Courier" charset="0"/>
                        </a:rPr>
                        <a:t>4</a:t>
                      </a:r>
                    </a:p>
                  </a:txBody>
                  <a:tcPr anchor="ctr"/>
                </a:tc>
                <a:extLst>
                  <a:ext uri="{0D108BD9-81ED-4DB2-BD59-A6C34878D82A}">
                    <a16:rowId xmlns:a16="http://schemas.microsoft.com/office/drawing/2014/main" val="10008"/>
                  </a:ext>
                </a:extLst>
              </a:tr>
            </a:tbl>
          </a:graphicData>
        </a:graphic>
      </p:graphicFrame>
    </p:spTree>
    <p:extLst>
      <p:ext uri="{BB962C8B-B14F-4D97-AF65-F5344CB8AC3E}">
        <p14:creationId xmlns:p14="http://schemas.microsoft.com/office/powerpoint/2010/main" val="211822354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chor="ctr">
            <a:normAutofit/>
          </a:bodyPr>
          <a:lstStyle/>
          <a:p>
            <a:r>
              <a:rPr lang="en-GB" dirty="0"/>
              <a:t>2.3 </a:t>
            </a:r>
            <a:r>
              <a:rPr lang="mr-IN" dirty="0"/>
              <a:t>–</a:t>
            </a:r>
            <a:r>
              <a:rPr lang="en-US" dirty="0"/>
              <a:t> </a:t>
            </a:r>
            <a:r>
              <a:rPr lang="en-GB" dirty="0"/>
              <a:t>Computer Architecture</a:t>
            </a:r>
          </a:p>
        </p:txBody>
      </p:sp>
      <p:sp>
        <p:nvSpPr>
          <p:cNvPr id="3" name="Subtitle 2"/>
          <p:cNvSpPr>
            <a:spLocks noGrp="1"/>
          </p:cNvSpPr>
          <p:nvPr>
            <p:ph type="body" idx="1"/>
          </p:nvPr>
        </p:nvSpPr>
        <p:spPr/>
        <p:txBody>
          <a:bodyPr/>
          <a:lstStyle/>
          <a:p>
            <a:r>
              <a:rPr lang="en-GB" dirty="0"/>
              <a:t>Dr Craig A. Evans</a:t>
            </a:r>
          </a:p>
        </p:txBody>
      </p:sp>
      <p:pic>
        <p:nvPicPr>
          <p:cNvPr id="4" name="Picture 3">
            <a:extLst>
              <a:ext uri="{C183D7F6-B498-43B3-948B-1728B52AA6E4}">
                <adec:decorative xmlns:adec="http://schemas.microsoft.com/office/drawing/2017/decorative" val="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227994" y="5534952"/>
            <a:ext cx="2512741" cy="997119"/>
          </a:xfrm>
          <a:prstGeom prst="rect">
            <a:avLst/>
          </a:prstGeom>
        </p:spPr>
      </p:pic>
    </p:spTree>
    <p:extLst>
      <p:ext uri="{BB962C8B-B14F-4D97-AF65-F5344CB8AC3E}">
        <p14:creationId xmlns:p14="http://schemas.microsoft.com/office/powerpoint/2010/main" val="108213399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descr="Nand2Tetris architecture. Computer architecture is bwetween machine language and hardware platform.">
            <a:extLst>
              <a:ext uri="{FF2B5EF4-FFF2-40B4-BE49-F238E27FC236}">
                <a16:creationId xmlns:a16="http://schemas.microsoft.com/office/drawing/2014/main" id="{F7484870-C001-884A-99D5-D080A3A915B6}"/>
              </a:ext>
            </a:extLst>
          </p:cNvPr>
          <p:cNvGrpSpPr/>
          <p:nvPr/>
        </p:nvGrpSpPr>
        <p:grpSpPr>
          <a:xfrm>
            <a:off x="1691482" y="995363"/>
            <a:ext cx="8809037" cy="5840307"/>
            <a:chOff x="1691482" y="995363"/>
            <a:chExt cx="8809037" cy="5840307"/>
          </a:xfrm>
        </p:grpSpPr>
        <p:grpSp>
          <p:nvGrpSpPr>
            <p:cNvPr id="3" name="Group 3"/>
            <p:cNvGrpSpPr>
              <a:grpSpLocks/>
            </p:cNvGrpSpPr>
            <p:nvPr/>
          </p:nvGrpSpPr>
          <p:grpSpPr bwMode="auto">
            <a:xfrm>
              <a:off x="1691482" y="995363"/>
              <a:ext cx="8809037" cy="4867275"/>
              <a:chOff x="163" y="634"/>
              <a:chExt cx="5549" cy="3066"/>
            </a:xfrm>
          </p:grpSpPr>
          <p:grpSp>
            <p:nvGrpSpPr>
              <p:cNvPr id="4" name="Group 4"/>
              <p:cNvGrpSpPr>
                <a:grpSpLocks/>
              </p:cNvGrpSpPr>
              <p:nvPr/>
            </p:nvGrpSpPr>
            <p:grpSpPr bwMode="auto">
              <a:xfrm>
                <a:off x="833" y="1955"/>
                <a:ext cx="4051" cy="445"/>
                <a:chOff x="833" y="1955"/>
                <a:chExt cx="4051" cy="445"/>
              </a:xfrm>
            </p:grpSpPr>
            <p:sp>
              <p:nvSpPr>
                <p:cNvPr id="102" name="Rectangle 5"/>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3" name="Rectangle 6"/>
                <p:cNvSpPr>
                  <a:spLocks noChangeArrowheads="1"/>
                </p:cNvSpPr>
                <p:nvPr/>
              </p:nvSpPr>
              <p:spPr bwMode="auto">
                <a:xfrm>
                  <a:off x="2590" y="2065"/>
                  <a:ext cx="457"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ssembler</a:t>
                  </a:r>
                  <a:endParaRPr lang="en-US" altLang="en-US" b="1"/>
                </a:p>
              </p:txBody>
            </p:sp>
            <p:sp>
              <p:nvSpPr>
                <p:cNvPr id="104" name="Freeform 7"/>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Rectangle 8"/>
                <p:cNvSpPr>
                  <a:spLocks noChangeArrowheads="1"/>
                </p:cNvSpPr>
                <p:nvPr/>
              </p:nvSpPr>
              <p:spPr bwMode="auto">
                <a:xfrm>
                  <a:off x="2626" y="2268"/>
                  <a:ext cx="345"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 6</a:t>
                  </a:r>
                  <a:endParaRPr lang="en-US" altLang="en-US" b="1"/>
                </a:p>
              </p:txBody>
            </p:sp>
            <p:sp>
              <p:nvSpPr>
                <p:cNvPr id="106" name="Freeform 9"/>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07" name="Freeform 10"/>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5" name="Group 11"/>
              <p:cNvGrpSpPr>
                <a:grpSpLocks/>
              </p:cNvGrpSpPr>
              <p:nvPr/>
            </p:nvGrpSpPr>
            <p:grpSpPr bwMode="auto">
              <a:xfrm>
                <a:off x="1752" y="778"/>
                <a:ext cx="776" cy="641"/>
                <a:chOff x="1752" y="778"/>
                <a:chExt cx="776" cy="641"/>
              </a:xfrm>
            </p:grpSpPr>
            <p:sp>
              <p:nvSpPr>
                <p:cNvPr id="96" name="Rectangle 12"/>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7" name="Rectangle 13"/>
                <p:cNvSpPr>
                  <a:spLocks noChangeArrowheads="1"/>
                </p:cNvSpPr>
                <p:nvPr/>
              </p:nvSpPr>
              <p:spPr bwMode="auto">
                <a:xfrm>
                  <a:off x="1804" y="984"/>
                  <a:ext cx="6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L. Language</a:t>
                  </a:r>
                  <a:endParaRPr lang="en-US" altLang="en-US" b="1"/>
                </a:p>
              </p:txBody>
            </p:sp>
            <p:sp>
              <p:nvSpPr>
                <p:cNvPr id="98" name="Rectangle 14"/>
                <p:cNvSpPr>
                  <a:spLocks noChangeArrowheads="1"/>
                </p:cNvSpPr>
                <p:nvPr/>
              </p:nvSpPr>
              <p:spPr bwMode="auto">
                <a:xfrm>
                  <a:off x="2093" y="1115"/>
                  <a:ext cx="11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mp;</a:t>
                  </a:r>
                  <a:endParaRPr lang="en-US" altLang="en-US" b="1"/>
                </a:p>
              </p:txBody>
            </p:sp>
            <p:sp>
              <p:nvSpPr>
                <p:cNvPr id="99" name="Rectangle 15"/>
                <p:cNvSpPr>
                  <a:spLocks noChangeArrowheads="1"/>
                </p:cNvSpPr>
                <p:nvPr/>
              </p:nvSpPr>
              <p:spPr bwMode="auto">
                <a:xfrm>
                  <a:off x="1798" y="1247"/>
                  <a:ext cx="70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Operating Sys.</a:t>
                  </a:r>
                  <a:endParaRPr lang="en-US" altLang="en-US" b="1"/>
                </a:p>
              </p:txBody>
            </p:sp>
            <p:sp>
              <p:nvSpPr>
                <p:cNvPr id="100" name="Rectangle 16"/>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101" name="Rectangle 17"/>
                <p:cNvSpPr>
                  <a:spLocks noChangeArrowheads="1"/>
                </p:cNvSpPr>
                <p:nvPr/>
              </p:nvSpPr>
              <p:spPr bwMode="auto">
                <a:xfrm>
                  <a:off x="1813" y="804"/>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6" name="Group 18"/>
              <p:cNvGrpSpPr>
                <a:grpSpLocks/>
              </p:cNvGrpSpPr>
              <p:nvPr/>
            </p:nvGrpSpPr>
            <p:grpSpPr bwMode="auto">
              <a:xfrm>
                <a:off x="2513" y="960"/>
                <a:ext cx="655" cy="336"/>
                <a:chOff x="2332" y="1488"/>
                <a:chExt cx="655" cy="336"/>
              </a:xfrm>
            </p:grpSpPr>
            <p:sp>
              <p:nvSpPr>
                <p:cNvPr id="91" name="Rectangle 19"/>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92" name="Rectangle 20"/>
                <p:cNvSpPr>
                  <a:spLocks noChangeArrowheads="1"/>
                </p:cNvSpPr>
                <p:nvPr/>
              </p:nvSpPr>
              <p:spPr bwMode="auto">
                <a:xfrm>
                  <a:off x="2461" y="1488"/>
                  <a:ext cx="416"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iler</a:t>
                  </a:r>
                  <a:endParaRPr lang="en-US" altLang="en-US" b="1"/>
                </a:p>
              </p:txBody>
            </p:sp>
            <p:sp>
              <p:nvSpPr>
                <p:cNvPr id="93" name="Rectangle 21"/>
                <p:cNvSpPr>
                  <a:spLocks noChangeArrowheads="1"/>
                </p:cNvSpPr>
                <p:nvPr/>
              </p:nvSpPr>
              <p:spPr bwMode="auto">
                <a:xfrm>
                  <a:off x="2392" y="1738"/>
                  <a:ext cx="536" cy="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0 - 11</a:t>
                  </a:r>
                  <a:endParaRPr lang="en-US" altLang="en-US" b="1"/>
                </a:p>
              </p:txBody>
            </p:sp>
            <p:sp>
              <p:nvSpPr>
                <p:cNvPr id="94" name="Line 22"/>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5" name="Freeform 23"/>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7" name="Group 24"/>
              <p:cNvGrpSpPr>
                <a:grpSpLocks/>
              </p:cNvGrpSpPr>
              <p:nvPr/>
            </p:nvGrpSpPr>
            <p:grpSpPr bwMode="auto">
              <a:xfrm>
                <a:off x="3913" y="1337"/>
                <a:ext cx="810" cy="339"/>
                <a:chOff x="3913" y="1337"/>
                <a:chExt cx="810" cy="339"/>
              </a:xfrm>
            </p:grpSpPr>
            <p:sp>
              <p:nvSpPr>
                <p:cNvPr id="85" name="Rectangle 25"/>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86" name="Rectangle 26"/>
                <p:cNvSpPr>
                  <a:spLocks noChangeArrowheads="1"/>
                </p:cNvSpPr>
                <p:nvPr/>
              </p:nvSpPr>
              <p:spPr bwMode="auto">
                <a:xfrm>
                  <a:off x="3997" y="1337"/>
                  <a:ext cx="67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VM Translator</a:t>
                  </a:r>
                  <a:endParaRPr lang="en-US" altLang="en-US" b="1"/>
                </a:p>
              </p:txBody>
            </p:sp>
            <p:sp>
              <p:nvSpPr>
                <p:cNvPr id="87" name="Freeform 27"/>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Rectangle 28"/>
                <p:cNvSpPr>
                  <a:spLocks noChangeArrowheads="1"/>
                </p:cNvSpPr>
                <p:nvPr/>
              </p:nvSpPr>
              <p:spPr bwMode="auto">
                <a:xfrm>
                  <a:off x="4004" y="1563"/>
                  <a:ext cx="48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7 - 8</a:t>
                  </a:r>
                  <a:endParaRPr lang="en-US" altLang="en-US" b="1"/>
                </a:p>
              </p:txBody>
            </p:sp>
            <p:sp>
              <p:nvSpPr>
                <p:cNvPr id="89" name="Line 29"/>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90" name="Freeform 30"/>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8" name="Group 31"/>
              <p:cNvGrpSpPr>
                <a:grpSpLocks/>
              </p:cNvGrpSpPr>
              <p:nvPr/>
            </p:nvGrpSpPr>
            <p:grpSpPr bwMode="auto">
              <a:xfrm>
                <a:off x="1233" y="2522"/>
                <a:ext cx="751" cy="470"/>
                <a:chOff x="1233" y="2522"/>
                <a:chExt cx="751" cy="470"/>
              </a:xfrm>
            </p:grpSpPr>
            <p:sp>
              <p:nvSpPr>
                <p:cNvPr id="78" name="Rectangle 32"/>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9" name="Rectangle 33"/>
                <p:cNvSpPr>
                  <a:spLocks noChangeArrowheads="1"/>
                </p:cNvSpPr>
                <p:nvPr/>
              </p:nvSpPr>
              <p:spPr bwMode="auto">
                <a:xfrm>
                  <a:off x="1355" y="2527"/>
                  <a:ext cx="49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Computer</a:t>
                  </a:r>
                  <a:endParaRPr lang="en-US" altLang="en-US" b="1"/>
                </a:p>
              </p:txBody>
            </p:sp>
            <p:sp>
              <p:nvSpPr>
                <p:cNvPr id="80" name="Rectangle 34"/>
                <p:cNvSpPr>
                  <a:spLocks noChangeArrowheads="1"/>
                </p:cNvSpPr>
                <p:nvPr/>
              </p:nvSpPr>
              <p:spPr bwMode="auto">
                <a:xfrm>
                  <a:off x="1355" y="2642"/>
                  <a:ext cx="59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rchitecture</a:t>
                  </a:r>
                  <a:endParaRPr lang="en-US" altLang="en-US" b="1"/>
                </a:p>
              </p:txBody>
            </p:sp>
            <p:sp>
              <p:nvSpPr>
                <p:cNvPr id="81" name="Freeform 35"/>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Rectangle 36"/>
                <p:cNvSpPr>
                  <a:spLocks noChangeArrowheads="1"/>
                </p:cNvSpPr>
                <p:nvPr/>
              </p:nvSpPr>
              <p:spPr bwMode="auto">
                <a:xfrm>
                  <a:off x="1359" y="2881"/>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4 - 5</a:t>
                  </a:r>
                  <a:endParaRPr lang="en-US" altLang="en-US" b="1"/>
                </a:p>
              </p:txBody>
            </p:sp>
            <p:sp>
              <p:nvSpPr>
                <p:cNvPr id="83" name="Line 37"/>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84" name="Freeform 38"/>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9" name="Group 39"/>
              <p:cNvGrpSpPr>
                <a:grpSpLocks/>
              </p:cNvGrpSpPr>
              <p:nvPr/>
            </p:nvGrpSpPr>
            <p:grpSpPr bwMode="auto">
              <a:xfrm>
                <a:off x="2735" y="2938"/>
                <a:ext cx="745" cy="336"/>
                <a:chOff x="2735" y="2938"/>
                <a:chExt cx="745" cy="336"/>
              </a:xfrm>
            </p:grpSpPr>
            <p:sp>
              <p:nvSpPr>
                <p:cNvPr id="72" name="Rectangle 40"/>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73" name="Rectangle 41"/>
                <p:cNvSpPr>
                  <a:spLocks noChangeArrowheads="1"/>
                </p:cNvSpPr>
                <p:nvPr/>
              </p:nvSpPr>
              <p:spPr bwMode="auto">
                <a:xfrm>
                  <a:off x="2841" y="2946"/>
                  <a:ext cx="531"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Gate Logic</a:t>
                  </a:r>
                  <a:endParaRPr lang="en-US" altLang="en-US" b="1"/>
                </a:p>
              </p:txBody>
            </p:sp>
            <p:sp>
              <p:nvSpPr>
                <p:cNvPr id="74" name="Freeform 42"/>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Rectangle 43"/>
                <p:cNvSpPr>
                  <a:spLocks noChangeArrowheads="1"/>
                </p:cNvSpPr>
                <p:nvPr/>
              </p:nvSpPr>
              <p:spPr bwMode="auto">
                <a:xfrm>
                  <a:off x="2851" y="3175"/>
                  <a:ext cx="503"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1 - 3</a:t>
                  </a:r>
                  <a:endParaRPr lang="en-US" altLang="en-US" b="1"/>
                </a:p>
              </p:txBody>
            </p:sp>
            <p:sp>
              <p:nvSpPr>
                <p:cNvPr id="76" name="Line 44"/>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7" name="Freeform 45"/>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0" name="Group 46"/>
              <p:cNvGrpSpPr>
                <a:grpSpLocks/>
              </p:cNvGrpSpPr>
              <p:nvPr/>
            </p:nvGrpSpPr>
            <p:grpSpPr bwMode="auto">
              <a:xfrm>
                <a:off x="4233" y="3175"/>
                <a:ext cx="1479" cy="525"/>
                <a:chOff x="4233" y="3175"/>
                <a:chExt cx="1479" cy="525"/>
              </a:xfrm>
            </p:grpSpPr>
            <p:sp>
              <p:nvSpPr>
                <p:cNvPr id="63" name="Rectangle 47"/>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4" name="Rectangle 48"/>
                <p:cNvSpPr>
                  <a:spLocks noChangeArrowheads="1"/>
                </p:cNvSpPr>
                <p:nvPr/>
              </p:nvSpPr>
              <p:spPr bwMode="auto">
                <a:xfrm>
                  <a:off x="4345" y="3175"/>
                  <a:ext cx="465"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lectrical</a:t>
                  </a:r>
                  <a:endParaRPr lang="en-US" altLang="en-US" b="1"/>
                </a:p>
              </p:txBody>
            </p:sp>
            <p:sp>
              <p:nvSpPr>
                <p:cNvPr id="65" name="Rectangle 49"/>
                <p:cNvSpPr>
                  <a:spLocks noChangeArrowheads="1"/>
                </p:cNvSpPr>
                <p:nvPr/>
              </p:nvSpPr>
              <p:spPr bwMode="auto">
                <a:xfrm>
                  <a:off x="4345" y="3290"/>
                  <a:ext cx="58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Engineering</a:t>
                  </a:r>
                  <a:endParaRPr lang="en-US" altLang="en-US" b="1"/>
                </a:p>
              </p:txBody>
            </p:sp>
            <p:sp>
              <p:nvSpPr>
                <p:cNvPr id="66"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51"/>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68" name="Freeform 52"/>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en-GB"/>
                </a:p>
              </p:txBody>
            </p:sp>
            <p:sp>
              <p:nvSpPr>
                <p:cNvPr id="69" name="Rectangle 53"/>
                <p:cNvSpPr>
                  <a:spLocks noChangeArrowheads="1"/>
                </p:cNvSpPr>
                <p:nvPr/>
              </p:nvSpPr>
              <p:spPr bwMode="auto">
                <a:xfrm>
                  <a:off x="5141" y="3394"/>
                  <a:ext cx="362"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Physics</a:t>
                  </a:r>
                  <a:endParaRPr lang="en-US" altLang="en-US" b="1"/>
                </a:p>
              </p:txBody>
            </p:sp>
            <p:sp>
              <p:nvSpPr>
                <p:cNvPr id="70" name="Line 54"/>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71" name="Freeform 55"/>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nvGrpSpPr>
              <p:cNvPr id="11" name="Group 56"/>
              <p:cNvGrpSpPr>
                <a:grpSpLocks/>
              </p:cNvGrpSpPr>
              <p:nvPr/>
            </p:nvGrpSpPr>
            <p:grpSpPr bwMode="auto">
              <a:xfrm>
                <a:off x="3160" y="1100"/>
                <a:ext cx="775" cy="641"/>
                <a:chOff x="3160" y="1100"/>
                <a:chExt cx="775" cy="641"/>
              </a:xfrm>
            </p:grpSpPr>
            <p:sp>
              <p:nvSpPr>
                <p:cNvPr id="58" name="Rectangle 57"/>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9" name="Rectangle 58"/>
                <p:cNvSpPr>
                  <a:spLocks noChangeArrowheads="1"/>
                </p:cNvSpPr>
                <p:nvPr/>
              </p:nvSpPr>
              <p:spPr bwMode="auto">
                <a:xfrm>
                  <a:off x="3390" y="1372"/>
                  <a:ext cx="34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Virtual</a:t>
                  </a:r>
                  <a:endParaRPr lang="en-US" altLang="en-US" b="1"/>
                </a:p>
              </p:txBody>
            </p:sp>
            <p:sp>
              <p:nvSpPr>
                <p:cNvPr id="60" name="Rectangle 59"/>
                <p:cNvSpPr>
                  <a:spLocks noChangeArrowheads="1"/>
                </p:cNvSpPr>
                <p:nvPr/>
              </p:nvSpPr>
              <p:spPr bwMode="auto">
                <a:xfrm>
                  <a:off x="3348" y="1503"/>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61" name="Rectangle 60"/>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62" name="Rectangle 61"/>
                <p:cNvSpPr>
                  <a:spLocks noChangeArrowheads="1"/>
                </p:cNvSpPr>
                <p:nvPr/>
              </p:nvSpPr>
              <p:spPr bwMode="auto">
                <a:xfrm>
                  <a:off x="3220" y="1126"/>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2" name="Group 62"/>
              <p:cNvGrpSpPr>
                <a:grpSpLocks/>
              </p:cNvGrpSpPr>
              <p:nvPr/>
            </p:nvGrpSpPr>
            <p:grpSpPr bwMode="auto">
              <a:xfrm>
                <a:off x="3893" y="660"/>
                <a:ext cx="1605" cy="1402"/>
                <a:chOff x="3893" y="660"/>
                <a:chExt cx="1605" cy="1402"/>
              </a:xfrm>
            </p:grpSpPr>
            <p:grpSp>
              <p:nvGrpSpPr>
                <p:cNvPr id="48" name="Group 63"/>
                <p:cNvGrpSpPr>
                  <a:grpSpLocks/>
                </p:cNvGrpSpPr>
                <p:nvPr/>
              </p:nvGrpSpPr>
              <p:grpSpPr bwMode="auto">
                <a:xfrm>
                  <a:off x="3893" y="660"/>
                  <a:ext cx="810" cy="401"/>
                  <a:chOff x="3893" y="660"/>
                  <a:chExt cx="810" cy="401"/>
                </a:xfrm>
              </p:grpSpPr>
              <p:sp>
                <p:nvSpPr>
                  <p:cNvPr id="55" name="Rectangle 64"/>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6" name="Rectangle 65"/>
                  <p:cNvSpPr>
                    <a:spLocks noChangeArrowheads="1"/>
                  </p:cNvSpPr>
                  <p:nvPr/>
                </p:nvSpPr>
                <p:spPr bwMode="auto">
                  <a:xfrm>
                    <a:off x="4056" y="713"/>
                    <a:ext cx="507"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Software</a:t>
                    </a:r>
                    <a:endParaRPr lang="en-US" altLang="en-US" b="1">
                      <a:solidFill>
                        <a:srgbClr val="990000"/>
                      </a:solidFill>
                    </a:endParaRPr>
                  </a:p>
                </p:txBody>
              </p:sp>
              <p:sp>
                <p:nvSpPr>
                  <p:cNvPr id="57" name="Rectangle 66"/>
                  <p:cNvSpPr>
                    <a:spLocks noChangeArrowheads="1"/>
                  </p:cNvSpPr>
                  <p:nvPr/>
                </p:nvSpPr>
                <p:spPr bwMode="auto">
                  <a:xfrm>
                    <a:off x="4045" y="861"/>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ierarchy</a:t>
                    </a:r>
                    <a:endParaRPr lang="en-US" altLang="en-US" b="1">
                      <a:solidFill>
                        <a:srgbClr val="990000"/>
                      </a:solidFill>
                    </a:endParaRPr>
                  </a:p>
                </p:txBody>
              </p:sp>
            </p:grpSp>
            <p:grpSp>
              <p:nvGrpSpPr>
                <p:cNvPr id="49" name="Group 67"/>
                <p:cNvGrpSpPr>
                  <a:grpSpLocks/>
                </p:cNvGrpSpPr>
                <p:nvPr/>
              </p:nvGrpSpPr>
              <p:grpSpPr bwMode="auto">
                <a:xfrm>
                  <a:off x="4723" y="1421"/>
                  <a:ext cx="775" cy="641"/>
                  <a:chOff x="4723" y="1421"/>
                  <a:chExt cx="775" cy="641"/>
                </a:xfrm>
              </p:grpSpPr>
              <p:sp>
                <p:nvSpPr>
                  <p:cNvPr id="50" name="Rectangle 68"/>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1" name="Rectangle 69"/>
                  <p:cNvSpPr>
                    <a:spLocks noChangeArrowheads="1"/>
                  </p:cNvSpPr>
                  <p:nvPr/>
                </p:nvSpPr>
                <p:spPr bwMode="auto">
                  <a:xfrm>
                    <a:off x="4879" y="1692"/>
                    <a:ext cx="48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Assembly</a:t>
                    </a:r>
                    <a:endParaRPr lang="en-US" altLang="en-US" b="1"/>
                  </a:p>
                </p:txBody>
              </p:sp>
              <p:sp>
                <p:nvSpPr>
                  <p:cNvPr id="52" name="Rectangle 70"/>
                  <p:cNvSpPr>
                    <a:spLocks noChangeArrowheads="1"/>
                  </p:cNvSpPr>
                  <p:nvPr/>
                </p:nvSpPr>
                <p:spPr bwMode="auto">
                  <a:xfrm>
                    <a:off x="4878" y="1824"/>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53" name="Rectangle 71"/>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54" name="Rectangle 72"/>
                  <p:cNvSpPr>
                    <a:spLocks noChangeArrowheads="1"/>
                  </p:cNvSpPr>
                  <p:nvPr/>
                </p:nvSpPr>
                <p:spPr bwMode="auto">
                  <a:xfrm>
                    <a:off x="4783" y="14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3" name="Group 73"/>
              <p:cNvGrpSpPr>
                <a:grpSpLocks/>
              </p:cNvGrpSpPr>
              <p:nvPr/>
            </p:nvGrpSpPr>
            <p:grpSpPr bwMode="auto">
              <a:xfrm>
                <a:off x="480" y="2400"/>
                <a:ext cx="1272" cy="1271"/>
                <a:chOff x="480" y="2400"/>
                <a:chExt cx="1272" cy="1271"/>
              </a:xfrm>
            </p:grpSpPr>
            <p:grpSp>
              <p:nvGrpSpPr>
                <p:cNvPr id="38" name="Group 74"/>
                <p:cNvGrpSpPr>
                  <a:grpSpLocks/>
                </p:cNvGrpSpPr>
                <p:nvPr/>
              </p:nvGrpSpPr>
              <p:grpSpPr bwMode="auto">
                <a:xfrm>
                  <a:off x="942" y="3294"/>
                  <a:ext cx="810" cy="377"/>
                  <a:chOff x="942" y="3294"/>
                  <a:chExt cx="810" cy="377"/>
                </a:xfrm>
              </p:grpSpPr>
              <p:sp>
                <p:nvSpPr>
                  <p:cNvPr id="45" name="Rectangle 75"/>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6" name="Rectangle 76"/>
                  <p:cNvSpPr>
                    <a:spLocks noChangeArrowheads="1"/>
                  </p:cNvSpPr>
                  <p:nvPr/>
                </p:nvSpPr>
                <p:spPr bwMode="auto">
                  <a:xfrm>
                    <a:off x="1083" y="3336"/>
                    <a:ext cx="548"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a:solidFill>
                          <a:srgbClr val="990000"/>
                        </a:solidFill>
                      </a:rPr>
                      <a:t>Hardware</a:t>
                    </a:r>
                    <a:endParaRPr lang="en-US" altLang="en-US" b="1">
                      <a:solidFill>
                        <a:srgbClr val="990000"/>
                      </a:solidFill>
                    </a:endParaRPr>
                  </a:p>
                </p:txBody>
              </p:sp>
              <p:sp>
                <p:nvSpPr>
                  <p:cNvPr id="47" name="Rectangle 77"/>
                  <p:cNvSpPr>
                    <a:spLocks noChangeArrowheads="1"/>
                  </p:cNvSpPr>
                  <p:nvPr/>
                </p:nvSpPr>
                <p:spPr bwMode="auto">
                  <a:xfrm>
                    <a:off x="1094" y="3484"/>
                    <a:ext cx="541" cy="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500" b="1" dirty="0">
                        <a:solidFill>
                          <a:srgbClr val="990000"/>
                        </a:solidFill>
                      </a:rPr>
                      <a:t>hierarchy</a:t>
                    </a:r>
                    <a:endParaRPr lang="en-US" altLang="en-US" b="1" dirty="0">
                      <a:solidFill>
                        <a:srgbClr val="990000"/>
                      </a:solidFill>
                    </a:endParaRPr>
                  </a:p>
                </p:txBody>
              </p:sp>
            </p:grpSp>
            <p:grpSp>
              <p:nvGrpSpPr>
                <p:cNvPr id="39" name="Group 78"/>
                <p:cNvGrpSpPr>
                  <a:grpSpLocks/>
                </p:cNvGrpSpPr>
                <p:nvPr/>
              </p:nvGrpSpPr>
              <p:grpSpPr bwMode="auto">
                <a:xfrm>
                  <a:off x="480" y="2400"/>
                  <a:ext cx="776" cy="641"/>
                  <a:chOff x="480" y="2400"/>
                  <a:chExt cx="776" cy="641"/>
                </a:xfrm>
              </p:grpSpPr>
              <p:sp>
                <p:nvSpPr>
                  <p:cNvPr id="40" name="Rectangle 79"/>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1" name="Rectangle 80"/>
                  <p:cNvSpPr>
                    <a:spLocks noChangeArrowheads="1"/>
                  </p:cNvSpPr>
                  <p:nvPr/>
                </p:nvSpPr>
                <p:spPr bwMode="auto">
                  <a:xfrm>
                    <a:off x="668" y="2672"/>
                    <a:ext cx="42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Machine</a:t>
                    </a:r>
                    <a:endParaRPr lang="en-US" altLang="en-US" b="1"/>
                  </a:p>
                </p:txBody>
              </p:sp>
              <p:sp>
                <p:nvSpPr>
                  <p:cNvPr id="42" name="Rectangle 81"/>
                  <p:cNvSpPr>
                    <a:spLocks noChangeArrowheads="1"/>
                  </p:cNvSpPr>
                  <p:nvPr/>
                </p:nvSpPr>
                <p:spPr bwMode="auto">
                  <a:xfrm>
                    <a:off x="635" y="2803"/>
                    <a:ext cx="488"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anguage</a:t>
                    </a:r>
                    <a:endParaRPr lang="en-US" altLang="en-US" b="1"/>
                  </a:p>
                </p:txBody>
              </p:sp>
              <p:sp>
                <p:nvSpPr>
                  <p:cNvPr id="43" name="Rectangle 82"/>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44" name="Rectangle 83"/>
                  <p:cNvSpPr>
                    <a:spLocks noChangeArrowheads="1"/>
                  </p:cNvSpPr>
                  <p:nvPr/>
                </p:nvSpPr>
                <p:spPr bwMode="auto">
                  <a:xfrm>
                    <a:off x="541" y="2428"/>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grpSp>
            <p:nvGrpSpPr>
              <p:cNvPr id="14" name="Group 84"/>
              <p:cNvGrpSpPr>
                <a:grpSpLocks/>
              </p:cNvGrpSpPr>
              <p:nvPr/>
            </p:nvGrpSpPr>
            <p:grpSpPr bwMode="auto">
              <a:xfrm>
                <a:off x="1984" y="2721"/>
                <a:ext cx="775" cy="641"/>
                <a:chOff x="1984" y="2721"/>
                <a:chExt cx="775" cy="641"/>
              </a:xfrm>
            </p:grpSpPr>
            <p:sp>
              <p:nvSpPr>
                <p:cNvPr id="33" name="Rectangle 85"/>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4" name="Rectangle 86"/>
                <p:cNvSpPr>
                  <a:spLocks noChangeArrowheads="1"/>
                </p:cNvSpPr>
                <p:nvPr/>
              </p:nvSpPr>
              <p:spPr bwMode="auto">
                <a:xfrm>
                  <a:off x="2144" y="2992"/>
                  <a:ext cx="477"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Hardware</a:t>
                  </a:r>
                  <a:endParaRPr lang="en-US" altLang="en-US" b="1"/>
                </a:p>
              </p:txBody>
            </p:sp>
            <p:sp>
              <p:nvSpPr>
                <p:cNvPr id="35" name="Rectangle 87"/>
                <p:cNvSpPr>
                  <a:spLocks noChangeArrowheads="1"/>
                </p:cNvSpPr>
                <p:nvPr/>
              </p:nvSpPr>
              <p:spPr bwMode="auto">
                <a:xfrm>
                  <a:off x="2169" y="3124"/>
                  <a:ext cx="429"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Platform</a:t>
                  </a:r>
                  <a:endParaRPr lang="en-US" altLang="en-US" b="1"/>
                </a:p>
              </p:txBody>
            </p:sp>
            <p:sp>
              <p:nvSpPr>
                <p:cNvPr id="36" name="Rectangle 88"/>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7" name="Rectangle 89"/>
                <p:cNvSpPr>
                  <a:spLocks noChangeArrowheads="1"/>
                </p:cNvSpPr>
                <p:nvPr/>
              </p:nvSpPr>
              <p:spPr bwMode="auto">
                <a:xfrm>
                  <a:off x="2044" y="274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5" name="Group 90"/>
              <p:cNvGrpSpPr>
                <a:grpSpLocks/>
              </p:cNvGrpSpPr>
              <p:nvPr/>
            </p:nvGrpSpPr>
            <p:grpSpPr bwMode="auto">
              <a:xfrm>
                <a:off x="3480" y="3041"/>
                <a:ext cx="775" cy="641"/>
                <a:chOff x="3480" y="3041"/>
                <a:chExt cx="775" cy="641"/>
              </a:xfrm>
            </p:grpSpPr>
            <p:sp>
              <p:nvSpPr>
                <p:cNvPr id="28" name="Rectangle 91"/>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9" name="Rectangle 92"/>
                <p:cNvSpPr>
                  <a:spLocks noChangeArrowheads="1"/>
                </p:cNvSpPr>
                <p:nvPr/>
              </p:nvSpPr>
              <p:spPr bwMode="auto">
                <a:xfrm>
                  <a:off x="3677" y="3313"/>
                  <a:ext cx="402"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Chips &amp;</a:t>
                  </a:r>
                  <a:endParaRPr lang="en-US" altLang="en-US" b="1"/>
                </a:p>
              </p:txBody>
            </p:sp>
            <p:sp>
              <p:nvSpPr>
                <p:cNvPr id="30" name="Rectangle 93"/>
                <p:cNvSpPr>
                  <a:spLocks noChangeArrowheads="1"/>
                </p:cNvSpPr>
                <p:nvPr/>
              </p:nvSpPr>
              <p:spPr bwMode="auto">
                <a:xfrm>
                  <a:off x="3588" y="3444"/>
                  <a:ext cx="583"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A0"/>
                      </a:solidFill>
                    </a:rPr>
                    <a:t>Logic Gates</a:t>
                  </a:r>
                  <a:endParaRPr lang="en-US" altLang="en-US" b="1"/>
                </a:p>
              </p:txBody>
            </p:sp>
            <p:sp>
              <p:nvSpPr>
                <p:cNvPr id="31" name="Rectangle 94"/>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32" name="Rectangle 95"/>
                <p:cNvSpPr>
                  <a:spLocks noChangeArrowheads="1"/>
                </p:cNvSpPr>
                <p:nvPr/>
              </p:nvSpPr>
              <p:spPr bwMode="auto">
                <a:xfrm>
                  <a:off x="3540" y="3067"/>
                  <a:ext cx="715" cy="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000">
                      <a:solidFill>
                        <a:srgbClr val="000000"/>
                      </a:solidFill>
                    </a:rPr>
                    <a:t>abstract interface</a:t>
                  </a:r>
                  <a:endParaRPr lang="en-US" altLang="en-US" b="1"/>
                </a:p>
              </p:txBody>
            </p:sp>
          </p:grpSp>
          <p:grpSp>
            <p:nvGrpSpPr>
              <p:cNvPr id="16" name="Group 96"/>
              <p:cNvGrpSpPr>
                <a:grpSpLocks/>
              </p:cNvGrpSpPr>
              <p:nvPr/>
            </p:nvGrpSpPr>
            <p:grpSpPr bwMode="auto">
              <a:xfrm>
                <a:off x="163" y="634"/>
                <a:ext cx="1589" cy="503"/>
                <a:chOff x="163" y="634"/>
                <a:chExt cx="1589" cy="503"/>
              </a:xfrm>
            </p:grpSpPr>
            <p:sp>
              <p:nvSpPr>
                <p:cNvPr id="17"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98"/>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19" name="Freeform 99"/>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en-GB"/>
                </a:p>
              </p:txBody>
            </p:sp>
            <p:sp>
              <p:nvSpPr>
                <p:cNvPr id="20" name="Rectangle 100"/>
                <p:cNvSpPr>
                  <a:spLocks noChangeArrowheads="1"/>
                </p:cNvSpPr>
                <p:nvPr/>
              </p:nvSpPr>
              <p:spPr bwMode="auto">
                <a:xfrm>
                  <a:off x="389" y="741"/>
                  <a:ext cx="366"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Human</a:t>
                  </a:r>
                  <a:endParaRPr lang="en-US" altLang="en-US" b="1"/>
                </a:p>
              </p:txBody>
            </p:sp>
            <p:sp>
              <p:nvSpPr>
                <p:cNvPr id="21" name="Rectangle 101"/>
                <p:cNvSpPr>
                  <a:spLocks noChangeArrowheads="1"/>
                </p:cNvSpPr>
                <p:nvPr/>
              </p:nvSpPr>
              <p:spPr bwMode="auto">
                <a:xfrm>
                  <a:off x="363" y="856"/>
                  <a:ext cx="420"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Thought</a:t>
                  </a:r>
                  <a:endParaRPr lang="en-US" altLang="en-US" b="1"/>
                </a:p>
              </p:txBody>
            </p:sp>
            <p:sp>
              <p:nvSpPr>
                <p:cNvPr id="22" name="Rectangle 102"/>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endParaRPr lang="en-US" altLang="en-US"/>
                </a:p>
              </p:txBody>
            </p:sp>
            <p:sp>
              <p:nvSpPr>
                <p:cNvPr id="23" name="Rectangle 103"/>
                <p:cNvSpPr>
                  <a:spLocks noChangeArrowheads="1"/>
                </p:cNvSpPr>
                <p:nvPr/>
              </p:nvSpPr>
              <p:spPr bwMode="auto">
                <a:xfrm>
                  <a:off x="990" y="696"/>
                  <a:ext cx="754" cy="1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200" b="1">
                      <a:solidFill>
                        <a:srgbClr val="000000"/>
                      </a:solidFill>
                    </a:rPr>
                    <a:t>Abstract design</a:t>
                  </a:r>
                  <a:endParaRPr lang="en-US" altLang="en-US" b="1"/>
                </a:p>
              </p:txBody>
            </p:sp>
            <p:sp>
              <p:nvSpPr>
                <p:cNvPr id="24" name="Freeform 104"/>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Rectangle 105"/>
                <p:cNvSpPr>
                  <a:spLocks noChangeArrowheads="1"/>
                </p:cNvSpPr>
                <p:nvPr/>
              </p:nvSpPr>
              <p:spPr bwMode="auto">
                <a:xfrm>
                  <a:off x="1009" y="941"/>
                  <a:ext cx="498" cy="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900">
                      <a:solidFill>
                        <a:srgbClr val="000000"/>
                      </a:solidFill>
                    </a:rPr>
                    <a:t>Chapters 9, 12</a:t>
                  </a:r>
                  <a:endParaRPr lang="en-US" altLang="en-US" b="1"/>
                </a:p>
              </p:txBody>
            </p:sp>
            <p:sp>
              <p:nvSpPr>
                <p:cNvPr id="26" name="Line 106"/>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7" name="Freeform 107"/>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grpSp>
        </p:grpSp>
        <p:sp>
          <p:nvSpPr>
            <p:cNvPr id="108" name="TextBox 107"/>
            <p:cNvSpPr txBox="1"/>
            <p:nvPr/>
          </p:nvSpPr>
          <p:spPr>
            <a:xfrm>
              <a:off x="4054664" y="6620226"/>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
          <p:nvSpPr>
            <p:cNvPr id="109" name="Oval 108"/>
            <p:cNvSpPr/>
            <p:nvPr/>
          </p:nvSpPr>
          <p:spPr>
            <a:xfrm>
              <a:off x="3066066" y="3394731"/>
              <a:ext cx="1767682" cy="1768851"/>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spTree>
    <p:extLst>
      <p:ext uri="{BB962C8B-B14F-4D97-AF65-F5344CB8AC3E}">
        <p14:creationId xmlns:p14="http://schemas.microsoft.com/office/powerpoint/2010/main" val="38701390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Outline</a:t>
            </a:r>
          </a:p>
        </p:txBody>
      </p:sp>
      <p:sp>
        <p:nvSpPr>
          <p:cNvPr id="6" name="Content Placeholder 5"/>
          <p:cNvSpPr>
            <a:spLocks noGrp="1"/>
          </p:cNvSpPr>
          <p:nvPr>
            <p:ph idx="1"/>
          </p:nvPr>
        </p:nvSpPr>
        <p:spPr/>
        <p:txBody>
          <a:bodyPr/>
          <a:lstStyle/>
          <a:p>
            <a:r>
              <a:rPr lang="en-GB" dirty="0"/>
              <a:t>Stored-program Computer</a:t>
            </a:r>
          </a:p>
          <a:p>
            <a:r>
              <a:rPr lang="en-GB" dirty="0"/>
              <a:t>Hack Computer</a:t>
            </a:r>
          </a:p>
          <a:p>
            <a:r>
              <a:rPr lang="en-GB" dirty="0"/>
              <a:t>Memory</a:t>
            </a:r>
          </a:p>
          <a:p>
            <a:r>
              <a:rPr lang="en-GB" dirty="0"/>
              <a:t>CPU</a:t>
            </a:r>
          </a:p>
          <a:p>
            <a:r>
              <a:rPr lang="en-GB" dirty="0"/>
              <a:t>Computer</a:t>
            </a:r>
          </a:p>
        </p:txBody>
      </p:sp>
    </p:spTree>
    <p:extLst>
      <p:ext uri="{BB962C8B-B14F-4D97-AF65-F5344CB8AC3E}">
        <p14:creationId xmlns:p14="http://schemas.microsoft.com/office/powerpoint/2010/main" val="196226864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tored Program Computer</a:t>
            </a:r>
          </a:p>
        </p:txBody>
      </p:sp>
    </p:spTree>
    <p:extLst>
      <p:ext uri="{BB962C8B-B14F-4D97-AF65-F5344CB8AC3E}">
        <p14:creationId xmlns:p14="http://schemas.microsoft.com/office/powerpoint/2010/main" val="942665501"/>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5"/>
          <p:cNvSpPr>
            <a:spLocks noGrp="1"/>
          </p:cNvSpPr>
          <p:nvPr>
            <p:ph idx="1"/>
          </p:nvPr>
        </p:nvSpPr>
        <p:spPr/>
        <p:txBody>
          <a:bodyPr>
            <a:normAutofit fontScale="92500"/>
          </a:bodyPr>
          <a:lstStyle/>
          <a:p>
            <a:r>
              <a:rPr lang="en-GB" dirty="0"/>
              <a:t>A computer is a fairly unique machine in that it consists of a fixed </a:t>
            </a:r>
            <a:r>
              <a:rPr lang="en-GB" b="1" dirty="0"/>
              <a:t>hardware</a:t>
            </a:r>
            <a:r>
              <a:rPr lang="en-GB" dirty="0"/>
              <a:t> platform yet it can carry out an almost infinite number of tasks</a:t>
            </a:r>
          </a:p>
          <a:p>
            <a:r>
              <a:rPr lang="en-GB" dirty="0"/>
              <a:t>It does this by running different </a:t>
            </a:r>
            <a:r>
              <a:rPr lang="en-GB" b="1" dirty="0"/>
              <a:t>software </a:t>
            </a:r>
            <a:r>
              <a:rPr lang="mr-IN" dirty="0"/>
              <a:t>–</a:t>
            </a:r>
            <a:r>
              <a:rPr lang="en-GB" dirty="0"/>
              <a:t> games, web browsers, media players, word processors, custom embedded firmware etc.</a:t>
            </a:r>
          </a:p>
          <a:p>
            <a:r>
              <a:rPr lang="en-GB" dirty="0"/>
              <a:t>The software consists of </a:t>
            </a:r>
            <a:r>
              <a:rPr lang="en-GB" b="1" dirty="0"/>
              <a:t>instructions </a:t>
            </a:r>
            <a:r>
              <a:rPr lang="en-GB" dirty="0"/>
              <a:t>that are stored within the computer memory and can be changed by loading new instructions into the memory</a:t>
            </a:r>
          </a:p>
          <a:p>
            <a:r>
              <a:rPr lang="en-GB" dirty="0"/>
              <a:t>This is called the </a:t>
            </a:r>
            <a:r>
              <a:rPr lang="en-GB" b="1" dirty="0"/>
              <a:t>stored-program </a:t>
            </a:r>
            <a:r>
              <a:rPr lang="en-GB" dirty="0"/>
              <a:t>concept</a:t>
            </a:r>
          </a:p>
          <a:p>
            <a:r>
              <a:rPr lang="en-GB" dirty="0"/>
              <a:t>The computer then </a:t>
            </a:r>
            <a:r>
              <a:rPr lang="en-GB" b="1" dirty="0"/>
              <a:t>fetches</a:t>
            </a:r>
            <a:r>
              <a:rPr lang="en-GB" dirty="0"/>
              <a:t> these instructions from memory and </a:t>
            </a:r>
            <a:r>
              <a:rPr lang="en-GB" b="1" dirty="0"/>
              <a:t>executes</a:t>
            </a:r>
            <a:r>
              <a:rPr lang="en-GB" dirty="0"/>
              <a:t> them</a:t>
            </a:r>
          </a:p>
        </p:txBody>
      </p:sp>
    </p:spTree>
    <p:extLst>
      <p:ext uri="{BB962C8B-B14F-4D97-AF65-F5344CB8AC3E}">
        <p14:creationId xmlns:p14="http://schemas.microsoft.com/office/powerpoint/2010/main" val="139221138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CF6A6502-90C9-A647-8D5A-CD8A99D5E11B}"/>
              </a:ext>
              <a:ext uri="{C183D7F6-B498-43B3-948B-1728B52AA6E4}">
                <adec:decorative xmlns:adec="http://schemas.microsoft.com/office/drawing/2017/decorative" val="1"/>
              </a:ext>
            </a:extLst>
          </p:cNvPr>
          <p:cNvGrpSpPr/>
          <p:nvPr/>
        </p:nvGrpSpPr>
        <p:grpSpPr>
          <a:xfrm>
            <a:off x="6171081" y="1825625"/>
            <a:ext cx="5182719" cy="4410636"/>
            <a:chOff x="6171081" y="1825625"/>
            <a:chExt cx="5182719" cy="4410636"/>
          </a:xfrm>
        </p:grpSpPr>
        <p:sp>
          <p:nvSpPr>
            <p:cNvPr id="4" name="Rectangle 3"/>
            <p:cNvSpPr/>
            <p:nvPr/>
          </p:nvSpPr>
          <p:spPr>
            <a:xfrm>
              <a:off x="6171081" y="1839072"/>
              <a:ext cx="1749237" cy="4337891"/>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GB" dirty="0"/>
                <a:t>Processor</a:t>
              </a:r>
            </a:p>
          </p:txBody>
        </p:sp>
        <p:grpSp>
          <p:nvGrpSpPr>
            <p:cNvPr id="16" name="Group 15"/>
            <p:cNvGrpSpPr/>
            <p:nvPr/>
          </p:nvGrpSpPr>
          <p:grpSpPr>
            <a:xfrm>
              <a:off x="9669883" y="1825625"/>
              <a:ext cx="1683917" cy="4410636"/>
              <a:chOff x="9669883" y="1825625"/>
              <a:chExt cx="1683917" cy="4410636"/>
            </a:xfrm>
          </p:grpSpPr>
          <p:sp>
            <p:nvSpPr>
              <p:cNvPr id="3" name="Rectangle 2"/>
              <p:cNvSpPr/>
              <p:nvPr/>
            </p:nvSpPr>
            <p:spPr>
              <a:xfrm>
                <a:off x="9669883" y="1825625"/>
                <a:ext cx="1683917" cy="4410636"/>
              </a:xfrm>
              <a:prstGeom prst="rect">
                <a:avLst/>
              </a:prstGeom>
            </p:spPr>
            <p:style>
              <a:lnRef idx="3">
                <a:schemeClr val="lt1"/>
              </a:lnRef>
              <a:fillRef idx="1">
                <a:schemeClr val="accent3"/>
              </a:fillRef>
              <a:effectRef idx="1">
                <a:schemeClr val="accent3"/>
              </a:effectRef>
              <a:fontRef idx="minor">
                <a:schemeClr val="lt1"/>
              </a:fontRef>
            </p:style>
            <p:txBody>
              <a:bodyPr rtlCol="0" anchor="ctr"/>
              <a:lstStyle/>
              <a:p>
                <a:pPr algn="ctr"/>
                <a:endParaRPr lang="en-GB" dirty="0"/>
              </a:p>
            </p:txBody>
          </p:sp>
          <p:grpSp>
            <p:nvGrpSpPr>
              <p:cNvPr id="6" name="Group 5"/>
              <p:cNvGrpSpPr/>
              <p:nvPr/>
            </p:nvGrpSpPr>
            <p:grpSpPr>
              <a:xfrm>
                <a:off x="9786821" y="1943289"/>
                <a:ext cx="1450040" cy="4175308"/>
                <a:chOff x="6656294" y="1371601"/>
                <a:chExt cx="2084294" cy="4175308"/>
              </a:xfrm>
            </p:grpSpPr>
            <p:sp>
              <p:nvSpPr>
                <p:cNvPr id="7" name="Rectangle 6"/>
                <p:cNvSpPr/>
                <p:nvPr/>
              </p:nvSpPr>
              <p:spPr>
                <a:xfrm>
                  <a:off x="6656294" y="1371601"/>
                  <a:ext cx="2084294" cy="184224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a:t>Data</a:t>
                  </a:r>
                  <a:endParaRPr lang="en-GB" dirty="0"/>
                </a:p>
              </p:txBody>
            </p:sp>
            <p:sp>
              <p:nvSpPr>
                <p:cNvPr id="8" name="Rectangle 7"/>
                <p:cNvSpPr/>
                <p:nvPr/>
              </p:nvSpPr>
              <p:spPr>
                <a:xfrm>
                  <a:off x="6656294" y="3704663"/>
                  <a:ext cx="2084294" cy="1842246"/>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GB"/>
                    <a:t>Instructions</a:t>
                  </a:r>
                  <a:endParaRPr lang="en-GB" dirty="0"/>
                </a:p>
              </p:txBody>
            </p:sp>
          </p:grpSp>
        </p:grpSp>
        <p:grpSp>
          <p:nvGrpSpPr>
            <p:cNvPr id="17" name="Group 16"/>
            <p:cNvGrpSpPr/>
            <p:nvPr/>
          </p:nvGrpSpPr>
          <p:grpSpPr>
            <a:xfrm>
              <a:off x="7920318" y="2252571"/>
              <a:ext cx="1749564" cy="3556744"/>
              <a:chOff x="7920318" y="2252571"/>
              <a:chExt cx="1749564" cy="3556744"/>
            </a:xfrm>
          </p:grpSpPr>
          <p:sp>
            <p:nvSpPr>
              <p:cNvPr id="10" name="Right Arrow 9"/>
              <p:cNvSpPr/>
              <p:nvPr/>
            </p:nvSpPr>
            <p:spPr>
              <a:xfrm>
                <a:off x="7920318" y="2252571"/>
                <a:ext cx="1749564" cy="1223682"/>
              </a:xfrm>
              <a:prstGeom prst="rightArrow">
                <a:avLst>
                  <a:gd name="adj1" fmla="val 34348"/>
                  <a:gd name="adj2" fmla="val 38696"/>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a:t>Address</a:t>
                </a:r>
              </a:p>
            </p:txBody>
          </p:sp>
          <p:sp>
            <p:nvSpPr>
              <p:cNvPr id="12" name="Left-Right Arrow 11"/>
              <p:cNvSpPr/>
              <p:nvPr/>
            </p:nvSpPr>
            <p:spPr>
              <a:xfrm>
                <a:off x="7920318" y="4585633"/>
                <a:ext cx="1749564" cy="1223682"/>
              </a:xfrm>
              <a:prstGeom prst="leftRightArrow">
                <a:avLst>
                  <a:gd name="adj1" fmla="val 34615"/>
                  <a:gd name="adj2" fmla="val 3681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GB" dirty="0"/>
                  <a:t>Data</a:t>
                </a:r>
              </a:p>
            </p:txBody>
          </p:sp>
        </p:grpSp>
      </p:grpSp>
      <p:sp>
        <p:nvSpPr>
          <p:cNvPr id="13" name="Title 12"/>
          <p:cNvSpPr>
            <a:spLocks noGrp="1"/>
          </p:cNvSpPr>
          <p:nvPr>
            <p:ph type="title"/>
          </p:nvPr>
        </p:nvSpPr>
        <p:spPr/>
        <p:txBody>
          <a:bodyPr/>
          <a:lstStyle/>
          <a:p>
            <a:r>
              <a:rPr lang="en-GB" dirty="0"/>
              <a:t>Components</a:t>
            </a:r>
          </a:p>
        </p:txBody>
      </p:sp>
      <p:sp>
        <p:nvSpPr>
          <p:cNvPr id="14" name="Content Placeholder 13"/>
          <p:cNvSpPr>
            <a:spLocks noGrp="1"/>
          </p:cNvSpPr>
          <p:nvPr>
            <p:ph sz="half" idx="1"/>
          </p:nvPr>
        </p:nvSpPr>
        <p:spPr/>
        <p:txBody>
          <a:bodyPr>
            <a:noAutofit/>
          </a:bodyPr>
          <a:lstStyle/>
          <a:p>
            <a:r>
              <a:rPr lang="en-GB" b="1" dirty="0"/>
              <a:t>Processor</a:t>
            </a:r>
            <a:r>
              <a:rPr lang="en-GB" dirty="0"/>
              <a:t> </a:t>
            </a:r>
            <a:r>
              <a:rPr lang="mr-IN" dirty="0"/>
              <a:t>–</a:t>
            </a:r>
            <a:r>
              <a:rPr lang="en-GB" dirty="0"/>
              <a:t> the thing that actually executes the instructions</a:t>
            </a:r>
          </a:p>
          <a:p>
            <a:r>
              <a:rPr lang="en-GB" b="1" dirty="0"/>
              <a:t>Memory</a:t>
            </a:r>
            <a:r>
              <a:rPr lang="en-GB" dirty="0"/>
              <a:t> - stores the instructions themselves and any data required</a:t>
            </a:r>
          </a:p>
          <a:p>
            <a:r>
              <a:rPr lang="en-GB" b="1" dirty="0"/>
              <a:t>Buses</a:t>
            </a:r>
            <a:r>
              <a:rPr lang="en-GB" dirty="0"/>
              <a:t> </a:t>
            </a:r>
            <a:r>
              <a:rPr lang="mr-IN" dirty="0"/>
              <a:t>–</a:t>
            </a:r>
            <a:r>
              <a:rPr lang="en-GB" dirty="0"/>
              <a:t> used to move the data and instructions back and forth between the processor and memory</a:t>
            </a:r>
            <a:endParaRPr lang="en-GB" b="1" dirty="0"/>
          </a:p>
        </p:txBody>
      </p:sp>
    </p:spTree>
    <p:extLst>
      <p:ext uri="{BB962C8B-B14F-4D97-AF65-F5344CB8AC3E}">
        <p14:creationId xmlns:p14="http://schemas.microsoft.com/office/powerpoint/2010/main" val="12997589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14">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4">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cessor</a:t>
            </a:r>
          </a:p>
        </p:txBody>
      </p:sp>
      <p:sp>
        <p:nvSpPr>
          <p:cNvPr id="3" name="Content Placeholder 2"/>
          <p:cNvSpPr>
            <a:spLocks noGrp="1"/>
          </p:cNvSpPr>
          <p:nvPr>
            <p:ph idx="1"/>
          </p:nvPr>
        </p:nvSpPr>
        <p:spPr/>
        <p:txBody>
          <a:bodyPr/>
          <a:lstStyle/>
          <a:p>
            <a:r>
              <a:rPr lang="en-GB" dirty="0"/>
              <a:t>The processor is usually called the </a:t>
            </a:r>
            <a:r>
              <a:rPr lang="en-GB" b="1" dirty="0"/>
              <a:t>central processing unit </a:t>
            </a:r>
            <a:r>
              <a:rPr lang="en-GB" dirty="0"/>
              <a:t>(CPU)</a:t>
            </a:r>
          </a:p>
          <a:p>
            <a:r>
              <a:rPr lang="en-GB" dirty="0"/>
              <a:t>It is capable of performing a fixed set of elementary operations:</a:t>
            </a:r>
          </a:p>
          <a:p>
            <a:pPr lvl="1"/>
            <a:r>
              <a:rPr lang="en-GB" dirty="0"/>
              <a:t>Arithmetic and logical operations (by the ALU)</a:t>
            </a:r>
          </a:p>
          <a:p>
            <a:pPr lvl="1"/>
            <a:r>
              <a:rPr lang="en-GB" dirty="0"/>
              <a:t>Memory access operations</a:t>
            </a:r>
          </a:p>
          <a:p>
            <a:pPr lvl="1"/>
            <a:r>
              <a:rPr lang="en-GB" dirty="0"/>
              <a:t>Control operations (e.g. </a:t>
            </a:r>
            <a:r>
              <a:rPr lang="en-GB" b="1" dirty="0"/>
              <a:t>branching</a:t>
            </a:r>
            <a:r>
              <a:rPr lang="en-GB" dirty="0"/>
              <a:t>)</a:t>
            </a:r>
          </a:p>
          <a:p>
            <a:r>
              <a:rPr lang="en-GB" dirty="0"/>
              <a:t>The operands for the operations are usually </a:t>
            </a:r>
            <a:r>
              <a:rPr lang="en-GB" b="1" dirty="0"/>
              <a:t>loaded</a:t>
            </a:r>
            <a:r>
              <a:rPr lang="en-GB" dirty="0"/>
              <a:t> from registers or selected memory locations</a:t>
            </a:r>
          </a:p>
          <a:p>
            <a:r>
              <a:rPr lang="en-GB" dirty="0"/>
              <a:t>The results of the operations can either be </a:t>
            </a:r>
            <a:r>
              <a:rPr lang="en-GB" b="1" dirty="0"/>
              <a:t>stored</a:t>
            </a:r>
            <a:r>
              <a:rPr lang="en-GB" dirty="0"/>
              <a:t> in registers or back into selected memory locations</a:t>
            </a:r>
          </a:p>
        </p:txBody>
      </p:sp>
    </p:spTree>
    <p:extLst>
      <p:ext uri="{BB962C8B-B14F-4D97-AF65-F5344CB8AC3E}">
        <p14:creationId xmlns:p14="http://schemas.microsoft.com/office/powerpoint/2010/main" val="31337433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GB" dirty="0"/>
              <a:t>Fetch-Execute Cycle</a:t>
            </a:r>
          </a:p>
        </p:txBody>
      </p:sp>
      <p:sp>
        <p:nvSpPr>
          <p:cNvPr id="6" name="Content Placeholder 5"/>
          <p:cNvSpPr>
            <a:spLocks noGrp="1"/>
          </p:cNvSpPr>
          <p:nvPr>
            <p:ph idx="1"/>
          </p:nvPr>
        </p:nvSpPr>
        <p:spPr/>
        <p:txBody>
          <a:bodyPr/>
          <a:lstStyle/>
          <a:p>
            <a:r>
              <a:rPr lang="en-GB" dirty="0"/>
              <a:t>In essence a computer simply executes a series of instructions</a:t>
            </a:r>
          </a:p>
          <a:p>
            <a:r>
              <a:rPr lang="en-GB" dirty="0"/>
              <a:t>Executing an instruction involves the following steps:</a:t>
            </a:r>
          </a:p>
          <a:p>
            <a:pPr lvl="1"/>
            <a:r>
              <a:rPr lang="en-GB" dirty="0"/>
              <a:t>The ALU computing some operation</a:t>
            </a:r>
          </a:p>
          <a:p>
            <a:pPr lvl="1"/>
            <a:r>
              <a:rPr lang="en-GB" dirty="0"/>
              <a:t>Writing the result to a register and/or memory location</a:t>
            </a:r>
          </a:p>
          <a:p>
            <a:pPr lvl="1"/>
            <a:r>
              <a:rPr lang="en-GB" dirty="0"/>
              <a:t>Deduce which instruction to execute next</a:t>
            </a:r>
          </a:p>
        </p:txBody>
      </p:sp>
    </p:spTree>
    <p:extLst>
      <p:ext uri="{BB962C8B-B14F-4D97-AF65-F5344CB8AC3E}">
        <p14:creationId xmlns:p14="http://schemas.microsoft.com/office/powerpoint/2010/main" val="84467922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chitecture</a:t>
            </a:r>
          </a:p>
        </p:txBody>
      </p:sp>
      <p:sp>
        <p:nvSpPr>
          <p:cNvPr id="3" name="Content Placeholder 2"/>
          <p:cNvSpPr>
            <a:spLocks noGrp="1"/>
          </p:cNvSpPr>
          <p:nvPr>
            <p:ph idx="1"/>
          </p:nvPr>
        </p:nvSpPr>
        <p:spPr/>
        <p:txBody>
          <a:bodyPr>
            <a:normAutofit/>
          </a:bodyPr>
          <a:lstStyle/>
          <a:p>
            <a:r>
              <a:rPr lang="en-GB" dirty="0"/>
              <a:t>The term be used in different ways:</a:t>
            </a:r>
          </a:p>
          <a:p>
            <a:r>
              <a:rPr lang="en-GB" dirty="0"/>
              <a:t>The </a:t>
            </a:r>
            <a:r>
              <a:rPr lang="en-GB" b="1" dirty="0"/>
              <a:t>instruction set architecture </a:t>
            </a:r>
            <a:r>
              <a:rPr lang="en-GB" dirty="0"/>
              <a:t>(ISA) describes the instructions that the computer can execute and is the view that is most important to a computer programmer</a:t>
            </a:r>
          </a:p>
          <a:p>
            <a:r>
              <a:rPr lang="en-GB" dirty="0"/>
              <a:t>The term </a:t>
            </a:r>
            <a:r>
              <a:rPr lang="en-GB" b="1" dirty="0"/>
              <a:t>microarchitecture</a:t>
            </a:r>
            <a:r>
              <a:rPr lang="en-GB" dirty="0"/>
              <a:t> refers to the way in which the ISA is implemented in hardware i.e. an ADD instruction may be implemented using a binary adder</a:t>
            </a:r>
          </a:p>
          <a:p>
            <a:r>
              <a:rPr lang="en-GB" dirty="0"/>
              <a:t>The </a:t>
            </a:r>
            <a:r>
              <a:rPr lang="en-GB" b="1" dirty="0"/>
              <a:t>computer architecture</a:t>
            </a:r>
            <a:r>
              <a:rPr lang="en-GB" dirty="0"/>
              <a:t> describes the complete system including the processor, memory, buses and peripherals</a:t>
            </a:r>
          </a:p>
          <a:p>
            <a:endParaRPr lang="en-GB" dirty="0"/>
          </a:p>
        </p:txBody>
      </p:sp>
    </p:spTree>
    <p:extLst>
      <p:ext uri="{BB962C8B-B14F-4D97-AF65-F5344CB8AC3E}">
        <p14:creationId xmlns:p14="http://schemas.microsoft.com/office/powerpoint/2010/main" val="165684471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Hack Computer</a:t>
            </a:r>
          </a:p>
        </p:txBody>
      </p:sp>
    </p:spTree>
    <p:extLst>
      <p:ext uri="{BB962C8B-B14F-4D97-AF65-F5344CB8AC3E}">
        <p14:creationId xmlns:p14="http://schemas.microsoft.com/office/powerpoint/2010/main" val="168623935"/>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r>
              <a:rPr lang="en-GB" dirty="0"/>
              <a:t>At this point in the course we have built the entire Hack chipset: </a:t>
            </a:r>
          </a:p>
          <a:p>
            <a:pPr lvl="1"/>
            <a:r>
              <a:rPr lang="en-GB" i="1" dirty="0" err="1"/>
              <a:t>Nand</a:t>
            </a:r>
            <a:r>
              <a:rPr lang="en-GB" i="1" dirty="0"/>
              <a:t>, Not, And, Or, </a:t>
            </a:r>
            <a:r>
              <a:rPr lang="en-GB" i="1" dirty="0" err="1"/>
              <a:t>Xor</a:t>
            </a:r>
            <a:r>
              <a:rPr lang="en-GB" i="1" dirty="0"/>
              <a:t>, Mux, </a:t>
            </a:r>
            <a:r>
              <a:rPr lang="en-GB" i="1" dirty="0" err="1"/>
              <a:t>Dmux</a:t>
            </a:r>
            <a:r>
              <a:rPr lang="en-GB" i="1" dirty="0"/>
              <a:t>, Not16, And16, Or16, Mux16, Or8Way, Mux4Way16, Mux8Way16, DMux4Way, DMux8Way</a:t>
            </a:r>
          </a:p>
          <a:p>
            <a:pPr lvl="1"/>
            <a:r>
              <a:rPr lang="en-GB" i="1" dirty="0" err="1"/>
              <a:t>HalfAdder</a:t>
            </a:r>
            <a:r>
              <a:rPr lang="en-GB" i="1" dirty="0"/>
              <a:t>, </a:t>
            </a:r>
            <a:r>
              <a:rPr lang="en-GB" i="1" dirty="0" err="1"/>
              <a:t>FullAdder</a:t>
            </a:r>
            <a:r>
              <a:rPr lang="en-GB" i="1" dirty="0"/>
              <a:t>, Add16, Inc16,  ALU</a:t>
            </a:r>
          </a:p>
          <a:p>
            <a:pPr lvl="1"/>
            <a:r>
              <a:rPr lang="en-GB" i="1" dirty="0"/>
              <a:t>DFF, Bit, Register, RAM8, RAM64, RAM512, RAM4K, RAM16K, PC</a:t>
            </a:r>
          </a:p>
          <a:p>
            <a:r>
              <a:rPr lang="en-GB" dirty="0"/>
              <a:t>This project is the culmination of the hardware design and implements the final few pieces of the Hack computer:</a:t>
            </a:r>
          </a:p>
          <a:p>
            <a:pPr lvl="1"/>
            <a:r>
              <a:rPr lang="en-GB" i="1" dirty="0"/>
              <a:t>Memory, CPU, Computer</a:t>
            </a:r>
          </a:p>
        </p:txBody>
      </p:sp>
    </p:spTree>
    <p:extLst>
      <p:ext uri="{BB962C8B-B14F-4D97-AF65-F5344CB8AC3E}">
        <p14:creationId xmlns:p14="http://schemas.microsoft.com/office/powerpoint/2010/main" val="153154515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pecification</a:t>
            </a:r>
          </a:p>
        </p:txBody>
      </p:sp>
      <p:sp>
        <p:nvSpPr>
          <p:cNvPr id="3" name="Content Placeholder 2"/>
          <p:cNvSpPr>
            <a:spLocks noGrp="1"/>
          </p:cNvSpPr>
          <p:nvPr>
            <p:ph idx="1"/>
          </p:nvPr>
        </p:nvSpPr>
        <p:spPr/>
        <p:txBody>
          <a:bodyPr/>
          <a:lstStyle/>
          <a:p>
            <a:r>
              <a:rPr lang="en-GB" dirty="0"/>
              <a:t>16-bit machine</a:t>
            </a:r>
          </a:p>
          <a:p>
            <a:r>
              <a:rPr lang="en-GB" dirty="0"/>
              <a:t>Physically separate instruction and data memory</a:t>
            </a:r>
          </a:p>
          <a:p>
            <a:pPr lvl="1"/>
            <a:r>
              <a:rPr lang="en-GB" dirty="0"/>
              <a:t>32K instruction memory (ROM)</a:t>
            </a:r>
          </a:p>
          <a:p>
            <a:pPr lvl="1"/>
            <a:r>
              <a:rPr lang="en-GB" dirty="0"/>
              <a:t>16K data memory (RAM)</a:t>
            </a:r>
          </a:p>
          <a:p>
            <a:r>
              <a:rPr lang="en-GB" dirty="0"/>
              <a:t>512 x 256 screen (black and white)</a:t>
            </a:r>
          </a:p>
          <a:p>
            <a:r>
              <a:rPr lang="en-GB" dirty="0"/>
              <a:t>Standard keyboard</a:t>
            </a:r>
          </a:p>
          <a:p>
            <a:r>
              <a:rPr lang="en-GB" dirty="0"/>
              <a:t>Executes programs written in the Hack machine language</a:t>
            </a:r>
          </a:p>
        </p:txBody>
      </p:sp>
    </p:spTree>
    <p:extLst>
      <p:ext uri="{BB962C8B-B14F-4D97-AF65-F5344CB8AC3E}">
        <p14:creationId xmlns:p14="http://schemas.microsoft.com/office/powerpoint/2010/main" val="940376722"/>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emory</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57940838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Instruction memory</a:t>
            </a:r>
          </a:p>
        </p:txBody>
      </p:sp>
      <p:sp>
        <p:nvSpPr>
          <p:cNvPr id="6" name="Content Placeholder 5"/>
          <p:cNvSpPr>
            <a:spLocks noGrp="1"/>
          </p:cNvSpPr>
          <p:nvPr>
            <p:ph sz="half" idx="1"/>
          </p:nvPr>
        </p:nvSpPr>
        <p:spPr/>
        <p:txBody>
          <a:bodyPr>
            <a:normAutofit fontScale="92500" lnSpcReduction="10000"/>
          </a:bodyPr>
          <a:lstStyle/>
          <a:p>
            <a:r>
              <a:rPr lang="en-GB" dirty="0"/>
              <a:t>The ROM is pre-loaded with a program written in the Hack machine language</a:t>
            </a:r>
          </a:p>
          <a:p>
            <a:r>
              <a:rPr lang="en-GB" dirty="0"/>
              <a:t>Consists of 32K 16-bit registers</a:t>
            </a:r>
          </a:p>
          <a:p>
            <a:r>
              <a:rPr lang="en-GB" dirty="0"/>
              <a:t>Each register can contain an instruction</a:t>
            </a:r>
          </a:p>
          <a:p>
            <a:endParaRPr lang="en-GB" dirty="0"/>
          </a:p>
          <a:p>
            <a:pPr marL="0" indent="0">
              <a:buNone/>
            </a:pPr>
            <a:r>
              <a:rPr lang="en-GB" sz="2000" dirty="0">
                <a:latin typeface="Courier" charset="0"/>
                <a:ea typeface="Courier" charset="0"/>
                <a:cs typeface="Courier" charset="0"/>
              </a:rPr>
              <a:t>out = ROM32K[address]</a:t>
            </a:r>
          </a:p>
          <a:p>
            <a:pPr marL="0" indent="0">
              <a:buNone/>
            </a:pPr>
            <a:endParaRPr lang="en-GB" sz="2000" dirty="0">
              <a:latin typeface="Courier" charset="0"/>
              <a:ea typeface="Courier" charset="0"/>
              <a:cs typeface="Courier" charset="0"/>
            </a:endParaRPr>
          </a:p>
          <a:p>
            <a:r>
              <a:rPr lang="en-GB" dirty="0">
                <a:ea typeface="Courier" charset="0"/>
                <a:cs typeface="Courier" charset="0"/>
              </a:rPr>
              <a:t>Built-in </a:t>
            </a:r>
            <a:r>
              <a:rPr lang="mr-IN" dirty="0">
                <a:ea typeface="Courier" charset="0"/>
                <a:cs typeface="Courier" charset="0"/>
              </a:rPr>
              <a:t>–</a:t>
            </a:r>
            <a:r>
              <a:rPr lang="en-GB" dirty="0">
                <a:ea typeface="Courier" charset="0"/>
                <a:cs typeface="Courier" charset="0"/>
              </a:rPr>
              <a:t> do not need to implement</a:t>
            </a:r>
            <a:endParaRPr lang="en-GB" sz="2000" dirty="0">
              <a:ea typeface="Courier" charset="0"/>
              <a:cs typeface="Courier" charset="0"/>
            </a:endParaRPr>
          </a:p>
        </p:txBody>
      </p:sp>
      <p:graphicFrame>
        <p:nvGraphicFramePr>
          <p:cNvPr id="5" name="Object 3" descr="ROM32K symbol"/>
          <p:cNvGraphicFramePr>
            <a:graphicFrameLocks noChangeAspect="1"/>
          </p:cNvGraphicFramePr>
          <p:nvPr>
            <p:extLst>
              <p:ext uri="{D42A27DB-BD31-4B8C-83A1-F6EECF244321}">
                <p14:modId xmlns:p14="http://schemas.microsoft.com/office/powerpoint/2010/main" val="1701418315"/>
              </p:ext>
            </p:extLst>
          </p:nvPr>
        </p:nvGraphicFramePr>
        <p:xfrm>
          <a:off x="6784975" y="2438453"/>
          <a:ext cx="4568825" cy="2836863"/>
        </p:xfrm>
        <a:graphic>
          <a:graphicData uri="http://schemas.openxmlformats.org/presentationml/2006/ole">
            <mc:AlternateContent xmlns:mc="http://schemas.openxmlformats.org/markup-compatibility/2006">
              <mc:Choice xmlns:v="urn:schemas-microsoft-com:vml" Requires="v">
                <p:oleObj spid="_x0000_s1025" name="VISIO" r:id="rId4" imgW="6045840" imgH="5922360" progId="Visio.Drawing.6">
                  <p:embed/>
                </p:oleObj>
              </mc:Choice>
              <mc:Fallback>
                <p:oleObj name="VISIO" r:id="rId4" imgW="6045840" imgH="5922360" progId="Visio.Drawing.6">
                  <p:embed/>
                  <p:pic>
                    <p:nvPicPr>
                      <p:cNvPr id="5" name="Object 3" descr="ROM32K symbol"/>
                      <p:cNvPicPr>
                        <a:picLocks noChangeAspect="1" noChangeArrowheads="1"/>
                      </p:cNvPicPr>
                      <p:nvPr/>
                    </p:nvPicPr>
                    <p:blipFill>
                      <a:blip r:embed="rId5">
                        <a:extLst>
                          <a:ext uri="{28A0092B-C50C-407E-A947-70E740481C1C}">
                            <a14:useLocalDpi xmlns:a14="http://schemas.microsoft.com/office/drawing/2010/main" val="0"/>
                          </a:ext>
                        </a:extLst>
                      </a:blip>
                      <a:srcRect l="8221" t="17085" r="37256" b="48895"/>
                      <a:stretch>
                        <a:fillRect/>
                      </a:stretch>
                    </p:blipFill>
                    <p:spPr bwMode="auto">
                      <a:xfrm>
                        <a:off x="6784975" y="2438453"/>
                        <a:ext cx="4568825" cy="2836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p:nvPr/>
        </p:nvSpPr>
        <p:spPr>
          <a:xfrm>
            <a:off x="7028051" y="6606368"/>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71298900"/>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GB"/>
          </a:p>
        </p:txBody>
      </p:sp>
      <p:sp>
        <p:nvSpPr>
          <p:cNvPr id="3" name="Content Placeholder 2"/>
          <p:cNvSpPr>
            <a:spLocks noGrp="1"/>
          </p:cNvSpPr>
          <p:nvPr>
            <p:ph idx="1"/>
          </p:nvPr>
        </p:nvSpPr>
        <p:spPr/>
        <p:txBody>
          <a:bodyPr/>
          <a:lstStyle/>
          <a:p>
            <a:r>
              <a:rPr lang="en-GB" dirty="0"/>
              <a:t>We won’t worry about how the program is loaded to the ROM</a:t>
            </a:r>
          </a:p>
          <a:p>
            <a:r>
              <a:rPr lang="en-GB" dirty="0"/>
              <a:t>We’ll just use the simulation tools to load in a assembled .hack file</a:t>
            </a:r>
          </a:p>
          <a:p>
            <a:r>
              <a:rPr lang="en-GB" dirty="0"/>
              <a:t>In reality a </a:t>
            </a:r>
            <a:r>
              <a:rPr lang="en-GB" b="1" dirty="0"/>
              <a:t>programmer</a:t>
            </a:r>
            <a:r>
              <a:rPr lang="en-GB" dirty="0"/>
              <a:t> is used to write the binary instructions to the Flash memory (for a microcontroller)</a:t>
            </a:r>
          </a:p>
          <a:p>
            <a:r>
              <a:rPr lang="en-GB" dirty="0"/>
              <a:t>For an actual ROM device, the binary image is </a:t>
            </a:r>
            <a:r>
              <a:rPr lang="en-GB" b="1" dirty="0"/>
              <a:t>burned</a:t>
            </a:r>
            <a:r>
              <a:rPr lang="en-GB" dirty="0"/>
              <a:t> in the factory and cannot be changed</a:t>
            </a:r>
          </a:p>
          <a:p>
            <a:r>
              <a:rPr lang="en-GB" dirty="0"/>
              <a:t>Some microcontrollers have </a:t>
            </a:r>
            <a:r>
              <a:rPr lang="en-GB" b="1" dirty="0"/>
              <a:t>electrically-erasable programmable read-only memory </a:t>
            </a:r>
            <a:r>
              <a:rPr lang="en-GB" dirty="0"/>
              <a:t>(EEPROM)</a:t>
            </a:r>
          </a:p>
          <a:p>
            <a:r>
              <a:rPr lang="en-GB" dirty="0"/>
              <a:t>Typically just a few kilobytes</a:t>
            </a:r>
          </a:p>
        </p:txBody>
      </p:sp>
    </p:spTree>
    <p:extLst>
      <p:ext uri="{BB962C8B-B14F-4D97-AF65-F5344CB8AC3E}">
        <p14:creationId xmlns:p14="http://schemas.microsoft.com/office/powerpoint/2010/main" val="2473727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ata memory</a:t>
            </a:r>
          </a:p>
        </p:txBody>
      </p:sp>
      <p:sp>
        <p:nvSpPr>
          <p:cNvPr id="5" name="Content Placeholder 4"/>
          <p:cNvSpPr>
            <a:spLocks noGrp="1"/>
          </p:cNvSpPr>
          <p:nvPr>
            <p:ph sz="half" idx="1"/>
          </p:nvPr>
        </p:nvSpPr>
        <p:spPr/>
        <p:txBody>
          <a:bodyPr>
            <a:normAutofit lnSpcReduction="10000"/>
          </a:bodyPr>
          <a:lstStyle/>
          <a:p>
            <a:r>
              <a:rPr lang="en-GB" dirty="0"/>
              <a:t>To read from memory (RAM[</a:t>
            </a:r>
            <a:r>
              <a:rPr lang="en-GB" i="1" dirty="0"/>
              <a:t>k</a:t>
            </a:r>
            <a:r>
              <a:rPr lang="en-GB" dirty="0"/>
              <a:t>]) we set the address to </a:t>
            </a:r>
            <a:r>
              <a:rPr lang="en-GB" i="1" dirty="0"/>
              <a:t>k</a:t>
            </a:r>
            <a:r>
              <a:rPr lang="en-GB" dirty="0"/>
              <a:t> and then probe </a:t>
            </a:r>
            <a:r>
              <a:rPr lang="en-GB" i="1" dirty="0"/>
              <a:t>out</a:t>
            </a:r>
          </a:p>
          <a:p>
            <a:endParaRPr lang="en-GB" dirty="0"/>
          </a:p>
          <a:p>
            <a:r>
              <a:rPr lang="en-GB" dirty="0"/>
              <a:t>To write to memory (RAM[</a:t>
            </a:r>
            <a:r>
              <a:rPr lang="en-GB" i="1" dirty="0"/>
              <a:t>k</a:t>
            </a:r>
            <a:r>
              <a:rPr lang="en-GB" dirty="0"/>
              <a:t>] = </a:t>
            </a:r>
            <a:r>
              <a:rPr lang="en-GB" i="1" dirty="0"/>
              <a:t>x</a:t>
            </a:r>
            <a:r>
              <a:rPr lang="en-GB" dirty="0"/>
              <a:t>) we set the address to </a:t>
            </a:r>
            <a:r>
              <a:rPr lang="en-GB" i="1" dirty="0"/>
              <a:t>k</a:t>
            </a:r>
            <a:r>
              <a:rPr lang="en-GB" dirty="0"/>
              <a:t>, set </a:t>
            </a:r>
            <a:r>
              <a:rPr lang="en-GB" i="1" dirty="0"/>
              <a:t>in</a:t>
            </a:r>
            <a:r>
              <a:rPr lang="en-GB" dirty="0"/>
              <a:t> to </a:t>
            </a:r>
            <a:r>
              <a:rPr lang="en-GB" i="1" dirty="0"/>
              <a:t>x</a:t>
            </a:r>
            <a:r>
              <a:rPr lang="en-GB" dirty="0"/>
              <a:t>, set </a:t>
            </a:r>
            <a:r>
              <a:rPr lang="en-GB" i="1" dirty="0"/>
              <a:t>load</a:t>
            </a:r>
            <a:r>
              <a:rPr lang="en-GB" dirty="0"/>
              <a:t> to 1 and then clock it in</a:t>
            </a:r>
          </a:p>
          <a:p>
            <a:endParaRPr lang="en-GB" dirty="0"/>
          </a:p>
          <a:p>
            <a:r>
              <a:rPr lang="en-GB" dirty="0"/>
              <a:t>We’ve already built this</a:t>
            </a:r>
          </a:p>
        </p:txBody>
      </p:sp>
      <p:grpSp>
        <p:nvGrpSpPr>
          <p:cNvPr id="12" name="Group 11" descr="RAM16k symbol"/>
          <p:cNvGrpSpPr/>
          <p:nvPr/>
        </p:nvGrpSpPr>
        <p:grpSpPr>
          <a:xfrm>
            <a:off x="6709347" y="1205101"/>
            <a:ext cx="6161674" cy="4627088"/>
            <a:chOff x="6529465" y="1549875"/>
            <a:chExt cx="6161674" cy="4627088"/>
          </a:xfrm>
        </p:grpSpPr>
        <p:graphicFrame>
          <p:nvGraphicFramePr>
            <p:cNvPr id="8" name="Object 4"/>
            <p:cNvGraphicFramePr>
              <a:graphicFrameLocks noChangeAspect="1"/>
            </p:cNvGraphicFramePr>
            <p:nvPr/>
          </p:nvGraphicFramePr>
          <p:xfrm>
            <a:off x="6529465" y="1549875"/>
            <a:ext cx="6161674" cy="4627088"/>
          </p:xfrm>
          <a:graphic>
            <a:graphicData uri="http://schemas.openxmlformats.org/presentationml/2006/ole">
              <mc:AlternateContent xmlns:mc="http://schemas.openxmlformats.org/markup-compatibility/2006">
                <mc:Choice xmlns:v="urn:schemas-microsoft-com:vml" Requires="v">
                  <p:oleObj spid="_x0000_s2049" name="Visio" r:id="rId4" imgW="6045791" imgH="5922288" progId="Visio.Drawing.11">
                    <p:embed/>
                  </p:oleObj>
                </mc:Choice>
                <mc:Fallback>
                  <p:oleObj name="Visio" r:id="rId4" imgW="6045791" imgH="5922288" progId="Visio.Drawing.11">
                    <p:embed/>
                    <p:pic>
                      <p:nvPicPr>
                        <p:cNvPr id="8" name="Object 4"/>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6529465" y="1549875"/>
                          <a:ext cx="6161674" cy="4627088"/>
                        </a:xfrm>
                        <a:prstGeom prst="rect">
                          <a:avLst/>
                        </a:prstGeom>
                        <a:noFill/>
                        <a:ln>
                          <a:noFill/>
                        </a:ln>
                      </p:spPr>
                    </p:pic>
                  </p:oleObj>
                </mc:Fallback>
              </mc:AlternateContent>
            </a:graphicData>
          </a:graphic>
        </p:graphicFrame>
        <p:sp>
          <p:nvSpPr>
            <p:cNvPr id="9" name="Line 9"/>
            <p:cNvSpPr>
              <a:spLocks noChangeShapeType="1"/>
            </p:cNvSpPr>
            <p:nvPr/>
          </p:nvSpPr>
          <p:spPr bwMode="auto">
            <a:xfrm>
              <a:off x="9164755" y="2366052"/>
              <a:ext cx="0" cy="541341"/>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lstStyle/>
            <a:p>
              <a:endParaRPr lang="en-GB"/>
            </a:p>
          </p:txBody>
        </p:sp>
        <p:sp>
          <p:nvSpPr>
            <p:cNvPr id="10" name="Text Box 10" descr="Bouquet"/>
            <p:cNvSpPr txBox="1">
              <a:spLocks noChangeArrowheads="1"/>
            </p:cNvSpPr>
            <p:nvPr/>
          </p:nvSpPr>
          <p:spPr bwMode="auto">
            <a:xfrm>
              <a:off x="8653531" y="1843704"/>
              <a:ext cx="956771" cy="36933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a:spAutoFit/>
            </a:bodyPr>
            <a:lstStyle/>
            <a:p>
              <a:pPr algn="ctr">
                <a:spcBef>
                  <a:spcPct val="50000"/>
                </a:spcBef>
              </a:pPr>
              <a:r>
                <a:rPr lang="en-US" altLang="en-US"/>
                <a:t>load</a:t>
              </a:r>
              <a:endParaRPr lang="en-US" altLang="en-US" sz="1400"/>
            </a:p>
          </p:txBody>
        </p:sp>
      </p:grpSp>
      <p:sp>
        <p:nvSpPr>
          <p:cNvPr id="11" name="TextBox 10"/>
          <p:cNvSpPr txBox="1"/>
          <p:nvPr/>
        </p:nvSpPr>
        <p:spPr>
          <a:xfrm>
            <a:off x="7028051" y="6606368"/>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129502024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creen</a:t>
            </a:r>
          </a:p>
        </p:txBody>
      </p:sp>
      <p:sp>
        <p:nvSpPr>
          <p:cNvPr id="5" name="Content Placeholder 4"/>
          <p:cNvSpPr>
            <a:spLocks noGrp="1"/>
          </p:cNvSpPr>
          <p:nvPr>
            <p:ph sz="half" idx="1"/>
          </p:nvPr>
        </p:nvSpPr>
        <p:spPr/>
        <p:txBody>
          <a:bodyPr>
            <a:normAutofit fontScale="92500"/>
          </a:bodyPr>
          <a:lstStyle/>
          <a:p>
            <a:r>
              <a:rPr lang="en-GB" dirty="0"/>
              <a:t>Has basic RAM chip functionality (8K)</a:t>
            </a:r>
          </a:p>
          <a:p>
            <a:r>
              <a:rPr lang="en-GB" dirty="0"/>
              <a:t>Base address 0x4000</a:t>
            </a:r>
          </a:p>
          <a:p>
            <a:r>
              <a:rPr lang="en-GB" dirty="0"/>
              <a:t>The bit contents of the screen chip is known as the screen </a:t>
            </a:r>
            <a:r>
              <a:rPr lang="en-GB" b="1" dirty="0"/>
              <a:t>memory map</a:t>
            </a:r>
            <a:endParaRPr lang="en-GB" dirty="0"/>
          </a:p>
          <a:p>
            <a:r>
              <a:rPr lang="en-GB" dirty="0"/>
              <a:t>Built-in, we don’t have to implement</a:t>
            </a:r>
          </a:p>
          <a:p>
            <a:r>
              <a:rPr lang="en-GB" dirty="0"/>
              <a:t>Essentially just RAM but with a GUI element in the CPU Emulator</a:t>
            </a:r>
          </a:p>
        </p:txBody>
      </p:sp>
      <p:graphicFrame>
        <p:nvGraphicFramePr>
          <p:cNvPr id="9" name="Object 4" descr="screen symbol"/>
          <p:cNvGraphicFramePr>
            <a:graphicFrameLocks noChangeAspect="1"/>
          </p:cNvGraphicFramePr>
          <p:nvPr>
            <p:extLst>
              <p:ext uri="{D42A27DB-BD31-4B8C-83A1-F6EECF244321}">
                <p14:modId xmlns:p14="http://schemas.microsoft.com/office/powerpoint/2010/main" val="2986252594"/>
              </p:ext>
            </p:extLst>
          </p:nvPr>
        </p:nvGraphicFramePr>
        <p:xfrm>
          <a:off x="6405562" y="2414666"/>
          <a:ext cx="5786438" cy="2376488"/>
        </p:xfrm>
        <a:graphic>
          <a:graphicData uri="http://schemas.openxmlformats.org/presentationml/2006/ole">
            <mc:AlternateContent xmlns:mc="http://schemas.openxmlformats.org/markup-compatibility/2006">
              <mc:Choice xmlns:v="urn:schemas-microsoft-com:vml" Requires="v">
                <p:oleObj spid="_x0000_s3073" name="VISIO" r:id="rId4" imgW="6045840" imgH="5922360" progId="Visio.Drawing.6">
                  <p:embed/>
                </p:oleObj>
              </mc:Choice>
              <mc:Fallback>
                <p:oleObj name="VISIO" r:id="rId4" imgW="6045840" imgH="5922360" progId="Visio.Drawing.6">
                  <p:embed/>
                  <p:pic>
                    <p:nvPicPr>
                      <p:cNvPr id="9" name="Object 4" descr="screen symbol"/>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6405562" y="2414666"/>
                        <a:ext cx="5786438" cy="2376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6683277" y="6613753"/>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6585289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Registers</a:t>
            </a:r>
          </a:p>
        </p:txBody>
      </p:sp>
      <p:sp>
        <p:nvSpPr>
          <p:cNvPr id="3" name="Content Placeholder 2"/>
          <p:cNvSpPr>
            <a:spLocks noGrp="1"/>
          </p:cNvSpPr>
          <p:nvPr>
            <p:ph idx="1"/>
          </p:nvPr>
        </p:nvSpPr>
        <p:spPr/>
        <p:txBody>
          <a:bodyPr/>
          <a:lstStyle/>
          <a:p>
            <a:r>
              <a:rPr lang="en-GB" dirty="0"/>
              <a:t>Accessing memory is a </a:t>
            </a:r>
            <a:r>
              <a:rPr lang="en-GB" b="1" dirty="0"/>
              <a:t>relatively slow </a:t>
            </a:r>
            <a:r>
              <a:rPr lang="en-GB" dirty="0"/>
              <a:t>operation – the memory is usually completely separate from the CPU</a:t>
            </a:r>
          </a:p>
          <a:p>
            <a:r>
              <a:rPr lang="en-GB" dirty="0"/>
              <a:t>Therefore CPUs usually have a small collection of </a:t>
            </a:r>
            <a:r>
              <a:rPr lang="en-GB" b="1" dirty="0"/>
              <a:t>registers </a:t>
            </a:r>
            <a:r>
              <a:rPr lang="en-GB" dirty="0"/>
              <a:t>inside the CPU that can be used to store single values</a:t>
            </a:r>
          </a:p>
          <a:p>
            <a:r>
              <a:rPr lang="en-GB" dirty="0"/>
              <a:t>Act as </a:t>
            </a:r>
            <a:r>
              <a:rPr lang="en-GB" b="1" dirty="0"/>
              <a:t>high-speed</a:t>
            </a:r>
            <a:r>
              <a:rPr lang="en-GB" dirty="0"/>
              <a:t> local memory</a:t>
            </a:r>
          </a:p>
          <a:p>
            <a:r>
              <a:rPr lang="en-GB" dirty="0"/>
              <a:t>Allows the CPU to process and manipulate data quickly and </a:t>
            </a:r>
            <a:r>
              <a:rPr lang="en-GB" b="1" dirty="0"/>
              <a:t>minimise memory access</a:t>
            </a:r>
          </a:p>
          <a:p>
            <a:r>
              <a:rPr lang="en-GB" dirty="0"/>
              <a:t>e.g.  ARM</a:t>
            </a:r>
            <a:r>
              <a:rPr lang="en-GB" baseline="30000" dirty="0"/>
              <a:t>®</a:t>
            </a:r>
            <a:r>
              <a:rPr lang="en-GB" dirty="0"/>
              <a:t> Cortex</a:t>
            </a:r>
            <a:r>
              <a:rPr lang="en-GB" baseline="30000" dirty="0"/>
              <a:t>®</a:t>
            </a:r>
            <a:r>
              <a:rPr lang="en-GB" dirty="0"/>
              <a:t>-M microcontrollers</a:t>
            </a:r>
            <a:r>
              <a:rPr lang="en-GB" baseline="30000" dirty="0"/>
              <a:t> </a:t>
            </a:r>
            <a:r>
              <a:rPr lang="en-GB" dirty="0"/>
              <a:t>have 13 (R0 to R12) 32-bit registers for general-purpose use </a:t>
            </a:r>
          </a:p>
          <a:p>
            <a:endParaRPr lang="en-GB" dirty="0"/>
          </a:p>
        </p:txBody>
      </p:sp>
    </p:spTree>
    <p:extLst>
      <p:ext uri="{BB962C8B-B14F-4D97-AF65-F5344CB8AC3E}">
        <p14:creationId xmlns:p14="http://schemas.microsoft.com/office/powerpoint/2010/main" val="1252529094"/>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Content Placeholder 8" descr="CPU emulator window showing screen"/>
          <p:cNvPicPr>
            <a:picLocks noGrp="1" noChangeAspect="1"/>
          </p:cNvPicPr>
          <p:nvPr>
            <p:ph sz="half" idx="2"/>
          </p:nvPr>
        </p:nvPicPr>
        <p:blipFill>
          <a:blip r:embed="rId4">
            <a:extLst>
              <a:ext uri="{28A0092B-C50C-407E-A947-70E740481C1C}">
                <a14:useLocalDpi xmlns:a14="http://schemas.microsoft.com/office/drawing/2010/main" val="0"/>
              </a:ext>
            </a:extLst>
          </a:blip>
          <a:stretch>
            <a:fillRect/>
          </a:stretch>
        </p:blipFill>
        <p:spPr>
          <a:xfrm>
            <a:off x="6172200" y="2055913"/>
            <a:ext cx="5181600" cy="3890761"/>
          </a:xfrm>
        </p:spPr>
      </p:pic>
      <p:graphicFrame>
        <p:nvGraphicFramePr>
          <p:cNvPr id="5" name="Object 5" descr="Diagram showing how a bit in the screen memory map maps to a pixel on the screen"/>
          <p:cNvGraphicFramePr>
            <a:graphicFrameLocks noChangeAspect="1"/>
          </p:cNvGraphicFramePr>
          <p:nvPr>
            <p:extLst>
              <p:ext uri="{D42A27DB-BD31-4B8C-83A1-F6EECF244321}">
                <p14:modId xmlns:p14="http://schemas.microsoft.com/office/powerpoint/2010/main" val="2561752409"/>
              </p:ext>
            </p:extLst>
          </p:nvPr>
        </p:nvGraphicFramePr>
        <p:xfrm>
          <a:off x="225426" y="2022674"/>
          <a:ext cx="5795960" cy="3924000"/>
        </p:xfrm>
        <a:graphic>
          <a:graphicData uri="http://schemas.openxmlformats.org/presentationml/2006/ole">
            <mc:AlternateContent xmlns:mc="http://schemas.openxmlformats.org/markup-compatibility/2006">
              <mc:Choice xmlns:v="urn:schemas-microsoft-com:vml" Requires="v">
                <p:oleObj spid="_x0000_s4097" name="VISIO" r:id="rId5" imgW="6513840" imgH="5922360" progId="Visio.Drawing.6">
                  <p:embed/>
                </p:oleObj>
              </mc:Choice>
              <mc:Fallback>
                <p:oleObj name="VISIO" r:id="rId5" imgW="6513840" imgH="5922360" progId="Visio.Drawing.6">
                  <p:embed/>
                  <p:pic>
                    <p:nvPicPr>
                      <p:cNvPr id="5" name="Object 5" descr="Diagram showing how a bit in the screen memory map maps to a pixel on the screen"/>
                      <p:cNvPicPr>
                        <a:picLocks noChangeAspect="1" noChangeArrowheads="1"/>
                      </p:cNvPicPr>
                      <p:nvPr/>
                    </p:nvPicPr>
                    <p:blipFill>
                      <a:blip r:embed="rId6">
                        <a:extLst>
                          <a:ext uri="{28A0092B-C50C-407E-A947-70E740481C1C}">
                            <a14:useLocalDpi xmlns:a14="http://schemas.microsoft.com/office/drawing/2010/main" val="0"/>
                          </a:ext>
                        </a:extLst>
                      </a:blip>
                      <a:srcRect l="2028" t="6064" r="6892" b="26044"/>
                      <a:stretch>
                        <a:fillRect/>
                      </a:stretch>
                    </p:blipFill>
                    <p:spPr bwMode="auto">
                      <a:xfrm>
                        <a:off x="225426" y="2022674"/>
                        <a:ext cx="5795960" cy="3924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1316798" y="6601854"/>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
        <p:nvSpPr>
          <p:cNvPr id="7" name="Oval 6">
            <a:extLst>
              <a:ext uri="{C183D7F6-B498-43B3-948B-1728B52AA6E4}">
                <adec:decorative xmlns:adec="http://schemas.microsoft.com/office/drawing/2017/decorative" val="1"/>
              </a:ext>
            </a:extLst>
          </p:cNvPr>
          <p:cNvSpPr/>
          <p:nvPr/>
        </p:nvSpPr>
        <p:spPr>
          <a:xfrm>
            <a:off x="8214518" y="2529444"/>
            <a:ext cx="3139282" cy="1684112"/>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Tree>
    <p:extLst>
      <p:ext uri="{BB962C8B-B14F-4D97-AF65-F5344CB8AC3E}">
        <p14:creationId xmlns:p14="http://schemas.microsoft.com/office/powerpoint/2010/main" val="1913401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Keyboard</a:t>
            </a:r>
          </a:p>
        </p:txBody>
      </p:sp>
      <p:sp>
        <p:nvSpPr>
          <p:cNvPr id="6" name="Content Placeholder 5"/>
          <p:cNvSpPr>
            <a:spLocks noGrp="1"/>
          </p:cNvSpPr>
          <p:nvPr>
            <p:ph sz="half" idx="1"/>
          </p:nvPr>
        </p:nvSpPr>
        <p:spPr/>
        <p:txBody>
          <a:bodyPr/>
          <a:lstStyle/>
          <a:p>
            <a:r>
              <a:rPr lang="en-GB" dirty="0"/>
              <a:t>16-bit register that contains the ASCII code of the key currently being pressed</a:t>
            </a:r>
          </a:p>
          <a:p>
            <a:r>
              <a:rPr lang="en-GB" dirty="0"/>
              <a:t>Base address 0x6000</a:t>
            </a:r>
          </a:p>
          <a:p>
            <a:r>
              <a:rPr lang="en-GB" dirty="0"/>
              <a:t>Built-in, we don’t have to implement</a:t>
            </a:r>
          </a:p>
          <a:p>
            <a:r>
              <a:rPr lang="en-GB" dirty="0"/>
              <a:t>Essentially just a read-only 16-bit register with a GUI element in the CPU Emulator</a:t>
            </a:r>
          </a:p>
        </p:txBody>
      </p:sp>
      <p:graphicFrame>
        <p:nvGraphicFramePr>
          <p:cNvPr id="5" name="Object 4" descr="keyboard symbol"/>
          <p:cNvGraphicFramePr>
            <a:graphicFrameLocks noChangeAspect="1"/>
          </p:cNvGraphicFramePr>
          <p:nvPr>
            <p:extLst>
              <p:ext uri="{D42A27DB-BD31-4B8C-83A1-F6EECF244321}">
                <p14:modId xmlns:p14="http://schemas.microsoft.com/office/powerpoint/2010/main" val="1232115007"/>
              </p:ext>
            </p:extLst>
          </p:nvPr>
        </p:nvGraphicFramePr>
        <p:xfrm>
          <a:off x="6248400" y="985044"/>
          <a:ext cx="5943600" cy="1546225"/>
        </p:xfrm>
        <a:graphic>
          <a:graphicData uri="http://schemas.openxmlformats.org/presentationml/2006/ole">
            <mc:AlternateContent xmlns:mc="http://schemas.openxmlformats.org/markup-compatibility/2006">
              <mc:Choice xmlns:v="urn:schemas-microsoft-com:vml" Requires="v">
                <p:oleObj spid="_x0000_s5121" name="Visio" r:id="rId4" imgW="6045791" imgH="5922288" progId="Visio.Drawing.11">
                  <p:embed/>
                </p:oleObj>
              </mc:Choice>
              <mc:Fallback>
                <p:oleObj name="Visio" r:id="rId4" imgW="6045791" imgH="5922288" progId="Visio.Drawing.11">
                  <p:embed/>
                  <p:pic>
                    <p:nvPicPr>
                      <p:cNvPr id="5" name="Object 4" descr="keyboard symbol"/>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6248400" y="985044"/>
                        <a:ext cx="5943600" cy="154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8" name="Content Placeholder 8" descr="CPU emulator showing keyboard"/>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48400" y="2459327"/>
            <a:ext cx="5181600" cy="3890761"/>
          </a:xfrm>
          <a:prstGeom prst="rect">
            <a:avLst/>
          </a:prstGeom>
        </p:spPr>
      </p:pic>
      <p:sp>
        <p:nvSpPr>
          <p:cNvPr id="9" name="Oval 8">
            <a:extLst>
              <a:ext uri="{C183D7F6-B498-43B3-948B-1728B52AA6E4}">
                <adec:decorative xmlns:adec="http://schemas.microsoft.com/office/drawing/2017/decorative" val="1"/>
              </a:ext>
            </a:extLst>
          </p:cNvPr>
          <p:cNvSpPr/>
          <p:nvPr/>
        </p:nvSpPr>
        <p:spPr>
          <a:xfrm>
            <a:off x="8610600" y="4302435"/>
            <a:ext cx="1321368" cy="222064"/>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10" name="TextBox 9"/>
          <p:cNvSpPr txBox="1"/>
          <p:nvPr/>
        </p:nvSpPr>
        <p:spPr>
          <a:xfrm>
            <a:off x="6797864" y="2240752"/>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2112107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emory Map</a:t>
            </a:r>
          </a:p>
        </p:txBody>
      </p:sp>
      <p:sp>
        <p:nvSpPr>
          <p:cNvPr id="5" name="Content Placeholder 4"/>
          <p:cNvSpPr>
            <a:spLocks noGrp="1"/>
          </p:cNvSpPr>
          <p:nvPr>
            <p:ph sz="half" idx="1"/>
          </p:nvPr>
        </p:nvSpPr>
        <p:spPr/>
        <p:txBody>
          <a:bodyPr/>
          <a:lstStyle/>
          <a:p>
            <a:r>
              <a:rPr lang="en-GB" dirty="0"/>
              <a:t>The RAM, Screen and Keyboard appear together in the same </a:t>
            </a:r>
            <a:r>
              <a:rPr lang="en-GB" b="1" dirty="0"/>
              <a:t>memory map</a:t>
            </a:r>
          </a:p>
          <a:p>
            <a:r>
              <a:rPr lang="en-GB" dirty="0"/>
              <a:t>To the programmer they appear as a single memory device</a:t>
            </a:r>
          </a:p>
          <a:p>
            <a:r>
              <a:rPr lang="en-GB" dirty="0"/>
              <a:t>Each has a different address range</a:t>
            </a:r>
          </a:p>
        </p:txBody>
      </p:sp>
      <p:grpSp>
        <p:nvGrpSpPr>
          <p:cNvPr id="7" name="Group 664" descr="memory symbol"/>
          <p:cNvGrpSpPr>
            <a:grpSpLocks/>
          </p:cNvGrpSpPr>
          <p:nvPr/>
        </p:nvGrpSpPr>
        <p:grpSpPr bwMode="auto">
          <a:xfrm>
            <a:off x="6887961" y="2311062"/>
            <a:ext cx="4146550" cy="3149600"/>
            <a:chOff x="2016" y="912"/>
            <a:chExt cx="2612" cy="1984"/>
          </a:xfrm>
        </p:grpSpPr>
        <p:sp>
          <p:nvSpPr>
            <p:cNvPr id="8" name="Rectangle 665"/>
            <p:cNvSpPr>
              <a:spLocks noChangeArrowheads="1"/>
            </p:cNvSpPr>
            <p:nvPr/>
          </p:nvSpPr>
          <p:spPr bwMode="auto">
            <a:xfrm>
              <a:off x="2016" y="1109"/>
              <a:ext cx="864" cy="955"/>
            </a:xfrm>
            <a:prstGeom prst="rect">
              <a:avLst/>
            </a:prstGeom>
            <a:solidFill>
              <a:schemeClr val="bg1">
                <a:lumMod val="75000"/>
              </a:schemeClr>
            </a:solidFill>
            <a:ln w="3175">
              <a:solidFill>
                <a:srgbClr val="000000"/>
              </a:solidFill>
              <a:miter lim="800000"/>
              <a:headEnd/>
              <a:tailEnd/>
            </a:ln>
          </p:spPr>
          <p:txBody>
            <a:bodyPr/>
            <a:lstStyle/>
            <a:p>
              <a:endParaRPr lang="en-GB"/>
            </a:p>
          </p:txBody>
        </p:sp>
        <p:sp>
          <p:nvSpPr>
            <p:cNvPr id="9" name="Rectangle 666"/>
            <p:cNvSpPr>
              <a:spLocks noChangeArrowheads="1"/>
            </p:cNvSpPr>
            <p:nvPr/>
          </p:nvSpPr>
          <p:spPr bwMode="auto">
            <a:xfrm>
              <a:off x="2393" y="1428"/>
              <a:ext cx="186"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Data</a:t>
              </a:r>
              <a:endParaRPr lang="en-US" altLang="en-US" sz="2000"/>
            </a:p>
          </p:txBody>
        </p:sp>
        <p:sp>
          <p:nvSpPr>
            <p:cNvPr id="10" name="Rectangle 667"/>
            <p:cNvSpPr>
              <a:spLocks noChangeArrowheads="1"/>
            </p:cNvSpPr>
            <p:nvPr/>
          </p:nvSpPr>
          <p:spPr bwMode="auto">
            <a:xfrm>
              <a:off x="2016" y="2016"/>
              <a:ext cx="864" cy="432"/>
            </a:xfrm>
            <a:prstGeom prst="rect">
              <a:avLst/>
            </a:prstGeom>
            <a:solidFill>
              <a:schemeClr val="bg1">
                <a:lumMod val="75000"/>
              </a:schemeClr>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GB"/>
            </a:p>
          </p:txBody>
        </p:sp>
        <p:sp>
          <p:nvSpPr>
            <p:cNvPr id="11" name="Rectangle 668"/>
            <p:cNvSpPr>
              <a:spLocks noChangeArrowheads="1"/>
            </p:cNvSpPr>
            <p:nvPr/>
          </p:nvSpPr>
          <p:spPr bwMode="auto">
            <a:xfrm>
              <a:off x="2256" y="2064"/>
              <a:ext cx="432" cy="3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en-US" sz="1100">
                  <a:solidFill>
                    <a:srgbClr val="000000"/>
                  </a:solidFill>
                  <a:ea typeface="Arial" charset="0"/>
                  <a:cs typeface="Arial" charset="0"/>
                </a:rPr>
                <a:t>Screen memory map</a:t>
              </a:r>
              <a:endParaRPr lang="en-US" altLang="en-US" sz="2000"/>
            </a:p>
          </p:txBody>
        </p:sp>
        <p:sp>
          <p:nvSpPr>
            <p:cNvPr id="12" name="Rectangle 669"/>
            <p:cNvSpPr>
              <a:spLocks noChangeArrowheads="1"/>
            </p:cNvSpPr>
            <p:nvPr/>
          </p:nvSpPr>
          <p:spPr bwMode="auto">
            <a:xfrm>
              <a:off x="2016" y="2448"/>
              <a:ext cx="864" cy="258"/>
            </a:xfrm>
            <a:prstGeom prst="rect">
              <a:avLst/>
            </a:prstGeom>
            <a:solidFill>
              <a:schemeClr val="bg1">
                <a:lumMod val="75000"/>
              </a:schemeClr>
            </a:solidFill>
            <a:ln w="3175">
              <a:solidFill>
                <a:srgbClr val="000000"/>
              </a:solidFill>
              <a:miter lim="800000"/>
              <a:headEnd/>
              <a:tailEnd/>
            </a:ln>
            <a:effectLst/>
            <a:extLs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a:lstStyle/>
            <a:p>
              <a:endParaRPr lang="en-GB"/>
            </a:p>
          </p:txBody>
        </p:sp>
        <p:sp>
          <p:nvSpPr>
            <p:cNvPr id="13" name="Rectangle 670"/>
            <p:cNvSpPr>
              <a:spLocks noChangeArrowheads="1"/>
            </p:cNvSpPr>
            <p:nvPr/>
          </p:nvSpPr>
          <p:spPr bwMode="auto">
            <a:xfrm>
              <a:off x="2194" y="2515"/>
              <a:ext cx="57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Keyboard map</a:t>
              </a:r>
              <a:endParaRPr lang="en-US" altLang="en-US" sz="2000"/>
            </a:p>
          </p:txBody>
        </p:sp>
        <p:sp>
          <p:nvSpPr>
            <p:cNvPr id="14" name="Freeform 671"/>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Lst>
              <a:ahLst/>
              <a:cxnLst>
                <a:cxn ang="0">
                  <a:pos x="T0" y="T1"/>
                </a:cxn>
                <a:cxn ang="0">
                  <a:pos x="T2" y="T3"/>
                </a:cxn>
                <a:cxn ang="0">
                  <a:pos x="T4" y="T5"/>
                </a:cxn>
                <a:cxn ang="0">
                  <a:pos x="T6" y="T7"/>
                </a:cxn>
                <a:cxn ang="0">
                  <a:pos x="T8" y="T9"/>
                </a:cxn>
                <a:cxn ang="0">
                  <a:pos x="T10" y="T11"/>
                </a:cxn>
                <a:cxn ang="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 name="Freeform 672"/>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Lst>
              <a:ahLst/>
              <a:cxnLst>
                <a:cxn ang="0">
                  <a:pos x="T0" y="T1"/>
                </a:cxn>
                <a:cxn ang="0">
                  <a:pos x="T2" y="T3"/>
                </a:cxn>
                <a:cxn ang="0">
                  <a:pos x="T4" y="T5"/>
                </a:cxn>
                <a:cxn ang="0">
                  <a:pos x="T6" y="T7"/>
                </a:cxn>
                <a:cxn ang="0">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 name="Rectangle 673"/>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p>
              <a:endParaRPr lang="en-GB"/>
            </a:p>
          </p:txBody>
        </p:sp>
        <p:sp>
          <p:nvSpPr>
            <p:cNvPr id="17" name="Freeform 674"/>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 name="Freeform 675"/>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 name="Freeform 676"/>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 name="Freeform 677"/>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 name="Freeform 678"/>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 name="Freeform 679"/>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 name="Freeform 680"/>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 name="Freeform 681"/>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Freeform 682"/>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 name="Freeform 683"/>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 name="Freeform 684"/>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 name="Freeform 685"/>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 name="Freeform 686"/>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 name="Freeform 687"/>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 name="Freeform 688"/>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 name="Freeform 689"/>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 name="Freeform 690"/>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 name="Freeform 691"/>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 name="Freeform 692"/>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6" name="Freeform 693"/>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7" name="Freeform 694"/>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8" name="Freeform 695"/>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9" name="Freeform 696"/>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0" name="Freeform 697"/>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1" name="Freeform 698"/>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2" name="Freeform 699"/>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3" name="Freeform 700"/>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4" name="Freeform 701"/>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5" name="Freeform 702"/>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6" name="Freeform 703"/>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7" name="Freeform 704"/>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8" name="Freeform 705"/>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49" name="Freeform 706"/>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0" name="Freeform 707"/>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1" name="Freeform 708"/>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2" name="Freeform 709"/>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3" name="Freeform 710"/>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4" name="Freeform 711"/>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5" name="Freeform 712"/>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6" name="Freeform 713"/>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7" name="Freeform 714"/>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8" name="Freeform 715"/>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9" name="Freeform 716"/>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0" name="Freeform 717"/>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1" name="Freeform 718"/>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2" name="Freeform 719"/>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3" name="Freeform 720"/>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4" name="Freeform 721"/>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5" name="Freeform 722"/>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6" name="Freeform 723"/>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724"/>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8" name="Freeform 725"/>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9" name="Freeform 726"/>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0" name="Freeform 727"/>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1" name="Freeform 728"/>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2" name="Freeform 729"/>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3" name="Freeform 730"/>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4" name="Freeform 731"/>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Freeform 732"/>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6" name="Freeform 733"/>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7" name="Freeform 734"/>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8" name="Freeform 735"/>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9" name="Freeform 736"/>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0" name="Freeform 737"/>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1" name="Freeform 738"/>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Freeform 739"/>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3" name="Freeform 740"/>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4" name="Freeform 741"/>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5" name="Freeform 742"/>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6" name="Freeform 743"/>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 name="Freeform 744"/>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Freeform 745"/>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9" name="Freeform 746"/>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0" name="Freeform 747"/>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1" name="Freeform 748"/>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2" name="Freeform 749"/>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3" name="Freeform 750"/>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4" name="Freeform 751"/>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5" name="Freeform 752"/>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6" name="Freeform 753"/>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7" name="Freeform 754"/>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8" name="Freeform 755"/>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9" name="Freeform 756"/>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0" name="Freeform 757"/>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1" name="Freeform 758"/>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2" name="Freeform 759"/>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 name="Freeform 760"/>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 name="Freeform 761"/>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Freeform 762"/>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 name="Freeform 763"/>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 name="Freeform 764"/>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 name="Freeform 765"/>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 name="Freeform 766"/>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 name="Freeform 767"/>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 name="Freeform 768"/>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 name="Freeform 769"/>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 name="Freeform 770"/>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 name="Freeform 771"/>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 name="Freeform 772"/>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 name="Freeform 773"/>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 name="Freeform 774"/>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 name="Freeform 775"/>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 name="Freeform 776"/>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 name="Freeform 777"/>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 name="Freeform 778"/>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 name="Freeform 779"/>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 name="Freeform 780"/>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 name="Freeform 781"/>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 name="Freeform 782"/>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 name="Freeform 783"/>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 name="Freeform 784"/>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 name="Freeform 785"/>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 name="Freeform 786"/>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 name="Freeform 787"/>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 name="Freeform 788"/>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 name="Freeform 789"/>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 name="Freeform 790"/>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 name="Freeform 791"/>
            <p:cNvSpPr>
              <a:spLocks noEditPoints="1"/>
            </p:cNvSpPr>
            <p:nvPr/>
          </p:nvSpPr>
          <p:spPr bwMode="auto">
            <a:xfrm>
              <a:off x="4084" y="2098"/>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 name="Freeform 792"/>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 name="Freeform 793"/>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 name="Freeform 794"/>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 name="Freeform 795"/>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 name="Freeform 796"/>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 name="Freeform 797"/>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 name="Freeform 798"/>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 name="Freeform 799"/>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 name="Freeform 800"/>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 name="Freeform 801"/>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 name="Freeform 802"/>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 name="Freeform 803"/>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 name="Freeform 804"/>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 name="Freeform 805"/>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 name="Freeform 806"/>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 name="Freeform 807"/>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 name="Freeform 808"/>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 name="Freeform 809"/>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 name="Freeform 810"/>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 name="Freeform 811"/>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5" name="Freeform 812"/>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6" name="Freeform 813"/>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7" name="Freeform 814"/>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8" name="Freeform 815"/>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9" name="Freeform 816"/>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0" name="Freeform 817"/>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1" name="Freeform 818"/>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2" name="Freeform 819"/>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3" name="Freeform 820"/>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4" name="Freeform 821"/>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5" name="Freeform 822"/>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6" name="Freeform 823"/>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7" name="Freeform 824"/>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8" name="Freeform 825"/>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9" name="Freeform 826"/>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0" name="Freeform 827"/>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1" name="Freeform 828"/>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2" name="Freeform 829"/>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3" name="Freeform 830"/>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4" name="Freeform 831"/>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5" name="Freeform 832"/>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6" name="Freeform 833"/>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7" name="Freeform 834"/>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8" name="Freeform 835"/>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9" name="Freeform 836"/>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0" name="Freeform 837"/>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1" name="Freeform 838"/>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2" name="Freeform 839"/>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3" name="Freeform 840"/>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 name="Freeform 841"/>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5" name="Freeform 842"/>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6" name="Freeform 843"/>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7" name="Freeform 844"/>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8" name="Freeform 845"/>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9" name="Freeform 846"/>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0" name="Freeform 847"/>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1" name="Freeform 848"/>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2" name="Freeform 849"/>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3" name="Freeform 850"/>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 name="Freeform 851"/>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 name="Freeform 852"/>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 name="Freeform 853"/>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7" name="Freeform 854"/>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8" name="Freeform 855"/>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9" name="Freeform 856"/>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0" name="Freeform 857"/>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1" name="Freeform 858"/>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2" name="Freeform 859"/>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3" name="Freeform 860"/>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4" name="Freeform 861"/>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5" name="Freeform 862"/>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6" name="Freeform 863"/>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7" name="Freeform 864"/>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8" name="Freeform 865"/>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9" name="Freeform 866"/>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0" name="Freeform 867"/>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4" y="3"/>
                  </a:moveTo>
                  <a:lnTo>
                    <a:pt x="4" y="3"/>
                  </a:lnTo>
                  <a:lnTo>
                    <a:pt x="4" y="3"/>
                  </a:lnTo>
                  <a:lnTo>
                    <a:pt x="4" y="3"/>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1" name="Freeform 868"/>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12" name="Freeform 869"/>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Lst>
              <a:ahLst/>
              <a:cxnLst>
                <a:cxn ang="0">
                  <a:pos x="T0" y="T1"/>
                </a:cxn>
                <a:cxn ang="0">
                  <a:pos x="T2" y="T3"/>
                </a:cxn>
                <a:cxn ang="0">
                  <a:pos x="T4" y="T5"/>
                </a:cxn>
                <a:cxn ang="0">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3" name="Rectangle 870"/>
            <p:cNvSpPr>
              <a:spLocks noChangeArrowheads="1"/>
            </p:cNvSpPr>
            <p:nvPr/>
          </p:nvSpPr>
          <p:spPr bwMode="auto">
            <a:xfrm>
              <a:off x="2016" y="912"/>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b="1">
                  <a:solidFill>
                    <a:srgbClr val="000000"/>
                  </a:solidFill>
                  <a:ea typeface="Arial" charset="0"/>
                  <a:cs typeface="Arial" charset="0"/>
                </a:rPr>
                <a:t>         Memory</a:t>
              </a:r>
              <a:endParaRPr lang="en-US" altLang="en-US"/>
            </a:p>
          </p:txBody>
        </p:sp>
        <p:sp>
          <p:nvSpPr>
            <p:cNvPr id="214" name="Freeform 871"/>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 name="Freeform 872"/>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 name="Freeform 873"/>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 name="Freeform 874"/>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8" name="Freeform 875"/>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9" name="Freeform 876"/>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0" name="Freeform 877"/>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1" name="Freeform 878"/>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2" name="Freeform 879"/>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3" name="Freeform 880"/>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4" name="Freeform 881"/>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5" name="Freeform 882"/>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6" name="Freeform 883"/>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7" name="Freeform 884"/>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8" name="Freeform 885"/>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9" name="Freeform 886"/>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0" name="Freeform 887"/>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1" name="Freeform 888"/>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2" name="Freeform 889"/>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3" name="Freeform 890"/>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4" name="Freeform 891"/>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5" name="Freeform 892"/>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6" name="Freeform 893"/>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7" name="Freeform 894"/>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8" name="Freeform 895"/>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
                  <a:moveTo>
                    <a:pt x="0" y="0"/>
                  </a:moveTo>
                  <a:lnTo>
                    <a:pt x="861" y="0"/>
                  </a:lnTo>
                  <a:lnTo>
                    <a:pt x="861" y="6"/>
                  </a:lnTo>
                  <a:lnTo>
                    <a:pt x="0" y="6"/>
                  </a:lnTo>
                  <a:lnTo>
                    <a:pt x="0" y="0"/>
                  </a:lnTo>
                  <a:close/>
                  <a:moveTo>
                    <a:pt x="0" y="0"/>
                  </a:moveTo>
                  <a:lnTo>
                    <a:pt x="861" y="0"/>
                  </a:lnTo>
                  <a:lnTo>
                    <a:pt x="861"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9" name="Freeform 896"/>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0" name="Freeform 897"/>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1" name="Freeform 898"/>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2" name="Freeform 899"/>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3" name="Rectangle 900"/>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p>
              <a:endParaRPr lang="en-GB"/>
            </a:p>
          </p:txBody>
        </p:sp>
        <p:sp>
          <p:nvSpPr>
            <p:cNvPr id="244" name="Freeform 901"/>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45" name="Freeform 902"/>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6" name="Freeform 903"/>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7" name="Freeform 904"/>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8" name="Freeform 905"/>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9" name="Freeform 906"/>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0" name="Freeform 907"/>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1" name="Freeform 908"/>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2" name="Freeform 909"/>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3" name="Freeform 910"/>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4" name="Freeform 911"/>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5" name="Freeform 912"/>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6" name="Freeform 913"/>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7" name="Freeform 914"/>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 name="Freeform 915"/>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9" name="Freeform 916"/>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0" name="Freeform 917"/>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1" name="Freeform 918"/>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2" name="Freeform 919"/>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3" name="Freeform 920"/>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4" name="Freeform 921"/>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5" name="Freeform 922"/>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6" name="Freeform 923"/>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7" name="Freeform 924"/>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8" name="Freeform 925"/>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9" name="Freeform 926"/>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0" name="Freeform 927"/>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1" name="Freeform 928"/>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2" name="Freeform 929"/>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3" name="Freeform 930"/>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4" name="Freeform 931"/>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5" name="Freeform 932"/>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6" name="Freeform 933"/>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7" name="Freeform 934"/>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8" name="Freeform 935"/>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9" name="Freeform 936"/>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0" name="Freeform 937"/>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1" name="Freeform 938"/>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2" name="Freeform 939"/>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3" name="Freeform 940"/>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4" name="Freeform 941"/>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5" name="Freeform 942"/>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6" name="Freeform 943"/>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7" name="Freeform 944"/>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8" name="Freeform 945"/>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9" name="Freeform 946"/>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0" name="Freeform 947"/>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1" name="Freeform 948"/>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2" name="Freeform 949"/>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3" name="Freeform 950"/>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4" name="Freeform 951"/>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5" name="Freeform 952"/>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6" name="Freeform 953"/>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7" name="Freeform 954"/>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8" name="Freeform 955"/>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9" name="Freeform 956"/>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0" name="Freeform 957"/>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
                  <a:moveTo>
                    <a:pt x="0" y="0"/>
                  </a:moveTo>
                  <a:lnTo>
                    <a:pt x="777" y="0"/>
                  </a:lnTo>
                  <a:lnTo>
                    <a:pt x="777" y="2"/>
                  </a:lnTo>
                  <a:lnTo>
                    <a:pt x="0" y="2"/>
                  </a:lnTo>
                  <a:lnTo>
                    <a:pt x="0" y="0"/>
                  </a:lnTo>
                  <a:close/>
                  <a:moveTo>
                    <a:pt x="0" y="2"/>
                  </a:moveTo>
                  <a:lnTo>
                    <a:pt x="777" y="2"/>
                  </a:lnTo>
                  <a:lnTo>
                    <a:pt x="777" y="2"/>
                  </a:lnTo>
                  <a:lnTo>
                    <a:pt x="0"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1" name="Freeform 958"/>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2" name="Freeform 959"/>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3" name="Freeform 960"/>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4" name="Freeform 961"/>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5" name="Freeform 962"/>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6" name="Freeform 963"/>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7" name="Freeform 964"/>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8" name="Freeform 965"/>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09" name="Rectangle 966"/>
            <p:cNvSpPr>
              <a:spLocks noChangeArrowheads="1"/>
            </p:cNvSpPr>
            <p:nvPr/>
          </p:nvSpPr>
          <p:spPr bwMode="auto">
            <a:xfrm>
              <a:off x="3982" y="2782"/>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Keyboard</a:t>
              </a:r>
              <a:endParaRPr lang="en-US" altLang="en-US"/>
            </a:p>
          </p:txBody>
        </p:sp>
        <p:sp>
          <p:nvSpPr>
            <p:cNvPr id="310" name="Freeform 967"/>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11" name="Freeform 968"/>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Lst>
              <a:ahLst/>
              <a:cxnLst>
                <a:cxn ang="0">
                  <a:pos x="T0" y="T1"/>
                </a:cxn>
                <a:cxn ang="0">
                  <a:pos x="T2" y="T3"/>
                </a:cxn>
                <a:cxn ang="0">
                  <a:pos x="T4" y="T5"/>
                </a:cxn>
                <a:cxn ang="0">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2" name="Rectangle 969"/>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313" name="Rectangle 970"/>
            <p:cNvSpPr>
              <a:spLocks noChangeArrowheads="1"/>
            </p:cNvSpPr>
            <p:nvPr/>
          </p:nvSpPr>
          <p:spPr bwMode="auto">
            <a:xfrm>
              <a:off x="4089" y="2375"/>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Screen</a:t>
              </a:r>
              <a:endParaRPr lang="en-US" altLang="en-US"/>
            </a:p>
          </p:txBody>
        </p:sp>
      </p:grpSp>
      <p:sp>
        <p:nvSpPr>
          <p:cNvPr id="314" name="TextBox 313"/>
          <p:cNvSpPr txBox="1"/>
          <p:nvPr/>
        </p:nvSpPr>
        <p:spPr>
          <a:xfrm>
            <a:off x="6919900" y="6218693"/>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279361597"/>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hysical Implementation</a:t>
            </a:r>
          </a:p>
        </p:txBody>
      </p:sp>
      <p:sp>
        <p:nvSpPr>
          <p:cNvPr id="354" name="Content Placeholder 353"/>
          <p:cNvSpPr>
            <a:spLocks noGrp="1"/>
          </p:cNvSpPr>
          <p:nvPr>
            <p:ph sz="half" idx="1"/>
          </p:nvPr>
        </p:nvSpPr>
        <p:spPr/>
        <p:txBody>
          <a:bodyPr/>
          <a:lstStyle/>
          <a:p>
            <a:r>
              <a:rPr lang="en-GB" dirty="0"/>
              <a:t>The </a:t>
            </a:r>
            <a:r>
              <a:rPr lang="en-GB" b="1" dirty="0" err="1"/>
              <a:t>Memory.hdl</a:t>
            </a:r>
            <a:r>
              <a:rPr lang="en-GB" dirty="0"/>
              <a:t> chip is essentially a package that integrates the RAM, Screen and Keyboard into a single contiguous address space</a:t>
            </a:r>
          </a:p>
          <a:p>
            <a:r>
              <a:rPr lang="en-GB" dirty="0"/>
              <a:t>RAM - 0 to 16383 (0x0000 to 0x3FFF)</a:t>
            </a:r>
          </a:p>
          <a:p>
            <a:r>
              <a:rPr lang="en-GB" dirty="0"/>
              <a:t>Screen </a:t>
            </a:r>
            <a:r>
              <a:rPr lang="mr-IN" dirty="0"/>
              <a:t>–</a:t>
            </a:r>
            <a:r>
              <a:rPr lang="en-GB" dirty="0"/>
              <a:t> 16384 to 24575 (0x4000 to 0x5FFF)</a:t>
            </a:r>
          </a:p>
          <a:p>
            <a:r>
              <a:rPr lang="en-GB" dirty="0"/>
              <a:t>Keyboard </a:t>
            </a:r>
            <a:r>
              <a:rPr lang="mr-IN" dirty="0"/>
              <a:t>–</a:t>
            </a:r>
            <a:r>
              <a:rPr lang="en-GB" dirty="0"/>
              <a:t> 24576 (0x6000)</a:t>
            </a:r>
          </a:p>
        </p:txBody>
      </p:sp>
      <p:grpSp>
        <p:nvGrpSpPr>
          <p:cNvPr id="5" name="Group 353" descr="Memory chip showing RAM, screen and keyboard"/>
          <p:cNvGrpSpPr>
            <a:grpSpLocks/>
          </p:cNvGrpSpPr>
          <p:nvPr/>
        </p:nvGrpSpPr>
        <p:grpSpPr bwMode="auto">
          <a:xfrm>
            <a:off x="6019800" y="1538287"/>
            <a:ext cx="5786438" cy="4052888"/>
            <a:chOff x="1008" y="288"/>
            <a:chExt cx="3645" cy="2553"/>
          </a:xfrm>
        </p:grpSpPr>
        <p:sp>
          <p:nvSpPr>
            <p:cNvPr id="6" name="AutoShape 4"/>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7" name="Rectangle 5"/>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8" name="Rectangle 6"/>
            <p:cNvSpPr>
              <a:spLocks noChangeArrowheads="1"/>
            </p:cNvSpPr>
            <p:nvPr/>
          </p:nvSpPr>
          <p:spPr bwMode="auto">
            <a:xfrm>
              <a:off x="2261" y="477"/>
              <a:ext cx="197"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load</a:t>
              </a:r>
              <a:endParaRPr lang="en-US" altLang="en-US"/>
            </a:p>
          </p:txBody>
        </p:sp>
        <p:sp>
          <p:nvSpPr>
            <p:cNvPr id="9" name="Rectangle 7"/>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p>
              <a:endParaRPr lang="en-GB"/>
            </a:p>
          </p:txBody>
        </p:sp>
        <p:sp>
          <p:nvSpPr>
            <p:cNvPr id="10" name="Rectangle 8"/>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1" name="Rectangle 9"/>
            <p:cNvSpPr>
              <a:spLocks noChangeArrowheads="1"/>
            </p:cNvSpPr>
            <p:nvPr/>
          </p:nvSpPr>
          <p:spPr bwMode="auto">
            <a:xfrm>
              <a:off x="3237" y="1510"/>
              <a:ext cx="145"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out</a:t>
              </a:r>
              <a:endParaRPr lang="en-US" altLang="en-US"/>
            </a:p>
          </p:txBody>
        </p:sp>
        <p:sp>
          <p:nvSpPr>
            <p:cNvPr id="12" name="Rectangle 10"/>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3" name="Rectangle 11"/>
            <p:cNvSpPr>
              <a:spLocks noChangeArrowheads="1"/>
            </p:cNvSpPr>
            <p:nvPr/>
          </p:nvSpPr>
          <p:spPr bwMode="auto">
            <a:xfrm>
              <a:off x="1270" y="1085"/>
              <a:ext cx="8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in</a:t>
              </a:r>
              <a:endParaRPr lang="en-US" altLang="en-US"/>
            </a:p>
          </p:txBody>
        </p:sp>
        <p:sp>
          <p:nvSpPr>
            <p:cNvPr id="14" name="Line 12"/>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15" name="Freeform 13"/>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Lst>
              <a:ahLst/>
              <a:cxnLst>
                <a:cxn ang="0">
                  <a:pos x="T0" y="T1"/>
                </a:cxn>
                <a:cxn ang="0">
                  <a:pos x="T2" y="T3"/>
                </a:cxn>
                <a:cxn ang="0">
                  <a:pos x="T4" y="T5"/>
                </a:cxn>
                <a:cxn ang="0">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 name="Freeform 14"/>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Lst>
              <a:ahLst/>
              <a:cxnLst>
                <a:cxn ang="0">
                  <a:pos x="T0" y="T1"/>
                </a:cxn>
                <a:cxn ang="0">
                  <a:pos x="T2" y="T3"/>
                </a:cxn>
                <a:cxn ang="0">
                  <a:pos x="T4" y="T5"/>
                </a:cxn>
                <a:cxn ang="0">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endParaRPr lang="en-GB"/>
            </a:p>
          </p:txBody>
        </p:sp>
        <p:sp>
          <p:nvSpPr>
            <p:cNvPr id="17" name="Rectangle 15"/>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18" name="Rectangle 16"/>
            <p:cNvSpPr>
              <a:spLocks noChangeArrowheads="1"/>
            </p:cNvSpPr>
            <p:nvPr/>
          </p:nvSpPr>
          <p:spPr bwMode="auto">
            <a:xfrm>
              <a:off x="1267" y="13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16</a:t>
              </a:r>
              <a:endParaRPr lang="en-US" altLang="en-US"/>
            </a:p>
          </p:txBody>
        </p:sp>
        <p:sp>
          <p:nvSpPr>
            <p:cNvPr id="19" name="Line 17"/>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0" name="Rectangle 18"/>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1" name="Rectangle 19"/>
            <p:cNvSpPr>
              <a:spLocks noChangeArrowheads="1"/>
            </p:cNvSpPr>
            <p:nvPr/>
          </p:nvSpPr>
          <p:spPr bwMode="auto">
            <a:xfrm>
              <a:off x="1286" y="2228"/>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15</a:t>
              </a:r>
              <a:endParaRPr lang="en-US" altLang="en-US"/>
            </a:p>
          </p:txBody>
        </p:sp>
        <p:sp>
          <p:nvSpPr>
            <p:cNvPr id="22" name="Line 20"/>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3" name="Line 21"/>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4" name="Freeform 22"/>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Lst>
              <a:ahLst/>
              <a:cxnLst>
                <a:cxn ang="0">
                  <a:pos x="T0" y="T1"/>
                </a:cxn>
                <a:cxn ang="0">
                  <a:pos x="T2" y="T3"/>
                </a:cxn>
                <a:cxn ang="0">
                  <a:pos x="T4" y="T5"/>
                </a:cxn>
                <a:cxn ang="0">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 name="Rectangle 23"/>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26" name="Rectangle 24"/>
            <p:cNvSpPr>
              <a:spLocks noChangeArrowheads="1"/>
            </p:cNvSpPr>
            <p:nvPr/>
          </p:nvSpPr>
          <p:spPr bwMode="auto">
            <a:xfrm>
              <a:off x="3276" y="1797"/>
              <a:ext cx="98"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16</a:t>
              </a:r>
              <a:endParaRPr lang="en-US" altLang="en-US"/>
            </a:p>
          </p:txBody>
        </p:sp>
        <p:sp>
          <p:nvSpPr>
            <p:cNvPr id="27" name="Line 25"/>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28" name="Rectangle 26"/>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p>
              <a:endParaRPr lang="en-GB"/>
            </a:p>
          </p:txBody>
        </p:sp>
        <p:sp>
          <p:nvSpPr>
            <p:cNvPr id="29" name="Rectangle 27"/>
            <p:cNvSpPr>
              <a:spLocks noChangeArrowheads="1"/>
            </p:cNvSpPr>
            <p:nvPr/>
          </p:nvSpPr>
          <p:spPr bwMode="auto">
            <a:xfrm>
              <a:off x="2278" y="1332"/>
              <a:ext cx="41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RAM16K</a:t>
              </a:r>
              <a:endParaRPr lang="en-US" altLang="en-US"/>
            </a:p>
          </p:txBody>
        </p:sp>
        <p:sp>
          <p:nvSpPr>
            <p:cNvPr id="30" name="Rectangle 28"/>
            <p:cNvSpPr>
              <a:spLocks noChangeArrowheads="1"/>
            </p:cNvSpPr>
            <p:nvPr/>
          </p:nvSpPr>
          <p:spPr bwMode="auto">
            <a:xfrm>
              <a:off x="2121" y="1536"/>
              <a:ext cx="70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16K mem. chip)</a:t>
              </a:r>
              <a:endParaRPr lang="en-US" altLang="en-US" sz="1200"/>
            </a:p>
          </p:txBody>
        </p:sp>
        <p:sp>
          <p:nvSpPr>
            <p:cNvPr id="31" name="Line 29"/>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2" name="Freeform 30"/>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Lst>
              <a:ahLst/>
              <a:cxnLst>
                <a:cxn ang="0">
                  <a:pos x="T0" y="T1"/>
                </a:cxn>
                <a:cxn ang="0">
                  <a:pos x="T2" y="T3"/>
                </a:cxn>
                <a:cxn ang="0">
                  <a:pos x="T4" y="T5"/>
                </a:cxn>
                <a:cxn ang="0">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 name="Line 31"/>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endParaRPr lang="en-GB"/>
            </a:p>
          </p:txBody>
        </p:sp>
        <p:sp>
          <p:nvSpPr>
            <p:cNvPr id="34" name="Freeform 32"/>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Lst>
              <a:ahLst/>
              <a:cxnLst>
                <a:cxn ang="0">
                  <a:pos x="T0" y="T1"/>
                </a:cxn>
                <a:cxn ang="0">
                  <a:pos x="T2" y="T3"/>
                </a:cxn>
                <a:cxn ang="0">
                  <a:pos x="T4" y="T5"/>
                </a:cxn>
                <a:cxn ang="0">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 name="Rectangle 33"/>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36" name="Rectangle 34"/>
            <p:cNvSpPr>
              <a:spLocks noChangeArrowheads="1"/>
            </p:cNvSpPr>
            <p:nvPr/>
          </p:nvSpPr>
          <p:spPr bwMode="auto">
            <a:xfrm>
              <a:off x="1193" y="1966"/>
              <a:ext cx="371"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address</a:t>
              </a:r>
              <a:endParaRPr lang="en-US" altLang="en-US"/>
            </a:p>
          </p:txBody>
        </p:sp>
        <p:sp>
          <p:nvSpPr>
            <p:cNvPr id="37" name="Rectangle 35"/>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38" name="Rectangle 36"/>
            <p:cNvSpPr>
              <a:spLocks noChangeArrowheads="1"/>
            </p:cNvSpPr>
            <p:nvPr/>
          </p:nvSpPr>
          <p:spPr bwMode="auto">
            <a:xfrm>
              <a:off x="1976" y="964"/>
              <a:ext cx="53"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0</a:t>
              </a:r>
              <a:endParaRPr lang="en-US" altLang="en-US"/>
            </a:p>
          </p:txBody>
        </p:sp>
        <p:sp>
          <p:nvSpPr>
            <p:cNvPr id="39" name="Rectangle 37"/>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40" name="Rectangle 38"/>
            <p:cNvSpPr>
              <a:spLocks noChangeArrowheads="1"/>
            </p:cNvSpPr>
            <p:nvPr/>
          </p:nvSpPr>
          <p:spPr bwMode="auto">
            <a:xfrm>
              <a:off x="1771" y="1821"/>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16383</a:t>
              </a:r>
              <a:endParaRPr lang="en-US" altLang="en-US"/>
            </a:p>
          </p:txBody>
        </p:sp>
        <p:sp>
          <p:nvSpPr>
            <p:cNvPr id="41" name="Rectangle 39"/>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p>
              <a:endParaRPr lang="en-GB"/>
            </a:p>
          </p:txBody>
        </p:sp>
        <p:sp>
          <p:nvSpPr>
            <p:cNvPr id="42" name="Rectangle 40"/>
            <p:cNvSpPr>
              <a:spLocks noChangeArrowheads="1"/>
            </p:cNvSpPr>
            <p:nvPr/>
          </p:nvSpPr>
          <p:spPr bwMode="auto">
            <a:xfrm>
              <a:off x="2323" y="1958"/>
              <a:ext cx="33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Screen</a:t>
              </a:r>
              <a:endParaRPr lang="en-US" altLang="en-US"/>
            </a:p>
          </p:txBody>
        </p:sp>
        <p:sp>
          <p:nvSpPr>
            <p:cNvPr id="43" name="Rectangle 41"/>
            <p:cNvSpPr>
              <a:spLocks noChangeArrowheads="1"/>
            </p:cNvSpPr>
            <p:nvPr/>
          </p:nvSpPr>
          <p:spPr bwMode="auto">
            <a:xfrm>
              <a:off x="2112" y="2112"/>
              <a:ext cx="720"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p>
              <a:r>
                <a:rPr lang="en-US" altLang="en-US" sz="1200">
                  <a:solidFill>
                    <a:srgbClr val="000000"/>
                  </a:solidFill>
                  <a:ea typeface="Arial" charset="0"/>
                  <a:cs typeface="Arial" charset="0"/>
                </a:rPr>
                <a:t>(8K mem. chip)</a:t>
              </a:r>
              <a:endParaRPr lang="en-US" altLang="en-US" sz="1200"/>
            </a:p>
          </p:txBody>
        </p:sp>
        <p:sp>
          <p:nvSpPr>
            <p:cNvPr id="44" name="Rectangle 42"/>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45" name="Rectangle 43"/>
            <p:cNvSpPr>
              <a:spLocks noChangeArrowheads="1"/>
            </p:cNvSpPr>
            <p:nvPr/>
          </p:nvSpPr>
          <p:spPr bwMode="auto">
            <a:xfrm>
              <a:off x="1771" y="1933"/>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16384</a:t>
              </a:r>
              <a:endParaRPr lang="en-US" altLang="en-US"/>
            </a:p>
          </p:txBody>
        </p:sp>
        <p:sp>
          <p:nvSpPr>
            <p:cNvPr id="46" name="Rectangle 44"/>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47" name="Rectangle 45"/>
            <p:cNvSpPr>
              <a:spLocks noChangeArrowheads="1"/>
            </p:cNvSpPr>
            <p:nvPr/>
          </p:nvSpPr>
          <p:spPr bwMode="auto">
            <a:xfrm>
              <a:off x="1771" y="2268"/>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24575</a:t>
              </a:r>
              <a:endParaRPr lang="en-US" altLang="en-US"/>
            </a:p>
          </p:txBody>
        </p:sp>
        <p:sp>
          <p:nvSpPr>
            <p:cNvPr id="48" name="Rectangle 46"/>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49" name="Rectangle 47"/>
            <p:cNvSpPr>
              <a:spLocks noChangeArrowheads="1"/>
            </p:cNvSpPr>
            <p:nvPr/>
          </p:nvSpPr>
          <p:spPr bwMode="auto">
            <a:xfrm>
              <a:off x="1771" y="2435"/>
              <a:ext cx="265" cy="1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200">
                  <a:solidFill>
                    <a:srgbClr val="000000"/>
                  </a:solidFill>
                  <a:ea typeface="Arial" charset="0"/>
                  <a:cs typeface="Arial" charset="0"/>
                </a:rPr>
                <a:t>24576</a:t>
              </a:r>
              <a:endParaRPr lang="en-US" altLang="en-US"/>
            </a:p>
          </p:txBody>
        </p:sp>
        <p:sp>
          <p:nvSpPr>
            <p:cNvPr id="50" name="Rectangle 48"/>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p>
              <a:endParaRPr lang="en-GB"/>
            </a:p>
          </p:txBody>
        </p:sp>
        <p:sp>
          <p:nvSpPr>
            <p:cNvPr id="51" name="Rectangle 49"/>
            <p:cNvSpPr>
              <a:spLocks noChangeArrowheads="1"/>
            </p:cNvSpPr>
            <p:nvPr/>
          </p:nvSpPr>
          <p:spPr bwMode="auto">
            <a:xfrm>
              <a:off x="2268" y="2363"/>
              <a:ext cx="446"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a:solidFill>
                    <a:srgbClr val="000000"/>
                  </a:solidFill>
                  <a:ea typeface="Arial" charset="0"/>
                  <a:cs typeface="Arial" charset="0"/>
                </a:rPr>
                <a:t>Keyboard</a:t>
              </a:r>
              <a:endParaRPr lang="en-US" altLang="en-US"/>
            </a:p>
          </p:txBody>
        </p:sp>
        <p:sp>
          <p:nvSpPr>
            <p:cNvPr id="52" name="Rectangle 50"/>
            <p:cNvSpPr>
              <a:spLocks noChangeArrowheads="1"/>
            </p:cNvSpPr>
            <p:nvPr/>
          </p:nvSpPr>
          <p:spPr bwMode="auto">
            <a:xfrm>
              <a:off x="2214" y="2490"/>
              <a:ext cx="522"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one register)</a:t>
              </a:r>
              <a:endParaRPr lang="en-US" altLang="en-US" sz="2000"/>
            </a:p>
          </p:txBody>
        </p:sp>
        <p:sp>
          <p:nvSpPr>
            <p:cNvPr id="53" name="Freeform 51"/>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Lst>
              <a:ahLst/>
              <a:cxnLst>
                <a:cxn ang="0">
                  <a:pos x="T0" y="T1"/>
                </a:cxn>
                <a:cxn ang="0">
                  <a:pos x="T2" y="T3"/>
                </a:cxn>
                <a:cxn ang="0">
                  <a:pos x="T4" y="T5"/>
                </a:cxn>
                <a:cxn ang="0">
                  <a:pos x="T6" y="T7"/>
                </a:cxn>
                <a:cxn ang="0">
                  <a:pos x="T8" y="T9"/>
                </a:cxn>
                <a:cxn ang="0">
                  <a:pos x="T10" y="T11"/>
                </a:cxn>
                <a:cxn ang="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4" name="Freeform 52"/>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Lst>
              <a:ahLst/>
              <a:cxnLst>
                <a:cxn ang="0">
                  <a:pos x="T0" y="T1"/>
                </a:cxn>
                <a:cxn ang="0">
                  <a:pos x="T2" y="T3"/>
                </a:cxn>
                <a:cxn ang="0">
                  <a:pos x="T4" y="T5"/>
                </a:cxn>
                <a:cxn ang="0">
                  <a:pos x="T6" y="T7"/>
                </a:cxn>
                <a:cxn ang="0">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5" name="Rectangle 53"/>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p>
              <a:endParaRPr lang="en-GB"/>
            </a:p>
          </p:txBody>
        </p:sp>
        <p:sp>
          <p:nvSpPr>
            <p:cNvPr id="56" name="Freeform 54"/>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7" name="Freeform 55"/>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8" name="Freeform 56"/>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59" name="Freeform 57"/>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0" name="Freeform 58"/>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1" name="Freeform 59"/>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2" name="Freeform 60"/>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3" name="Freeform 61"/>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4" name="Freeform 62"/>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5" name="Freeform 63"/>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6" name="Freeform 64"/>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7" name="Freeform 65"/>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8" name="Freeform 66"/>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69" name="Freeform 67"/>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0" name="Freeform 68"/>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1" name="Freeform 69"/>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2" name="Freeform 70"/>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3" name="Freeform 71"/>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4" name="Freeform 72"/>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5" name="Freeform 73"/>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6" name="Freeform 74"/>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7" name="Freeform 75"/>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8" name="Freeform 76"/>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79" name="Freeform 77"/>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0" name="Freeform 78"/>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1" name="Freeform 79"/>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2" name="Freeform 80"/>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3" name="Freeform 81"/>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4" name="Freeform 82"/>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5" name="Freeform 83"/>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6" name="Freeform 84"/>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7" name="Freeform 85"/>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8" name="Freeform 86"/>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89" name="Freeform 87"/>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0" name="Freeform 88"/>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1" name="Freeform 89"/>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2" name="Freeform 90"/>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3" name="Freeform 91"/>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4" name="Freeform 92"/>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5" name="Freeform 93"/>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6" name="Freeform 94"/>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7" name="Freeform 95"/>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8" name="Freeform 96"/>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99" name="Freeform 97"/>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0" name="Freeform 98"/>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1" name="Freeform 99"/>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2" name="Freeform 100"/>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3" name="Freeform 101"/>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4" name="Freeform 102"/>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5" name="Freeform 103"/>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6" name="Freeform 104"/>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7" name="Freeform 105"/>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8" name="Freeform 106"/>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09" name="Freeform 107"/>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0" name="Freeform 108"/>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1" name="Freeform 109"/>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2" name="Freeform 110"/>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3" name="Freeform 111"/>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4" name="Freeform 112"/>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5" name="Freeform 113"/>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6" name="Freeform 114"/>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7" name="Freeform 115"/>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8" name="Freeform 116"/>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19" name="Freeform 117"/>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0" name="Freeform 118"/>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1" name="Freeform 119"/>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2" name="Freeform 120"/>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3" name="Freeform 121"/>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4" name="Freeform 122"/>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5" name="Freeform 123"/>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6" name="Freeform 124"/>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7" name="Freeform 125"/>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8" name="Freeform 126"/>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29" name="Freeform 127"/>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0" name="Freeform 128"/>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1" name="Freeform 129"/>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2" name="Freeform 130"/>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3" name="Freeform 131"/>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4" name="Freeform 132"/>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5" name="Freeform 133"/>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6" name="Freeform 134"/>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7" name="Freeform 135"/>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8" name="Freeform 136"/>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39" name="Freeform 137"/>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0" name="Freeform 138"/>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1" name="Freeform 139"/>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2" name="Freeform 140"/>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3" name="Freeform 141"/>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4" name="Freeform 142"/>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5" name="Freeform 143"/>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6" name="Freeform 144"/>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7" name="Freeform 145"/>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8" name="Freeform 146"/>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49" name="Freeform 147"/>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0" name="Freeform 148"/>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1" name="Freeform 149"/>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2" name="Freeform 150"/>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3" name="Freeform 151"/>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4" name="Freeform 152"/>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5" name="Freeform 153"/>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6" name="Freeform 154"/>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7" name="Freeform 155"/>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8" name="Freeform 156"/>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59" name="Freeform 157"/>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0" name="Freeform 158"/>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1" name="Freeform 159"/>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2" name="Freeform 160"/>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3" name="Freeform 161"/>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4" name="Freeform 162"/>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5" name="Freeform 163"/>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6" name="Freeform 164"/>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7" name="Freeform 165"/>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8" name="Freeform 166"/>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69" name="Freeform 167"/>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0" name="Freeform 168"/>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1" name="Freeform 169"/>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2" name="Freeform 170"/>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 h="1">
                  <a:moveTo>
                    <a:pt x="0" y="0"/>
                  </a:moveTo>
                  <a:lnTo>
                    <a:pt x="3" y="0"/>
                  </a:lnTo>
                  <a:lnTo>
                    <a:pt x="3" y="1"/>
                  </a:lnTo>
                  <a:lnTo>
                    <a:pt x="0" y="1"/>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3" name="Freeform 171"/>
            <p:cNvSpPr>
              <a:spLocks noEditPoints="1"/>
            </p:cNvSpPr>
            <p:nvPr/>
          </p:nvSpPr>
          <p:spPr bwMode="auto">
            <a:xfrm>
              <a:off x="4052" y="2002"/>
              <a:ext cx="0" cy="0"/>
            </a:xfrm>
            <a:custGeom>
              <a:avLst/>
              <a:gdLst/>
              <a:ahLst/>
              <a:cxnLst>
                <a:cxn ang="0">
                  <a:pos x="0" y="0"/>
                </a:cxn>
                <a:cxn ang="0">
                  <a:pos x="0" y="0"/>
                </a:cxn>
                <a:cxn ang="0">
                  <a:pos x="0" y="0"/>
                </a:cxn>
                <a:cxn ang="0">
                  <a:pos x="0" y="0"/>
                </a:cxn>
                <a:cxn ang="0">
                  <a:pos x="0" y="0"/>
                </a:cxn>
                <a:cxn ang="0">
                  <a:pos x="0" y="0"/>
                </a:cxn>
                <a:cxn ang="0">
                  <a:pos x="0" y="0"/>
                </a:cxn>
                <a:cxn ang="0">
                  <a:pos x="0" y="0"/>
                </a:cxn>
                <a:cxn ang="0">
                  <a:pos x="0" y="0"/>
                </a:cxn>
                <a:cxn ang="0">
                  <a:pos x="0" y="0"/>
                </a:cxn>
              </a:cxnLst>
              <a:rect l="0" t="0" r="r" b="b"/>
              <a:pathLst>
                <a:path>
                  <a:moveTo>
                    <a:pt x="0" y="0"/>
                  </a:moveTo>
                  <a:lnTo>
                    <a:pt x="0" y="0"/>
                  </a:lnTo>
                  <a:lnTo>
                    <a:pt x="0" y="0"/>
                  </a:lnTo>
                  <a:lnTo>
                    <a:pt x="0" y="0"/>
                  </a:lnTo>
                  <a:lnTo>
                    <a:pt x="0" y="0"/>
                  </a:lnTo>
                  <a:close/>
                  <a:moveTo>
                    <a:pt x="0" y="0"/>
                  </a:moveTo>
                  <a:lnTo>
                    <a:pt x="0" y="0"/>
                  </a:lnTo>
                  <a:lnTo>
                    <a:pt x="0" y="0"/>
                  </a:lnTo>
                  <a:lnTo>
                    <a:pt x="0" y="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4" name="Freeform 172"/>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5" name="Freeform 173"/>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6" name="Freeform 174"/>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7" name="Freeform 175"/>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8" name="Freeform 176"/>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79" name="Freeform 177"/>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0" name="Freeform 178"/>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1" name="Freeform 179"/>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2" name="Freeform 180"/>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3" name="Freeform 181"/>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4" name="Freeform 182"/>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5" name="Freeform 183"/>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6" name="Freeform 184"/>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7" name="Freeform 185"/>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8" name="Freeform 186"/>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89" name="Freeform 187"/>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0" name="Freeform 188"/>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1" name="Freeform 189"/>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2" name="Freeform 190"/>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3" name="Freeform 191"/>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4" name="Freeform 192"/>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5" name="Freeform 193"/>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6" name="Freeform 194"/>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7" name="Freeform 195"/>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8" name="Freeform 196"/>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199" name="Freeform 197"/>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0" name="Freeform 198"/>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1" name="Freeform 199"/>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2" name="Freeform 200"/>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3" name="Freeform 201"/>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4" name="Freeform 202"/>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5" name="Freeform 203"/>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6" name="Freeform 204"/>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7" name="Freeform 205"/>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8" name="Freeform 206"/>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09" name="Freeform 207"/>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0" name="Freeform 208"/>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1" name="Freeform 209"/>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2" name="Freeform 210"/>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3" name="Freeform 211"/>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4" name="Freeform 212"/>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5" name="Freeform 213"/>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6" name="Freeform 214"/>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7" name="Freeform 215"/>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8" name="Freeform 216"/>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19" name="Freeform 217"/>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0" name="Freeform 218"/>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1" name="Freeform 219"/>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2" name="Freeform 220"/>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3" name="Freeform 221"/>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4" name="Freeform 222"/>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5" name="Freeform 223"/>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6" name="Freeform 224"/>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7" name="Freeform 225"/>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8" name="Freeform 226"/>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29" name="Freeform 227"/>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0" name="Freeform 228"/>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1" name="Freeform 229"/>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2" name="Freeform 230"/>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3" name="Freeform 231"/>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4" name="Freeform 232"/>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5" name="Freeform 233"/>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6" name="Freeform 234"/>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7" name="Freeform 235"/>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8" name="Freeform 236"/>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39" name="Freeform 237"/>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0" name="Freeform 238"/>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1" name="Freeform 239"/>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2" name="Freeform 240"/>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3" name="Freeform 241"/>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4" name="Freeform 242"/>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5" name="Freeform 243"/>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6" name="Freeform 244"/>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7" name="Freeform 245"/>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8" name="Freeform 246"/>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49" name="Freeform 247"/>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 h="3">
                  <a:moveTo>
                    <a:pt x="0" y="0"/>
                  </a:moveTo>
                  <a:lnTo>
                    <a:pt x="4" y="0"/>
                  </a:lnTo>
                  <a:lnTo>
                    <a:pt x="4" y="3"/>
                  </a:lnTo>
                  <a:lnTo>
                    <a:pt x="0" y="3"/>
                  </a:lnTo>
                  <a:lnTo>
                    <a:pt x="0" y="0"/>
                  </a:lnTo>
                  <a:close/>
                  <a:moveTo>
                    <a:pt x="4" y="3"/>
                  </a:moveTo>
                  <a:lnTo>
                    <a:pt x="4" y="3"/>
                  </a:lnTo>
                  <a:lnTo>
                    <a:pt x="4" y="3"/>
                  </a:lnTo>
                  <a:lnTo>
                    <a:pt x="4" y="3"/>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0" name="Freeform 248"/>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51" name="Freeform 249"/>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Lst>
              <a:ahLst/>
              <a:cxnLst>
                <a:cxn ang="0">
                  <a:pos x="T0" y="T1"/>
                </a:cxn>
                <a:cxn ang="0">
                  <a:pos x="T2" y="T3"/>
                </a:cxn>
                <a:cxn ang="0">
                  <a:pos x="T4" y="T5"/>
                </a:cxn>
                <a:cxn ang="0">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2" name="Rectangle 251"/>
            <p:cNvSpPr>
              <a:spLocks noChangeArrowheads="1"/>
            </p:cNvSpPr>
            <p:nvPr/>
          </p:nvSpPr>
          <p:spPr bwMode="auto">
            <a:xfrm>
              <a:off x="1392" y="608"/>
              <a:ext cx="660" cy="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300" b="1">
                  <a:solidFill>
                    <a:srgbClr val="000000"/>
                  </a:solidFill>
                  <a:ea typeface="Arial" charset="0"/>
                  <a:cs typeface="Arial" charset="0"/>
                </a:rPr>
                <a:t>         Memory</a:t>
              </a:r>
              <a:endParaRPr lang="en-US" altLang="en-US"/>
            </a:p>
          </p:txBody>
        </p:sp>
        <p:sp>
          <p:nvSpPr>
            <p:cNvPr id="253" name="Freeform 252"/>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4" name="Freeform 253"/>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5" name="Freeform 254"/>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6" name="Freeform 255"/>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7" name="Freeform 256"/>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8" name="Freeform 257"/>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59" name="Freeform 258"/>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0" name="Freeform 259"/>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1" name="Freeform 260"/>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2" name="Freeform 261"/>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3" name="Freeform 262"/>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4" name="Freeform 263"/>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5" name="Freeform 264"/>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6" name="Freeform 265"/>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7" name="Freeform 266"/>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8" name="Freeform 267"/>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69" name="Freeform 268"/>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0" name="Freeform 269"/>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1" name="Freeform 270"/>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2" name="Freeform 271"/>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3" name="Freeform 272"/>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4" name="Freeform 273"/>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5" name="Freeform 274"/>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6" name="Freeform 275"/>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7" name="Freeform 276"/>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861" h="6">
                  <a:moveTo>
                    <a:pt x="0" y="0"/>
                  </a:moveTo>
                  <a:lnTo>
                    <a:pt x="861" y="0"/>
                  </a:lnTo>
                  <a:lnTo>
                    <a:pt x="861" y="6"/>
                  </a:lnTo>
                  <a:lnTo>
                    <a:pt x="0" y="6"/>
                  </a:lnTo>
                  <a:lnTo>
                    <a:pt x="0" y="0"/>
                  </a:lnTo>
                  <a:close/>
                  <a:moveTo>
                    <a:pt x="0" y="0"/>
                  </a:moveTo>
                  <a:lnTo>
                    <a:pt x="861" y="0"/>
                  </a:lnTo>
                  <a:lnTo>
                    <a:pt x="861" y="0"/>
                  </a:lnTo>
                  <a:lnTo>
                    <a:pt x="0"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8" name="Freeform 277"/>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79" name="Freeform 278"/>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0" name="Freeform 279"/>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1" name="Freeform 280"/>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Lst>
              <a:ahLst/>
              <a:cxnLst>
                <a:cxn ang="0">
                  <a:pos x="T0" y="T1"/>
                </a:cxn>
                <a:cxn ang="0">
                  <a:pos x="T2" y="T3"/>
                </a:cxn>
                <a:cxn ang="0">
                  <a:pos x="T4" y="T5"/>
                </a:cxn>
                <a:cxn ang="0">
                  <a:pos x="T6" y="T7"/>
                </a:cxn>
                <a:cxn ang="0">
                  <a:pos x="T8" y="T9"/>
                </a:cxn>
                <a:cxn ang="0">
                  <a:pos x="T10" y="T11"/>
                </a:cxn>
                <a:cxn ang="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2" name="Rectangle 281"/>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p>
              <a:endParaRPr lang="en-GB"/>
            </a:p>
          </p:txBody>
        </p:sp>
        <p:sp>
          <p:nvSpPr>
            <p:cNvPr id="283" name="Freeform 282"/>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284" name="Freeform 283"/>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5" name="Freeform 284"/>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6" name="Freeform 285"/>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7" name="Freeform 286"/>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8" name="Freeform 287"/>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89" name="Freeform 288"/>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0" name="Freeform 289"/>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1" name="Freeform 290"/>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2" name="Freeform 291"/>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3" name="Freeform 292"/>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4" name="Freeform 293"/>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5" name="Freeform 294"/>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6" name="Freeform 295"/>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7" name="Freeform 296"/>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8" name="Freeform 297"/>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299" name="Freeform 298"/>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0" name="Freeform 299"/>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1" name="Freeform 300"/>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2" name="Freeform 301"/>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3" name="Freeform 302"/>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4" name="Freeform 303"/>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5" name="Freeform 304"/>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6" name="Freeform 305"/>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7" name="Freeform 306"/>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8" name="Freeform 307"/>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09" name="Freeform 308"/>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0" name="Freeform 309"/>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1" name="Freeform 310"/>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2" name="Freeform 311"/>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3" name="Freeform 312"/>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4" name="Freeform 313"/>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5" name="Freeform 314"/>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6" name="Freeform 315"/>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7" name="Freeform 316"/>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8" name="Freeform 317"/>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19" name="Freeform 318"/>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0" name="Freeform 319"/>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1" name="Freeform 320"/>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2" name="Freeform 321"/>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3" name="Freeform 322"/>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4" name="Freeform 323"/>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5" name="Freeform 324"/>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6" name="Freeform 325"/>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7" name="Freeform 326"/>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8" name="Freeform 327"/>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29" name="Freeform 328"/>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0" name="Freeform 329"/>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1" name="Freeform 330"/>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2" name="Freeform 331"/>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3" name="Freeform 332"/>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4" name="Freeform 333"/>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5" name="Freeform 334"/>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6" name="Freeform 335"/>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7" name="Freeform 336"/>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8" name="Freeform 337"/>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39" name="Freeform 338"/>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77" h="2">
                  <a:moveTo>
                    <a:pt x="0" y="0"/>
                  </a:moveTo>
                  <a:lnTo>
                    <a:pt x="777" y="0"/>
                  </a:lnTo>
                  <a:lnTo>
                    <a:pt x="777" y="2"/>
                  </a:lnTo>
                  <a:lnTo>
                    <a:pt x="0" y="2"/>
                  </a:lnTo>
                  <a:lnTo>
                    <a:pt x="0" y="0"/>
                  </a:lnTo>
                  <a:close/>
                  <a:moveTo>
                    <a:pt x="0" y="2"/>
                  </a:moveTo>
                  <a:lnTo>
                    <a:pt x="777" y="2"/>
                  </a:lnTo>
                  <a:lnTo>
                    <a:pt x="777" y="2"/>
                  </a:lnTo>
                  <a:lnTo>
                    <a:pt x="0"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40" name="Freeform 339"/>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1" name="Freeform 340"/>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2" name="Freeform 341"/>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3" name="Freeform 342"/>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Lst>
              <a:ahLst/>
              <a:cxnLst>
                <a:cxn ang="0">
                  <a:pos x="T0" y="T1"/>
                </a:cxn>
                <a:cxn ang="0">
                  <a:pos x="T2" y="T3"/>
                </a:cxn>
                <a:cxn ang="0">
                  <a:pos x="T4" y="T5"/>
                </a:cxn>
                <a:cxn ang="0">
                  <a:pos x="T6" y="T7"/>
                </a:cxn>
                <a:cxn ang="0">
                  <a:pos x="T8" y="T9"/>
                </a:cxn>
                <a:cxn ang="0">
                  <a:pos x="T10" y="T11"/>
                </a:cxn>
                <a:cxn ang="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4" name="Freeform 343"/>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5" name="Freeform 344"/>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6" name="Freeform 345"/>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7" name="Freeform 346"/>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48" name="Rectangle 347"/>
            <p:cNvSpPr>
              <a:spLocks noChangeArrowheads="1"/>
            </p:cNvSpPr>
            <p:nvPr/>
          </p:nvSpPr>
          <p:spPr bwMode="auto">
            <a:xfrm>
              <a:off x="3950" y="2686"/>
              <a:ext cx="377"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Keyboard</a:t>
              </a:r>
              <a:endParaRPr lang="en-US" altLang="en-US"/>
            </a:p>
          </p:txBody>
        </p:sp>
        <p:sp>
          <p:nvSpPr>
            <p:cNvPr id="349" name="Freeform 348"/>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en-GB"/>
            </a:p>
          </p:txBody>
        </p:sp>
        <p:sp>
          <p:nvSpPr>
            <p:cNvPr id="350" name="Freeform 349"/>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Lst>
              <a:ahLst/>
              <a:cxnLst>
                <a:cxn ang="0">
                  <a:pos x="T0" y="T1"/>
                </a:cxn>
                <a:cxn ang="0">
                  <a:pos x="T2" y="T3"/>
                </a:cxn>
                <a:cxn ang="0">
                  <a:pos x="T4" y="T5"/>
                </a:cxn>
                <a:cxn ang="0">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GB"/>
            </a:p>
          </p:txBody>
        </p:sp>
        <p:sp>
          <p:nvSpPr>
            <p:cNvPr id="351" name="Rectangle 350"/>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endParaRPr lang="en-GB"/>
            </a:p>
          </p:txBody>
        </p:sp>
        <p:sp>
          <p:nvSpPr>
            <p:cNvPr id="352" name="Rectangle 351"/>
            <p:cNvSpPr>
              <a:spLocks noChangeArrowheads="1"/>
            </p:cNvSpPr>
            <p:nvPr/>
          </p:nvSpPr>
          <p:spPr bwMode="auto">
            <a:xfrm>
              <a:off x="4057" y="2279"/>
              <a:ext cx="279" cy="1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r>
                <a:rPr lang="en-US" altLang="en-US" sz="1100">
                  <a:solidFill>
                    <a:srgbClr val="000000"/>
                  </a:solidFill>
                  <a:ea typeface="Arial" charset="0"/>
                  <a:cs typeface="Arial" charset="0"/>
                </a:rPr>
                <a:t>Screen</a:t>
              </a:r>
              <a:endParaRPr lang="en-US" altLang="en-US"/>
            </a:p>
          </p:txBody>
        </p:sp>
      </p:grpSp>
      <p:sp>
        <p:nvSpPr>
          <p:cNvPr id="353" name="TextBox 352"/>
          <p:cNvSpPr txBox="1"/>
          <p:nvPr/>
        </p:nvSpPr>
        <p:spPr>
          <a:xfrm>
            <a:off x="6919900" y="6218693"/>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 www.nand2tetris.org</a:t>
            </a:r>
          </a:p>
        </p:txBody>
      </p:sp>
    </p:spTree>
    <p:extLst>
      <p:ext uri="{BB962C8B-B14F-4D97-AF65-F5344CB8AC3E}">
        <p14:creationId xmlns:p14="http://schemas.microsoft.com/office/powerpoint/2010/main" val="831108437"/>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PU</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120586057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Simplified Architecture</a:t>
            </a:r>
          </a:p>
        </p:txBody>
      </p:sp>
      <p:grpSp>
        <p:nvGrpSpPr>
          <p:cNvPr id="4" name="Group 3" descr="Hack architecture">
            <a:extLst>
              <a:ext uri="{FF2B5EF4-FFF2-40B4-BE49-F238E27FC236}">
                <a16:creationId xmlns:a16="http://schemas.microsoft.com/office/drawing/2014/main" id="{26852A31-3E5B-5444-9985-2949A2799D02}"/>
              </a:ext>
            </a:extLst>
          </p:cNvPr>
          <p:cNvGrpSpPr/>
          <p:nvPr/>
        </p:nvGrpSpPr>
        <p:grpSpPr>
          <a:xfrm>
            <a:off x="2533614" y="1737360"/>
            <a:ext cx="7446409" cy="5091837"/>
            <a:chOff x="2533614" y="1737360"/>
            <a:chExt cx="7446409" cy="5091837"/>
          </a:xfrm>
        </p:grpSpPr>
        <p:sp>
          <p:nvSpPr>
            <p:cNvPr id="23" name="Freeform 22"/>
            <p:cNvSpPr/>
            <p:nvPr/>
          </p:nvSpPr>
          <p:spPr>
            <a:xfrm>
              <a:off x="2533614" y="1737360"/>
              <a:ext cx="7446409" cy="3853543"/>
            </a:xfrm>
            <a:custGeom>
              <a:avLst/>
              <a:gdLst>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854926 h 3853543"/>
                <a:gd name="connsiteX9" fmla="*/ 2011680 w 7458892"/>
                <a:gd name="connsiteY9" fmla="*/ 1841863 h 3853543"/>
                <a:gd name="connsiteX10" fmla="*/ 2011680 w 7458892"/>
                <a:gd name="connsiteY10" fmla="*/ 39189 h 3853543"/>
                <a:gd name="connsiteX11" fmla="*/ 2717075 w 7458892"/>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854926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70663 h 3853543"/>
                <a:gd name="connsiteX7" fmla="*/ 0 w 7458892"/>
                <a:gd name="connsiteY7" fmla="*/ 3683726 h 3853543"/>
                <a:gd name="connsiteX8" fmla="*/ 13063 w 7458892"/>
                <a:gd name="connsiteY8" fmla="*/ 1907177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30138 w 7471955"/>
                <a:gd name="connsiteY0" fmla="*/ 13063 h 3853543"/>
                <a:gd name="connsiteX1" fmla="*/ 7471955 w 7471955"/>
                <a:gd name="connsiteY1" fmla="*/ 0 h 3853543"/>
                <a:gd name="connsiteX2" fmla="*/ 7471955 w 7471955"/>
                <a:gd name="connsiteY2" fmla="*/ 3853543 h 3853543"/>
                <a:gd name="connsiteX3" fmla="*/ 3997235 w 7471955"/>
                <a:gd name="connsiteY3" fmla="*/ 3853543 h 3853543"/>
                <a:gd name="connsiteX4" fmla="*/ 3997235 w 7471955"/>
                <a:gd name="connsiteY4" fmla="*/ 2625634 h 3853543"/>
                <a:gd name="connsiteX5" fmla="*/ 2037806 w 7471955"/>
                <a:gd name="connsiteY5" fmla="*/ 2638697 h 3853543"/>
                <a:gd name="connsiteX6" fmla="*/ 2037806 w 7471955"/>
                <a:gd name="connsiteY6" fmla="*/ 3670663 h 3853543"/>
                <a:gd name="connsiteX7" fmla="*/ 0 w 7471955"/>
                <a:gd name="connsiteY7" fmla="*/ 3683726 h 3853543"/>
                <a:gd name="connsiteX8" fmla="*/ 26126 w 7471955"/>
                <a:gd name="connsiteY8" fmla="*/ 1907177 h 3853543"/>
                <a:gd name="connsiteX9" fmla="*/ 2024743 w 7471955"/>
                <a:gd name="connsiteY9" fmla="*/ 1907177 h 3853543"/>
                <a:gd name="connsiteX10" fmla="*/ 2024743 w 7471955"/>
                <a:gd name="connsiteY10" fmla="*/ 39189 h 3853543"/>
                <a:gd name="connsiteX11" fmla="*/ 2730138 w 7471955"/>
                <a:gd name="connsiteY11" fmla="*/ 13063 h 3853543"/>
                <a:gd name="connsiteX0" fmla="*/ 2730138 w 7471955"/>
                <a:gd name="connsiteY0" fmla="*/ 13063 h 3853543"/>
                <a:gd name="connsiteX1" fmla="*/ 7471955 w 7471955"/>
                <a:gd name="connsiteY1" fmla="*/ 0 h 3853543"/>
                <a:gd name="connsiteX2" fmla="*/ 7471955 w 7471955"/>
                <a:gd name="connsiteY2" fmla="*/ 3853543 h 3853543"/>
                <a:gd name="connsiteX3" fmla="*/ 3997235 w 7471955"/>
                <a:gd name="connsiteY3" fmla="*/ 3853543 h 3853543"/>
                <a:gd name="connsiteX4" fmla="*/ 3997235 w 7471955"/>
                <a:gd name="connsiteY4" fmla="*/ 2625634 h 3853543"/>
                <a:gd name="connsiteX5" fmla="*/ 2037806 w 7471955"/>
                <a:gd name="connsiteY5" fmla="*/ 2638697 h 3853543"/>
                <a:gd name="connsiteX6" fmla="*/ 2037806 w 7471955"/>
                <a:gd name="connsiteY6" fmla="*/ 3696789 h 3853543"/>
                <a:gd name="connsiteX7" fmla="*/ 0 w 7471955"/>
                <a:gd name="connsiteY7" fmla="*/ 3683726 h 3853543"/>
                <a:gd name="connsiteX8" fmla="*/ 26126 w 7471955"/>
                <a:gd name="connsiteY8" fmla="*/ 1907177 h 3853543"/>
                <a:gd name="connsiteX9" fmla="*/ 2024743 w 7471955"/>
                <a:gd name="connsiteY9" fmla="*/ 1907177 h 3853543"/>
                <a:gd name="connsiteX10" fmla="*/ 2024743 w 7471955"/>
                <a:gd name="connsiteY10" fmla="*/ 39189 h 3853543"/>
                <a:gd name="connsiteX11" fmla="*/ 2730138 w 7471955"/>
                <a:gd name="connsiteY11" fmla="*/ 13063 h 3853543"/>
                <a:gd name="connsiteX0" fmla="*/ 2717075 w 7458892"/>
                <a:gd name="connsiteY0" fmla="*/ 13063 h 3853543"/>
                <a:gd name="connsiteX1" fmla="*/ 7458892 w 7458892"/>
                <a:gd name="connsiteY1" fmla="*/ 0 h 3853543"/>
                <a:gd name="connsiteX2" fmla="*/ 7458892 w 7458892"/>
                <a:gd name="connsiteY2" fmla="*/ 3853543 h 3853543"/>
                <a:gd name="connsiteX3" fmla="*/ 3984172 w 7458892"/>
                <a:gd name="connsiteY3" fmla="*/ 3853543 h 3853543"/>
                <a:gd name="connsiteX4" fmla="*/ 3984172 w 7458892"/>
                <a:gd name="connsiteY4" fmla="*/ 2625634 h 3853543"/>
                <a:gd name="connsiteX5" fmla="*/ 2024743 w 7458892"/>
                <a:gd name="connsiteY5" fmla="*/ 2638697 h 3853543"/>
                <a:gd name="connsiteX6" fmla="*/ 2024743 w 7458892"/>
                <a:gd name="connsiteY6" fmla="*/ 3696789 h 3853543"/>
                <a:gd name="connsiteX7" fmla="*/ 0 w 7458892"/>
                <a:gd name="connsiteY7" fmla="*/ 3696789 h 3853543"/>
                <a:gd name="connsiteX8" fmla="*/ 13063 w 7458892"/>
                <a:gd name="connsiteY8" fmla="*/ 1907177 h 3853543"/>
                <a:gd name="connsiteX9" fmla="*/ 2011680 w 7458892"/>
                <a:gd name="connsiteY9" fmla="*/ 1907177 h 3853543"/>
                <a:gd name="connsiteX10" fmla="*/ 2011680 w 7458892"/>
                <a:gd name="connsiteY10" fmla="*/ 39189 h 3853543"/>
                <a:gd name="connsiteX11" fmla="*/ 2717075 w 7458892"/>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39189 h 3853543"/>
                <a:gd name="connsiteX11" fmla="*/ 2704592 w 7446409"/>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 name="connsiteX0" fmla="*/ 2704592 w 7446409"/>
                <a:gd name="connsiteY0" fmla="*/ 0 h 3840480"/>
                <a:gd name="connsiteX1" fmla="*/ 7446409 w 7446409"/>
                <a:gd name="connsiteY1" fmla="*/ 13063 h 3840480"/>
                <a:gd name="connsiteX2" fmla="*/ 7446409 w 7446409"/>
                <a:gd name="connsiteY2" fmla="*/ 3840480 h 3840480"/>
                <a:gd name="connsiteX3" fmla="*/ 3971689 w 7446409"/>
                <a:gd name="connsiteY3" fmla="*/ 3840480 h 3840480"/>
                <a:gd name="connsiteX4" fmla="*/ 3971689 w 7446409"/>
                <a:gd name="connsiteY4" fmla="*/ 2612571 h 3840480"/>
                <a:gd name="connsiteX5" fmla="*/ 2012260 w 7446409"/>
                <a:gd name="connsiteY5" fmla="*/ 2625634 h 3840480"/>
                <a:gd name="connsiteX6" fmla="*/ 2012260 w 7446409"/>
                <a:gd name="connsiteY6" fmla="*/ 3683726 h 3840480"/>
                <a:gd name="connsiteX7" fmla="*/ 13642 w 7446409"/>
                <a:gd name="connsiteY7" fmla="*/ 3696789 h 3840480"/>
                <a:gd name="connsiteX8" fmla="*/ 580 w 7446409"/>
                <a:gd name="connsiteY8" fmla="*/ 1894114 h 3840480"/>
                <a:gd name="connsiteX9" fmla="*/ 1999197 w 7446409"/>
                <a:gd name="connsiteY9" fmla="*/ 1894114 h 3840480"/>
                <a:gd name="connsiteX10" fmla="*/ 1999197 w 7446409"/>
                <a:gd name="connsiteY10" fmla="*/ 0 h 3840480"/>
                <a:gd name="connsiteX11" fmla="*/ 2704592 w 7446409"/>
                <a:gd name="connsiteY11" fmla="*/ 0 h 3840480"/>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 name="connsiteX0" fmla="*/ 2704592 w 7446409"/>
                <a:gd name="connsiteY0" fmla="*/ 13063 h 3853543"/>
                <a:gd name="connsiteX1" fmla="*/ 7446409 w 7446409"/>
                <a:gd name="connsiteY1" fmla="*/ 0 h 3853543"/>
                <a:gd name="connsiteX2" fmla="*/ 7446409 w 7446409"/>
                <a:gd name="connsiteY2" fmla="*/ 3853543 h 3853543"/>
                <a:gd name="connsiteX3" fmla="*/ 3971689 w 7446409"/>
                <a:gd name="connsiteY3" fmla="*/ 3853543 h 3853543"/>
                <a:gd name="connsiteX4" fmla="*/ 3971689 w 7446409"/>
                <a:gd name="connsiteY4" fmla="*/ 2625634 h 3853543"/>
                <a:gd name="connsiteX5" fmla="*/ 2012260 w 7446409"/>
                <a:gd name="connsiteY5" fmla="*/ 2638697 h 3853543"/>
                <a:gd name="connsiteX6" fmla="*/ 2012260 w 7446409"/>
                <a:gd name="connsiteY6" fmla="*/ 3696789 h 3853543"/>
                <a:gd name="connsiteX7" fmla="*/ 13642 w 7446409"/>
                <a:gd name="connsiteY7" fmla="*/ 3709852 h 3853543"/>
                <a:gd name="connsiteX8" fmla="*/ 580 w 7446409"/>
                <a:gd name="connsiteY8" fmla="*/ 1907177 h 3853543"/>
                <a:gd name="connsiteX9" fmla="*/ 1999197 w 7446409"/>
                <a:gd name="connsiteY9" fmla="*/ 1907177 h 3853543"/>
                <a:gd name="connsiteX10" fmla="*/ 1999197 w 7446409"/>
                <a:gd name="connsiteY10" fmla="*/ 13063 h 3853543"/>
                <a:gd name="connsiteX11" fmla="*/ 2704592 w 7446409"/>
                <a:gd name="connsiteY11" fmla="*/ 13063 h 385354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7446409" h="3853543">
                  <a:moveTo>
                    <a:pt x="2704592" y="13063"/>
                  </a:moveTo>
                  <a:lnTo>
                    <a:pt x="7446409" y="0"/>
                  </a:lnTo>
                  <a:lnTo>
                    <a:pt x="7446409" y="3853543"/>
                  </a:lnTo>
                  <a:lnTo>
                    <a:pt x="3971689" y="3853543"/>
                  </a:lnTo>
                  <a:lnTo>
                    <a:pt x="3971689" y="2625634"/>
                  </a:lnTo>
                  <a:lnTo>
                    <a:pt x="2012260" y="2638697"/>
                  </a:lnTo>
                  <a:lnTo>
                    <a:pt x="2012260" y="3696789"/>
                  </a:lnTo>
                  <a:lnTo>
                    <a:pt x="13642" y="3709852"/>
                  </a:lnTo>
                  <a:cubicBezTo>
                    <a:pt x="17996" y="3100252"/>
                    <a:pt x="-3774" y="2516777"/>
                    <a:pt x="580" y="1907177"/>
                  </a:cubicBezTo>
                  <a:lnTo>
                    <a:pt x="1999197" y="1907177"/>
                  </a:lnTo>
                  <a:lnTo>
                    <a:pt x="1999197" y="13063"/>
                  </a:lnTo>
                  <a:lnTo>
                    <a:pt x="2704592" y="13063"/>
                  </a:lnTo>
                  <a:close/>
                </a:path>
              </a:pathLst>
            </a:cu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GB"/>
            </a:p>
          </p:txBody>
        </p:sp>
        <p:grpSp>
          <p:nvGrpSpPr>
            <p:cNvPr id="3" name="Group 2"/>
            <p:cNvGrpSpPr/>
            <p:nvPr/>
          </p:nvGrpSpPr>
          <p:grpSpPr>
            <a:xfrm>
              <a:off x="2931624" y="1906305"/>
              <a:ext cx="6954797" cy="4234427"/>
              <a:chOff x="2931624" y="1906305"/>
              <a:chExt cx="6954797" cy="4234427"/>
            </a:xfrm>
          </p:grpSpPr>
          <p:sp>
            <p:nvSpPr>
              <p:cNvPr id="6" name="Line 4"/>
              <p:cNvSpPr>
                <a:spLocks noChangeShapeType="1"/>
              </p:cNvSpPr>
              <p:nvPr/>
            </p:nvSpPr>
            <p:spPr bwMode="auto">
              <a:xfrm>
                <a:off x="5942708" y="3954295"/>
                <a:ext cx="1118784"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7" name="Line 5"/>
              <p:cNvSpPr>
                <a:spLocks noChangeShapeType="1"/>
              </p:cNvSpPr>
              <p:nvPr/>
            </p:nvSpPr>
            <p:spPr bwMode="auto">
              <a:xfrm>
                <a:off x="9075303" y="3669107"/>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8" name="Line 6"/>
              <p:cNvSpPr>
                <a:spLocks noChangeShapeType="1"/>
              </p:cNvSpPr>
              <p:nvPr/>
            </p:nvSpPr>
            <p:spPr bwMode="auto">
              <a:xfrm>
                <a:off x="7704793" y="2731734"/>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9" name="Freeform 7"/>
              <p:cNvSpPr>
                <a:spLocks/>
              </p:cNvSpPr>
              <p:nvPr/>
            </p:nvSpPr>
            <p:spPr bwMode="auto">
              <a:xfrm>
                <a:off x="8525235" y="2191982"/>
                <a:ext cx="601346" cy="2946939"/>
              </a:xfrm>
              <a:custGeom>
                <a:avLst/>
                <a:gdLst>
                  <a:gd name="T0" fmla="*/ 2147483647 w 258"/>
                  <a:gd name="T1" fmla="*/ 2147483647 h 1209"/>
                  <a:gd name="T2" fmla="*/ 2147483647 w 258"/>
                  <a:gd name="T3" fmla="*/ 2147483647 h 1209"/>
                  <a:gd name="T4" fmla="*/ 0 w 258"/>
                  <a:gd name="T5" fmla="*/ 0 h 1209"/>
                  <a:gd name="T6" fmla="*/ 0 w 258"/>
                  <a:gd name="T7" fmla="*/ 2147483647 h 1209"/>
                  <a:gd name="T8" fmla="*/ 2147483647 w 258"/>
                  <a:gd name="T9" fmla="*/ 2147483647 h 1209"/>
                  <a:gd name="T10" fmla="*/ 0 60000 65536"/>
                  <a:gd name="T11" fmla="*/ 0 60000 65536"/>
                  <a:gd name="T12" fmla="*/ 0 60000 65536"/>
                  <a:gd name="T13" fmla="*/ 0 60000 65536"/>
                  <a:gd name="T14" fmla="*/ 0 60000 65536"/>
                  <a:gd name="T15" fmla="*/ 0 w 258"/>
                  <a:gd name="T16" fmla="*/ 0 h 1209"/>
                  <a:gd name="T17" fmla="*/ 258 w 258"/>
                  <a:gd name="T18" fmla="*/ 1209 h 1209"/>
                  <a:gd name="connsiteX0" fmla="*/ 10000 w 10000"/>
                  <a:gd name="connsiteY0" fmla="*/ 7502 h 10000"/>
                  <a:gd name="connsiteX1" fmla="*/ 10000 w 10000"/>
                  <a:gd name="connsiteY1" fmla="*/ 2506 h 10000"/>
                  <a:gd name="connsiteX2" fmla="*/ 5182 w 10000"/>
                  <a:gd name="connsiteY2" fmla="*/ 1340 h 10000"/>
                  <a:gd name="connsiteX3" fmla="*/ 0 w 10000"/>
                  <a:gd name="connsiteY3" fmla="*/ 0 h 10000"/>
                  <a:gd name="connsiteX4" fmla="*/ 0 w 10000"/>
                  <a:gd name="connsiteY4" fmla="*/ 10000 h 10000"/>
                  <a:gd name="connsiteX5" fmla="*/ 10000 w 10000"/>
                  <a:gd name="connsiteY5" fmla="*/ 7502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000" h="10000">
                    <a:moveTo>
                      <a:pt x="10000" y="7502"/>
                    </a:moveTo>
                    <a:lnTo>
                      <a:pt x="10000" y="2506"/>
                    </a:lnTo>
                    <a:lnTo>
                      <a:pt x="5182" y="1340"/>
                    </a:lnTo>
                    <a:lnTo>
                      <a:pt x="0" y="0"/>
                    </a:lnTo>
                    <a:lnTo>
                      <a:pt x="0" y="10000"/>
                    </a:lnTo>
                    <a:lnTo>
                      <a:pt x="10000" y="7502"/>
                    </a:lnTo>
                    <a:close/>
                  </a:path>
                </a:pathLst>
              </a:custGeom>
              <a:solidFill>
                <a:srgbClr val="EEFFBF"/>
              </a:solidFill>
              <a:ln w="3175">
                <a:solidFill>
                  <a:srgbClr val="000000"/>
                </a:solidFill>
                <a:round/>
                <a:headEnd/>
                <a:tailEnd/>
              </a:ln>
            </p:spPr>
            <p:txBody>
              <a:bodyPr/>
              <a:lstStyle/>
              <a:p>
                <a:endParaRPr lang="en-GB"/>
              </a:p>
            </p:txBody>
          </p:sp>
          <p:sp>
            <p:nvSpPr>
              <p:cNvPr id="10" name="Rectangle 8"/>
              <p:cNvSpPr>
                <a:spLocks noChangeArrowheads="1"/>
              </p:cNvSpPr>
              <p:nvPr/>
            </p:nvSpPr>
            <p:spPr bwMode="auto">
              <a:xfrm rot="5400000">
                <a:off x="8610820" y="3556510"/>
                <a:ext cx="39754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r>
                  <a:rPr lang="en-US" altLang="en-US" sz="1400" b="1" dirty="0">
                    <a:solidFill>
                      <a:srgbClr val="000000"/>
                    </a:solidFill>
                    <a:latin typeface="+mn-lt"/>
                  </a:rPr>
                  <a:t>ALU</a:t>
                </a:r>
                <a:endParaRPr lang="en-US" altLang="en-US" sz="1400" b="1" dirty="0">
                  <a:latin typeface="+mn-lt"/>
                </a:endParaRPr>
              </a:p>
            </p:txBody>
          </p:sp>
          <p:sp>
            <p:nvSpPr>
              <p:cNvPr id="11" name="Freeform 9"/>
              <p:cNvSpPr>
                <a:spLocks/>
              </p:cNvSpPr>
              <p:nvPr/>
            </p:nvSpPr>
            <p:spPr bwMode="auto">
              <a:xfrm>
                <a:off x="7105778" y="3703232"/>
                <a:ext cx="622323" cy="1630688"/>
              </a:xfrm>
              <a:custGeom>
                <a:avLst/>
                <a:gdLst>
                  <a:gd name="T0" fmla="*/ 0 w 267"/>
                  <a:gd name="T1" fmla="*/ 2147483647 h 669"/>
                  <a:gd name="T2" fmla="*/ 2147483647 w 267"/>
                  <a:gd name="T3" fmla="*/ 2147483647 h 669"/>
                  <a:gd name="T4" fmla="*/ 0 w 267"/>
                  <a:gd name="T5" fmla="*/ 0 h 669"/>
                  <a:gd name="T6" fmla="*/ 0 w 267"/>
                  <a:gd name="T7" fmla="*/ 2147483647 h 669"/>
                  <a:gd name="T8" fmla="*/ 0 60000 65536"/>
                  <a:gd name="T9" fmla="*/ 0 60000 65536"/>
                  <a:gd name="T10" fmla="*/ 0 60000 65536"/>
                  <a:gd name="T11" fmla="*/ 0 60000 65536"/>
                  <a:gd name="T12" fmla="*/ 0 w 267"/>
                  <a:gd name="T13" fmla="*/ 0 h 669"/>
                  <a:gd name="T14" fmla="*/ 267 w 267"/>
                  <a:gd name="T15" fmla="*/ 669 h 669"/>
                </a:gdLst>
                <a:ahLst/>
                <a:cxnLst>
                  <a:cxn ang="T8">
                    <a:pos x="T0" y="T1"/>
                  </a:cxn>
                  <a:cxn ang="T9">
                    <a:pos x="T2" y="T3"/>
                  </a:cxn>
                  <a:cxn ang="T10">
                    <a:pos x="T4" y="T5"/>
                  </a:cxn>
                  <a:cxn ang="T11">
                    <a:pos x="T6" y="T7"/>
                  </a:cxn>
                </a:cxnLst>
                <a:rect l="T12" t="T13" r="T14" b="T15"/>
                <a:pathLst>
                  <a:path w="267" h="669">
                    <a:moveTo>
                      <a:pt x="0" y="669"/>
                    </a:moveTo>
                    <a:lnTo>
                      <a:pt x="267" y="335"/>
                    </a:lnTo>
                    <a:lnTo>
                      <a:pt x="0" y="0"/>
                    </a:lnTo>
                    <a:lnTo>
                      <a:pt x="0" y="669"/>
                    </a:lnTo>
                    <a:close/>
                  </a:path>
                </a:pathLst>
              </a:custGeom>
              <a:solidFill>
                <a:srgbClr val="E6E6E6"/>
              </a:solidFill>
              <a:ln w="3175">
                <a:solidFill>
                  <a:srgbClr val="000000"/>
                </a:solidFill>
                <a:round/>
                <a:headEnd/>
                <a:tailEnd/>
              </a:ln>
            </p:spPr>
            <p:txBody>
              <a:bodyPr/>
              <a:lstStyle/>
              <a:p>
                <a:endParaRPr lang="en-GB"/>
              </a:p>
            </p:txBody>
          </p:sp>
          <p:sp>
            <p:nvSpPr>
              <p:cNvPr id="12" name="Rectangle 10"/>
              <p:cNvSpPr>
                <a:spLocks noChangeArrowheads="1"/>
              </p:cNvSpPr>
              <p:nvPr/>
            </p:nvSpPr>
            <p:spPr bwMode="auto">
              <a:xfrm rot="5400000">
                <a:off x="7144396" y="4427916"/>
                <a:ext cx="318997"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solidFill>
                      <a:srgbClr val="000000"/>
                    </a:solidFill>
                    <a:latin typeface="+mn-lt"/>
                  </a:rPr>
                  <a:t>Mux</a:t>
                </a:r>
                <a:endParaRPr lang="en-US" altLang="en-US" sz="1400" b="1" dirty="0">
                  <a:latin typeface="+mn-lt"/>
                </a:endParaRPr>
              </a:p>
            </p:txBody>
          </p:sp>
          <p:sp>
            <p:nvSpPr>
              <p:cNvPr id="19" name="Rectangle 17"/>
              <p:cNvSpPr>
                <a:spLocks noChangeArrowheads="1"/>
              </p:cNvSpPr>
              <p:nvPr/>
            </p:nvSpPr>
            <p:spPr bwMode="auto">
              <a:xfrm>
                <a:off x="6502100" y="2464485"/>
                <a:ext cx="1251640" cy="521625"/>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 register</a:t>
                </a:r>
              </a:p>
            </p:txBody>
          </p:sp>
          <p:sp>
            <p:nvSpPr>
              <p:cNvPr id="20" name="Rectangle 18"/>
              <p:cNvSpPr>
                <a:spLocks noChangeArrowheads="1"/>
              </p:cNvSpPr>
              <p:nvPr/>
            </p:nvSpPr>
            <p:spPr bwMode="auto">
              <a:xfrm>
                <a:off x="6770181" y="2540639"/>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1" name="Rectangle 20"/>
              <p:cNvSpPr>
                <a:spLocks noChangeArrowheads="1"/>
              </p:cNvSpPr>
              <p:nvPr/>
            </p:nvSpPr>
            <p:spPr bwMode="auto">
              <a:xfrm>
                <a:off x="4823924" y="36276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A register</a:t>
                </a:r>
              </a:p>
            </p:txBody>
          </p:sp>
          <p:sp>
            <p:nvSpPr>
              <p:cNvPr id="22" name="Rectangle 21"/>
              <p:cNvSpPr>
                <a:spLocks noChangeArrowheads="1"/>
              </p:cNvSpPr>
              <p:nvPr/>
            </p:nvSpPr>
            <p:spPr bwMode="auto">
              <a:xfrm>
                <a:off x="5154898" y="3762391"/>
                <a:ext cx="65" cy="369332"/>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b="1" dirty="0">
                  <a:latin typeface="+mn-lt"/>
                </a:endParaRPr>
              </a:p>
            </p:txBody>
          </p:sp>
          <p:sp>
            <p:nvSpPr>
              <p:cNvPr id="24" name="Rectangle 24"/>
              <p:cNvSpPr>
                <a:spLocks noChangeArrowheads="1"/>
              </p:cNvSpPr>
              <p:nvPr/>
            </p:nvSpPr>
            <p:spPr bwMode="auto">
              <a:xfrm>
                <a:off x="6502100" y="3591107"/>
                <a:ext cx="65" cy="215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l"/>
                <a:endParaRPr lang="en-US" altLang="en-US" sz="1400" b="1" dirty="0">
                  <a:solidFill>
                    <a:srgbClr val="000000"/>
                  </a:solidFill>
                  <a:latin typeface="+mn-lt"/>
                </a:endParaRPr>
              </a:p>
            </p:txBody>
          </p:sp>
          <p:sp>
            <p:nvSpPr>
              <p:cNvPr id="29" name="Rectangle 29"/>
              <p:cNvSpPr>
                <a:spLocks noChangeArrowheads="1"/>
              </p:cNvSpPr>
              <p:nvPr/>
            </p:nvSpPr>
            <p:spPr bwMode="auto">
              <a:xfrm>
                <a:off x="4823924" y="4502732"/>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endParaRPr lang="en-US" altLang="en-US" sz="1400" dirty="0">
                  <a:latin typeface="+mn-lt"/>
                </a:endParaRPr>
              </a:p>
              <a:p>
                <a:pPr algn="ctr"/>
                <a:r>
                  <a:rPr lang="en-US" altLang="en-US" sz="1400" dirty="0">
                    <a:latin typeface="+mn-lt"/>
                  </a:rPr>
                  <a:t>RAM</a:t>
                </a:r>
              </a:p>
            </p:txBody>
          </p:sp>
          <p:sp>
            <p:nvSpPr>
              <p:cNvPr id="31" name="Line 33"/>
              <p:cNvSpPr>
                <a:spLocks noChangeShapeType="1"/>
              </p:cNvSpPr>
              <p:nvPr/>
            </p:nvSpPr>
            <p:spPr bwMode="auto">
              <a:xfrm>
                <a:off x="7704793" y="4502732"/>
                <a:ext cx="811118" cy="2438"/>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sp>
            <p:nvSpPr>
              <p:cNvPr id="33" name="Line 36"/>
              <p:cNvSpPr>
                <a:spLocks noChangeShapeType="1"/>
              </p:cNvSpPr>
              <p:nvPr/>
            </p:nvSpPr>
            <p:spPr bwMode="auto">
              <a:xfrm>
                <a:off x="6166465" y="5087732"/>
                <a:ext cx="895027" cy="0"/>
              </a:xfrm>
              <a:prstGeom prst="line">
                <a:avLst/>
              </a:prstGeom>
              <a:noFill/>
              <a:ln w="3175">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en-GB"/>
              </a:p>
            </p:txBody>
          </p:sp>
          <p:cxnSp>
            <p:nvCxnSpPr>
              <p:cNvPr id="41" name="Straight Arrow Connector 40"/>
              <p:cNvCxnSpPr>
                <a:stCxn id="21" idx="2"/>
                <a:endCxn id="29" idx="0"/>
              </p:cNvCxnSpPr>
              <p:nvPr/>
            </p:nvCxnSpPr>
            <p:spPr>
              <a:xfrm>
                <a:off x="5495195" y="4151732"/>
                <a:ext cx="0" cy="35100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42" name="Rectangle 29"/>
              <p:cNvSpPr>
                <a:spLocks noChangeArrowheads="1"/>
              </p:cNvSpPr>
              <p:nvPr/>
            </p:nvSpPr>
            <p:spPr bwMode="auto">
              <a:xfrm>
                <a:off x="2931624" y="1906305"/>
                <a:ext cx="1342541" cy="1638000"/>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ROM</a:t>
                </a:r>
              </a:p>
            </p:txBody>
          </p:sp>
          <p:cxnSp>
            <p:nvCxnSpPr>
              <p:cNvPr id="44" name="Elbow Connector 43"/>
              <p:cNvCxnSpPr>
                <a:stCxn id="42" idx="2"/>
                <a:endCxn id="21" idx="1"/>
              </p:cNvCxnSpPr>
              <p:nvPr/>
            </p:nvCxnSpPr>
            <p:spPr>
              <a:xfrm rot="16200000" flipH="1">
                <a:off x="4040711" y="3106488"/>
                <a:ext cx="345396" cy="1221029"/>
              </a:xfrm>
              <a:prstGeom prst="bentConnector2">
                <a:avLst/>
              </a:prstGeom>
              <a:ln>
                <a:tailEnd type="triangle"/>
              </a:ln>
            </p:spPr>
            <p:style>
              <a:lnRef idx="2">
                <a:schemeClr val="dk1"/>
              </a:lnRef>
              <a:fillRef idx="0">
                <a:schemeClr val="dk1"/>
              </a:fillRef>
              <a:effectRef idx="1">
                <a:schemeClr val="dk1"/>
              </a:effectRef>
              <a:fontRef idx="minor">
                <a:schemeClr val="tx1"/>
              </a:fontRef>
            </p:style>
          </p:cxnSp>
          <p:sp>
            <p:nvSpPr>
              <p:cNvPr id="45" name="Rectangle 44"/>
              <p:cNvSpPr>
                <a:spLocks noChangeArrowheads="1"/>
              </p:cNvSpPr>
              <p:nvPr/>
            </p:nvSpPr>
            <p:spPr bwMode="auto">
              <a:xfrm>
                <a:off x="2931624" y="4648982"/>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PC</a:t>
                </a:r>
              </a:p>
            </p:txBody>
          </p:sp>
          <p:cxnSp>
            <p:nvCxnSpPr>
              <p:cNvPr id="47" name="Elbow Connector 46"/>
              <p:cNvCxnSpPr>
                <a:endCxn id="45" idx="2"/>
              </p:cNvCxnSpPr>
              <p:nvPr/>
            </p:nvCxnSpPr>
            <p:spPr>
              <a:xfrm rot="10800000" flipV="1">
                <a:off x="3602895" y="4739012"/>
                <a:ext cx="5248652" cy="434032"/>
              </a:xfrm>
              <a:prstGeom prst="bentConnector4">
                <a:avLst>
                  <a:gd name="adj1" fmla="val 51"/>
                  <a:gd name="adj2" fmla="val 375049"/>
                </a:avLst>
              </a:prstGeom>
              <a:ln>
                <a:tailEnd type="triangle"/>
              </a:ln>
            </p:spPr>
            <p:style>
              <a:lnRef idx="1">
                <a:schemeClr val="dk1"/>
              </a:lnRef>
              <a:fillRef idx="0">
                <a:schemeClr val="dk1"/>
              </a:fillRef>
              <a:effectRef idx="0">
                <a:schemeClr val="dk1"/>
              </a:effectRef>
              <a:fontRef idx="minor">
                <a:schemeClr val="tx1"/>
              </a:fontRef>
            </p:style>
          </p:cxnSp>
          <p:cxnSp>
            <p:nvCxnSpPr>
              <p:cNvPr id="54" name="Elbow Connector 53"/>
              <p:cNvCxnSpPr>
                <a:stCxn id="45" idx="1"/>
                <a:endCxn id="42" idx="1"/>
              </p:cNvCxnSpPr>
              <p:nvPr/>
            </p:nvCxnSpPr>
            <p:spPr>
              <a:xfrm rot="10800000">
                <a:off x="2931624" y="2725305"/>
                <a:ext cx="12700" cy="2185708"/>
              </a:xfrm>
              <a:prstGeom prst="bentConnector3">
                <a:avLst>
                  <a:gd name="adj1" fmla="val 1800000"/>
                </a:avLst>
              </a:prstGeom>
              <a:ln>
                <a:tailEnd type="triangle"/>
              </a:ln>
            </p:spPr>
            <p:style>
              <a:lnRef idx="1">
                <a:schemeClr val="dk1"/>
              </a:lnRef>
              <a:fillRef idx="0">
                <a:schemeClr val="dk1"/>
              </a:fillRef>
              <a:effectRef idx="0">
                <a:schemeClr val="dk1"/>
              </a:effectRef>
              <a:fontRef idx="minor">
                <a:schemeClr val="tx1"/>
              </a:fontRef>
            </p:style>
          </p:cxnSp>
        </p:grpSp>
        <p:grpSp>
          <p:nvGrpSpPr>
            <p:cNvPr id="28" name="Group 27"/>
            <p:cNvGrpSpPr/>
            <p:nvPr/>
          </p:nvGrpSpPr>
          <p:grpSpPr>
            <a:xfrm>
              <a:off x="4288860" y="2472293"/>
              <a:ext cx="4562687" cy="524063"/>
              <a:chOff x="3014991" y="2680869"/>
              <a:chExt cx="4562687" cy="524063"/>
            </a:xfrm>
          </p:grpSpPr>
          <p:cxnSp>
            <p:nvCxnSpPr>
              <p:cNvPr id="30" name="Elbow Connector 29"/>
              <p:cNvCxnSpPr/>
              <p:nvPr/>
            </p:nvCxnSpPr>
            <p:spPr>
              <a:xfrm rot="16200000" flipH="1">
                <a:off x="5837357" y="1062170"/>
                <a:ext cx="121621" cy="3359020"/>
              </a:xfrm>
              <a:prstGeom prst="bentConnector4">
                <a:avLst>
                  <a:gd name="adj1" fmla="val -412650"/>
                  <a:gd name="adj2" fmla="val 100138"/>
                </a:avLst>
              </a:prstGeom>
              <a:ln>
                <a:tailEnd type="triangle"/>
              </a:ln>
            </p:spPr>
            <p:style>
              <a:lnRef idx="2">
                <a:schemeClr val="dk1"/>
              </a:lnRef>
              <a:fillRef idx="0">
                <a:schemeClr val="dk1"/>
              </a:fillRef>
              <a:effectRef idx="1">
                <a:schemeClr val="dk1"/>
              </a:effectRef>
              <a:fontRef idx="minor">
                <a:schemeClr val="tx1"/>
              </a:fontRef>
            </p:style>
          </p:cxnSp>
          <p:sp>
            <p:nvSpPr>
              <p:cNvPr id="32" name="Rectangle 31"/>
              <p:cNvSpPr>
                <a:spLocks noChangeArrowheads="1"/>
              </p:cNvSpPr>
              <p:nvPr/>
            </p:nvSpPr>
            <p:spPr bwMode="auto">
              <a:xfrm>
                <a:off x="3547387" y="2680870"/>
                <a:ext cx="1342541" cy="524062"/>
              </a:xfrm>
              <a:prstGeom prst="rect">
                <a:avLst/>
              </a:prstGeom>
              <a:solidFill>
                <a:srgbClr val="CCFFCC"/>
              </a:solidFill>
              <a:ln w="3175">
                <a:solidFill>
                  <a:srgbClr val="000000"/>
                </a:solidFill>
                <a:miter lim="800000"/>
                <a:headEnd/>
                <a:tailEnd/>
              </a:ln>
            </p:spPr>
            <p:txBody>
              <a:bodyPr anchor="ctr"/>
              <a:lstStyle>
                <a:lvl1pPr>
                  <a:defRPr sz="2400">
                    <a:solidFill>
                      <a:schemeClr val="tx1"/>
                    </a:solidFill>
                    <a:latin typeface="Arial" charset="0"/>
                  </a:defRPr>
                </a:lvl1pPr>
                <a:lvl2pPr marL="742950" indent="-285750">
                  <a:defRPr sz="2400">
                    <a:solidFill>
                      <a:schemeClr val="tx1"/>
                    </a:solidFill>
                    <a:latin typeface="Arial" charset="0"/>
                  </a:defRPr>
                </a:lvl2pPr>
                <a:lvl3pPr marL="1143000" indent="-228600">
                  <a:defRPr sz="2400">
                    <a:solidFill>
                      <a:schemeClr val="tx1"/>
                    </a:solidFill>
                    <a:latin typeface="Arial" charset="0"/>
                  </a:defRPr>
                </a:lvl3pPr>
                <a:lvl4pPr marL="1600200" indent="-228600">
                  <a:defRPr sz="2400">
                    <a:solidFill>
                      <a:schemeClr val="tx1"/>
                    </a:solidFill>
                    <a:latin typeface="Arial" charset="0"/>
                  </a:defRPr>
                </a:lvl4pPr>
                <a:lvl5pPr marL="2057400" indent="-228600">
                  <a:defRPr sz="2400">
                    <a:solidFill>
                      <a:schemeClr val="tx1"/>
                    </a:solidFill>
                    <a:latin typeface="Arial" charset="0"/>
                  </a:defRPr>
                </a:lvl5pPr>
                <a:lvl6pPr marL="2514600" indent="-228600" algn="ctr" eaLnBrk="0" fontAlgn="base" hangingPunct="0">
                  <a:spcBef>
                    <a:spcPct val="0"/>
                  </a:spcBef>
                  <a:spcAft>
                    <a:spcPct val="0"/>
                  </a:spcAft>
                  <a:defRPr sz="2400">
                    <a:solidFill>
                      <a:schemeClr val="tx1"/>
                    </a:solidFill>
                    <a:latin typeface="Arial" charset="0"/>
                  </a:defRPr>
                </a:lvl6pPr>
                <a:lvl7pPr marL="2971800" indent="-228600" algn="ctr" eaLnBrk="0" fontAlgn="base" hangingPunct="0">
                  <a:spcBef>
                    <a:spcPct val="0"/>
                  </a:spcBef>
                  <a:spcAft>
                    <a:spcPct val="0"/>
                  </a:spcAft>
                  <a:defRPr sz="2400">
                    <a:solidFill>
                      <a:schemeClr val="tx1"/>
                    </a:solidFill>
                    <a:latin typeface="Arial" charset="0"/>
                  </a:defRPr>
                </a:lvl7pPr>
                <a:lvl8pPr marL="3429000" indent="-228600" algn="ctr" eaLnBrk="0" fontAlgn="base" hangingPunct="0">
                  <a:spcBef>
                    <a:spcPct val="0"/>
                  </a:spcBef>
                  <a:spcAft>
                    <a:spcPct val="0"/>
                  </a:spcAft>
                  <a:defRPr sz="2400">
                    <a:solidFill>
                      <a:schemeClr val="tx1"/>
                    </a:solidFill>
                    <a:latin typeface="Arial" charset="0"/>
                  </a:defRPr>
                </a:lvl8pPr>
                <a:lvl9pPr marL="3886200" indent="-228600" algn="ctr" eaLnBrk="0" fontAlgn="base" hangingPunct="0">
                  <a:spcBef>
                    <a:spcPct val="0"/>
                  </a:spcBef>
                  <a:spcAft>
                    <a:spcPct val="0"/>
                  </a:spcAft>
                  <a:defRPr sz="2400">
                    <a:solidFill>
                      <a:schemeClr val="tx1"/>
                    </a:solidFill>
                    <a:latin typeface="Arial" charset="0"/>
                  </a:defRPr>
                </a:lvl9pPr>
              </a:lstStyle>
              <a:p>
                <a:pPr algn="ctr"/>
                <a:r>
                  <a:rPr lang="en-US" altLang="en-US" sz="1400" dirty="0">
                    <a:latin typeface="+mn-lt"/>
                  </a:rPr>
                  <a:t>Decoder</a:t>
                </a:r>
              </a:p>
            </p:txBody>
          </p:sp>
          <p:cxnSp>
            <p:nvCxnSpPr>
              <p:cNvPr id="34" name="Straight Arrow Connector 33"/>
              <p:cNvCxnSpPr/>
              <p:nvPr/>
            </p:nvCxnSpPr>
            <p:spPr>
              <a:xfrm>
                <a:off x="3014991" y="2940924"/>
                <a:ext cx="532396" cy="197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35" name="TextBox 34"/>
            <p:cNvSpPr txBox="1"/>
            <p:nvPr/>
          </p:nvSpPr>
          <p:spPr>
            <a:xfrm>
              <a:off x="4027680" y="6613753"/>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grpSp>
    </p:spTree>
    <p:extLst>
      <p:ext uri="{BB962C8B-B14F-4D97-AF65-F5344CB8AC3E}">
        <p14:creationId xmlns:p14="http://schemas.microsoft.com/office/powerpoint/2010/main" val="109544005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a:xfrm>
            <a:off x="838200" y="5126860"/>
            <a:ext cx="10515600" cy="1050102"/>
          </a:xfrm>
        </p:spPr>
        <p:txBody>
          <a:bodyPr/>
          <a:lstStyle/>
          <a:p>
            <a:r>
              <a:rPr lang="en-GB" dirty="0"/>
              <a:t>Internally the CPU is composed of the ALU, </a:t>
            </a:r>
            <a:r>
              <a:rPr lang="en-GB" b="1" dirty="0"/>
              <a:t>A</a:t>
            </a:r>
            <a:r>
              <a:rPr lang="en-GB" dirty="0"/>
              <a:t>-register, </a:t>
            </a:r>
            <a:r>
              <a:rPr lang="en-GB" b="1" dirty="0"/>
              <a:t>D</a:t>
            </a:r>
            <a:r>
              <a:rPr lang="en-GB" dirty="0"/>
              <a:t>-register and PC along with various combinational chips</a:t>
            </a:r>
          </a:p>
          <a:p>
            <a:endParaRPr lang="en-GB" dirty="0"/>
          </a:p>
        </p:txBody>
      </p:sp>
      <p:graphicFrame>
        <p:nvGraphicFramePr>
          <p:cNvPr id="6" name="Object 3" descr="CPU symbol"/>
          <p:cNvGraphicFramePr>
            <a:graphicFrameLocks noChangeAspect="1"/>
          </p:cNvGraphicFramePr>
          <p:nvPr>
            <p:extLst>
              <p:ext uri="{D42A27DB-BD31-4B8C-83A1-F6EECF244321}">
                <p14:modId xmlns:p14="http://schemas.microsoft.com/office/powerpoint/2010/main" val="2415147992"/>
              </p:ext>
            </p:extLst>
          </p:nvPr>
        </p:nvGraphicFramePr>
        <p:xfrm>
          <a:off x="2640012" y="1212787"/>
          <a:ext cx="6911975" cy="3190875"/>
        </p:xfrm>
        <a:graphic>
          <a:graphicData uri="http://schemas.openxmlformats.org/presentationml/2006/ole">
            <mc:AlternateContent xmlns:mc="http://schemas.openxmlformats.org/markup-compatibility/2006">
              <mc:Choice xmlns:v="urn:schemas-microsoft-com:vml" Requires="v">
                <p:oleObj spid="_x0000_s6145" name="VISIO" r:id="rId4" imgW="6045840" imgH="6714360" progId="Visio.Drawing.6">
                  <p:embed/>
                </p:oleObj>
              </mc:Choice>
              <mc:Fallback>
                <p:oleObj name="VISIO" r:id="rId4" imgW="6045840" imgH="6714360" progId="Visio.Drawing.6">
                  <p:embed/>
                  <p:pic>
                    <p:nvPicPr>
                      <p:cNvPr id="6" name="Object 3" descr="CPU symbol"/>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640012" y="1212787"/>
                        <a:ext cx="69119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 name="TextBox 9"/>
          <p:cNvSpPr txBox="1"/>
          <p:nvPr/>
        </p:nvSpPr>
        <p:spPr>
          <a:xfrm>
            <a:off x="3805285" y="274145"/>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spTree>
    <p:extLst>
      <p:ext uri="{BB962C8B-B14F-4D97-AF65-F5344CB8AC3E}">
        <p14:creationId xmlns:p14="http://schemas.microsoft.com/office/powerpoint/2010/main" val="58570842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Execute Logic</a:t>
            </a:r>
          </a:p>
        </p:txBody>
      </p:sp>
      <p:sp>
        <p:nvSpPr>
          <p:cNvPr id="8" name="Content Placeholder 7"/>
          <p:cNvSpPr>
            <a:spLocks noGrp="1"/>
          </p:cNvSpPr>
          <p:nvPr>
            <p:ph idx="1"/>
          </p:nvPr>
        </p:nvSpPr>
        <p:spPr>
          <a:xfrm>
            <a:off x="838199" y="4930516"/>
            <a:ext cx="10515600" cy="1521836"/>
          </a:xfrm>
        </p:spPr>
        <p:txBody>
          <a:bodyPr/>
          <a:lstStyle/>
          <a:p>
            <a:r>
              <a:rPr lang="en-GB" dirty="0"/>
              <a:t>If </a:t>
            </a:r>
            <a:r>
              <a:rPr lang="en-GB" b="1" dirty="0"/>
              <a:t>comp</a:t>
            </a:r>
            <a:r>
              <a:rPr lang="en-GB" dirty="0"/>
              <a:t> contains </a:t>
            </a:r>
            <a:r>
              <a:rPr lang="en-GB" b="1" dirty="0"/>
              <a:t>M</a:t>
            </a:r>
            <a:r>
              <a:rPr lang="en-GB" dirty="0"/>
              <a:t> then it is read from </a:t>
            </a:r>
            <a:r>
              <a:rPr lang="en-GB" b="1" dirty="0" err="1"/>
              <a:t>inM</a:t>
            </a:r>
            <a:endParaRPr lang="en-GB" b="1" dirty="0"/>
          </a:p>
          <a:p>
            <a:r>
              <a:rPr lang="en-GB" dirty="0"/>
              <a:t>If </a:t>
            </a:r>
            <a:r>
              <a:rPr lang="en-GB" b="1" dirty="0" err="1"/>
              <a:t>dest</a:t>
            </a:r>
            <a:r>
              <a:rPr lang="en-GB" dirty="0"/>
              <a:t> contains </a:t>
            </a:r>
            <a:r>
              <a:rPr lang="en-GB" b="1" dirty="0"/>
              <a:t>M </a:t>
            </a:r>
            <a:r>
              <a:rPr lang="en-GB" dirty="0"/>
              <a:t>then the ALU output is piped to </a:t>
            </a:r>
            <a:r>
              <a:rPr lang="en-GB" b="1" dirty="0" err="1"/>
              <a:t>outM</a:t>
            </a:r>
            <a:r>
              <a:rPr lang="en-GB" dirty="0"/>
              <a:t>, the address (</a:t>
            </a:r>
            <a:r>
              <a:rPr lang="en-GB" b="1" dirty="0"/>
              <a:t>A-</a:t>
            </a:r>
            <a:r>
              <a:rPr lang="en-GB" dirty="0"/>
              <a:t>register) appears on </a:t>
            </a:r>
            <a:r>
              <a:rPr lang="en-GB" b="1" dirty="0" err="1"/>
              <a:t>addressM</a:t>
            </a:r>
            <a:r>
              <a:rPr lang="en-GB" dirty="0"/>
              <a:t> and </a:t>
            </a:r>
            <a:r>
              <a:rPr lang="en-GB" b="1" dirty="0" err="1"/>
              <a:t>writeM</a:t>
            </a:r>
            <a:r>
              <a:rPr lang="en-GB" dirty="0"/>
              <a:t> is asserted</a:t>
            </a:r>
          </a:p>
        </p:txBody>
      </p:sp>
      <p:graphicFrame>
        <p:nvGraphicFramePr>
          <p:cNvPr id="6" name="Object 3" descr="cpu symbol"/>
          <p:cNvGraphicFramePr>
            <a:graphicFrameLocks noChangeAspect="1"/>
          </p:cNvGraphicFramePr>
          <p:nvPr>
            <p:extLst>
              <p:ext uri="{D42A27DB-BD31-4B8C-83A1-F6EECF244321}">
                <p14:modId xmlns:p14="http://schemas.microsoft.com/office/powerpoint/2010/main" val="3013021120"/>
              </p:ext>
            </p:extLst>
          </p:nvPr>
        </p:nvGraphicFramePr>
        <p:xfrm>
          <a:off x="2640013" y="1432842"/>
          <a:ext cx="6911975" cy="3190875"/>
        </p:xfrm>
        <a:graphic>
          <a:graphicData uri="http://schemas.openxmlformats.org/presentationml/2006/ole">
            <mc:AlternateContent xmlns:mc="http://schemas.openxmlformats.org/markup-compatibility/2006">
              <mc:Choice xmlns:v="urn:schemas-microsoft-com:vml" Requires="v">
                <p:oleObj spid="_x0000_s7169" name="VISIO" r:id="rId4" imgW="6045840" imgH="6714360" progId="Visio.Drawing.6">
                  <p:embed/>
                </p:oleObj>
              </mc:Choice>
              <mc:Fallback>
                <p:oleObj name="VISIO" r:id="rId4" imgW="6045840" imgH="6714360" progId="Visio.Drawing.6">
                  <p:embed/>
                  <p:pic>
                    <p:nvPicPr>
                      <p:cNvPr id="6" name="Object 3" descr="cpu symbol"/>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640013" y="1432842"/>
                        <a:ext cx="69119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p:nvPr/>
        </p:nvSpPr>
        <p:spPr>
          <a:xfrm>
            <a:off x="411928" y="2787870"/>
            <a:ext cx="2390398" cy="369332"/>
          </a:xfrm>
          <a:prstGeom prst="rect">
            <a:avLst/>
          </a:prstGeom>
        </p:spPr>
        <p:txBody>
          <a:bodyPr wrap="none">
            <a:spAutoFit/>
          </a:bodyPr>
          <a:lstStyle/>
          <a:p>
            <a:r>
              <a:rPr lang="en-GB" dirty="0" err="1">
                <a:latin typeface="Courier" charset="0"/>
                <a:ea typeface="Courier" charset="0"/>
                <a:cs typeface="Courier" charset="0"/>
              </a:rPr>
              <a:t>dest</a:t>
            </a:r>
            <a:r>
              <a:rPr lang="en-GB" dirty="0">
                <a:latin typeface="Courier" charset="0"/>
                <a:ea typeface="Courier" charset="0"/>
                <a:cs typeface="Courier" charset="0"/>
              </a:rPr>
              <a:t> = </a:t>
            </a:r>
            <a:r>
              <a:rPr lang="en-GB" dirty="0" err="1">
                <a:latin typeface="Courier" charset="0"/>
                <a:ea typeface="Courier" charset="0"/>
                <a:cs typeface="Courier" charset="0"/>
              </a:rPr>
              <a:t>comp;jump</a:t>
            </a:r>
            <a:endParaRPr lang="en-GB" dirty="0">
              <a:latin typeface="Courier" charset="0"/>
              <a:ea typeface="Courier" charset="0"/>
              <a:cs typeface="Courier" charset="0"/>
            </a:endParaRPr>
          </a:p>
        </p:txBody>
      </p:sp>
      <p:sp>
        <p:nvSpPr>
          <p:cNvPr id="10" name="TextBox 9"/>
          <p:cNvSpPr txBox="1"/>
          <p:nvPr/>
        </p:nvSpPr>
        <p:spPr>
          <a:xfrm>
            <a:off x="4054663" y="4671785"/>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spTree>
    <p:extLst>
      <p:ext uri="{BB962C8B-B14F-4D97-AF65-F5344CB8AC3E}">
        <p14:creationId xmlns:p14="http://schemas.microsoft.com/office/powerpoint/2010/main" val="208399519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Fetch Logic</a:t>
            </a:r>
          </a:p>
        </p:txBody>
      </p:sp>
      <p:sp>
        <p:nvSpPr>
          <p:cNvPr id="8" name="Content Placeholder 7"/>
          <p:cNvSpPr>
            <a:spLocks noGrp="1"/>
          </p:cNvSpPr>
          <p:nvPr>
            <p:ph idx="1"/>
          </p:nvPr>
        </p:nvSpPr>
        <p:spPr>
          <a:xfrm>
            <a:off x="838199" y="4930516"/>
            <a:ext cx="10515600" cy="1521836"/>
          </a:xfrm>
        </p:spPr>
        <p:txBody>
          <a:bodyPr>
            <a:normAutofit fontScale="77500" lnSpcReduction="20000"/>
          </a:bodyPr>
          <a:lstStyle/>
          <a:p>
            <a:r>
              <a:rPr lang="en-GB" dirty="0"/>
              <a:t>The instruction may contain a </a:t>
            </a:r>
            <a:r>
              <a:rPr lang="en-GB" b="1" dirty="0"/>
              <a:t>jump</a:t>
            </a:r>
            <a:r>
              <a:rPr lang="en-GB" dirty="0"/>
              <a:t> directive as signified by the jump bits in the instruction</a:t>
            </a:r>
          </a:p>
          <a:p>
            <a:r>
              <a:rPr lang="en-GB" dirty="0"/>
              <a:t>If </a:t>
            </a:r>
            <a:r>
              <a:rPr lang="en-GB" b="1" dirty="0"/>
              <a:t>reset</a:t>
            </a:r>
            <a:r>
              <a:rPr lang="en-GB" dirty="0"/>
              <a:t> is 0 and the ALU flags indicate a jump should occur then the value of </a:t>
            </a:r>
            <a:r>
              <a:rPr lang="en-GB" b="1" dirty="0"/>
              <a:t>A</a:t>
            </a:r>
            <a:r>
              <a:rPr lang="en-GB" dirty="0"/>
              <a:t> is loaded into the </a:t>
            </a:r>
            <a:r>
              <a:rPr lang="en-GB" b="1" dirty="0"/>
              <a:t>PC</a:t>
            </a:r>
            <a:r>
              <a:rPr lang="en-GB" dirty="0"/>
              <a:t>. Otherwise the value in PC is incremented</a:t>
            </a:r>
          </a:p>
          <a:p>
            <a:r>
              <a:rPr lang="en-GB" dirty="0"/>
              <a:t>If reset is 1 then the value in PC is set to 0. </a:t>
            </a:r>
          </a:p>
          <a:p>
            <a:endParaRPr lang="en-GB" dirty="0"/>
          </a:p>
        </p:txBody>
      </p:sp>
      <p:graphicFrame>
        <p:nvGraphicFramePr>
          <p:cNvPr id="6" name="Object 3" descr="cpu symbol"/>
          <p:cNvGraphicFramePr>
            <a:graphicFrameLocks noChangeAspect="1"/>
          </p:cNvGraphicFramePr>
          <p:nvPr>
            <p:extLst>
              <p:ext uri="{D42A27DB-BD31-4B8C-83A1-F6EECF244321}">
                <p14:modId xmlns:p14="http://schemas.microsoft.com/office/powerpoint/2010/main" val="1821270477"/>
              </p:ext>
            </p:extLst>
          </p:nvPr>
        </p:nvGraphicFramePr>
        <p:xfrm>
          <a:off x="2640013" y="1432842"/>
          <a:ext cx="6911975" cy="3190875"/>
        </p:xfrm>
        <a:graphic>
          <a:graphicData uri="http://schemas.openxmlformats.org/presentationml/2006/ole">
            <mc:AlternateContent xmlns:mc="http://schemas.openxmlformats.org/markup-compatibility/2006">
              <mc:Choice xmlns:v="urn:schemas-microsoft-com:vml" Requires="v">
                <p:oleObj spid="_x0000_s8193" name="VISIO" r:id="rId4" imgW="6045840" imgH="6714360" progId="Visio.Drawing.6">
                  <p:embed/>
                </p:oleObj>
              </mc:Choice>
              <mc:Fallback>
                <p:oleObj name="VISIO" r:id="rId4" imgW="6045840" imgH="6714360" progId="Visio.Drawing.6">
                  <p:embed/>
                  <p:pic>
                    <p:nvPicPr>
                      <p:cNvPr id="6" name="Object 3" descr="cpu symbol"/>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640013" y="1432842"/>
                        <a:ext cx="6911975" cy="3190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Rectangle 8"/>
          <p:cNvSpPr/>
          <p:nvPr/>
        </p:nvSpPr>
        <p:spPr>
          <a:xfrm>
            <a:off x="411928" y="2787870"/>
            <a:ext cx="2390398" cy="369332"/>
          </a:xfrm>
          <a:prstGeom prst="rect">
            <a:avLst/>
          </a:prstGeom>
        </p:spPr>
        <p:txBody>
          <a:bodyPr wrap="none">
            <a:spAutoFit/>
          </a:bodyPr>
          <a:lstStyle/>
          <a:p>
            <a:r>
              <a:rPr lang="en-GB" dirty="0" err="1">
                <a:latin typeface="Courier" charset="0"/>
                <a:ea typeface="Courier" charset="0"/>
                <a:cs typeface="Courier" charset="0"/>
              </a:rPr>
              <a:t>dest</a:t>
            </a:r>
            <a:r>
              <a:rPr lang="en-GB" dirty="0">
                <a:latin typeface="Courier" charset="0"/>
                <a:ea typeface="Courier" charset="0"/>
                <a:cs typeface="Courier" charset="0"/>
              </a:rPr>
              <a:t> = </a:t>
            </a:r>
            <a:r>
              <a:rPr lang="en-GB" dirty="0" err="1">
                <a:latin typeface="Courier" charset="0"/>
                <a:ea typeface="Courier" charset="0"/>
                <a:cs typeface="Courier" charset="0"/>
              </a:rPr>
              <a:t>comp;jump</a:t>
            </a:r>
            <a:endParaRPr lang="en-GB" dirty="0">
              <a:latin typeface="Courier" charset="0"/>
              <a:ea typeface="Courier" charset="0"/>
              <a:cs typeface="Courier" charset="0"/>
            </a:endParaRPr>
          </a:p>
        </p:txBody>
      </p:sp>
      <p:sp>
        <p:nvSpPr>
          <p:cNvPr id="10" name="TextBox 9"/>
          <p:cNvSpPr txBox="1"/>
          <p:nvPr/>
        </p:nvSpPr>
        <p:spPr>
          <a:xfrm>
            <a:off x="4054663" y="4671785"/>
            <a:ext cx="4082672" cy="215444"/>
          </a:xfrm>
          <a:prstGeom prst="rect">
            <a:avLst/>
          </a:prstGeom>
          <a:noFill/>
        </p:spPr>
        <p:txBody>
          <a:bodyPr wrap="square" rtlCol="0">
            <a:spAutoFit/>
          </a:bodyPr>
          <a:lstStyle/>
          <a:p>
            <a:pPr algn="ctr"/>
            <a:r>
              <a:rPr lang="en-US" sz="800" dirty="0">
                <a:solidFill>
                  <a:schemeClr val="bg1">
                    <a:lumMod val="75000"/>
                  </a:schemeClr>
                </a:solidFill>
                <a:latin typeface="Arial" charset="0"/>
                <a:ea typeface="Arial" charset="0"/>
                <a:cs typeface="Arial" charset="0"/>
              </a:rPr>
              <a:t>Elements of Computing Systems, Nisan &amp; Schocken, MIT Press</a:t>
            </a:r>
            <a:r>
              <a:rPr lang="en-US" sz="800">
                <a:solidFill>
                  <a:schemeClr val="bg1">
                    <a:lumMod val="75000"/>
                  </a:schemeClr>
                </a:solidFill>
                <a:latin typeface="Arial" charset="0"/>
                <a:ea typeface="Arial" charset="0"/>
                <a:cs typeface="Arial" charset="0"/>
              </a:rPr>
              <a:t>, www.nand2tetris.org</a:t>
            </a:r>
            <a:endParaRPr lang="en-US" sz="800" dirty="0">
              <a:solidFill>
                <a:schemeClr val="bg1">
                  <a:lumMod val="75000"/>
                </a:schemeClr>
              </a:solidFill>
              <a:latin typeface="Arial" charset="0"/>
              <a:ea typeface="Arial" charset="0"/>
              <a:cs typeface="Arial" charset="0"/>
            </a:endParaRPr>
          </a:p>
        </p:txBody>
      </p:sp>
    </p:spTree>
    <p:extLst>
      <p:ext uri="{BB962C8B-B14F-4D97-AF65-F5344CB8AC3E}">
        <p14:creationId xmlns:p14="http://schemas.microsoft.com/office/powerpoint/2010/main" val="2489597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b="1" dirty="0"/>
              <a:t>C</a:t>
            </a:r>
            <a:r>
              <a:rPr lang="en-GB" dirty="0"/>
              <a:t>-instruction</a:t>
            </a:r>
            <a:endParaRPr lang="en-GB" b="1" dirty="0"/>
          </a:p>
        </p:txBody>
      </p:sp>
      <p:sp>
        <p:nvSpPr>
          <p:cNvPr id="3" name="Content Placeholder 2"/>
          <p:cNvSpPr>
            <a:spLocks noGrp="1"/>
          </p:cNvSpPr>
          <p:nvPr>
            <p:ph idx="1"/>
          </p:nvPr>
        </p:nvSpPr>
        <p:spPr>
          <a:xfrm>
            <a:off x="838200" y="2728210"/>
            <a:ext cx="10515600" cy="3448753"/>
          </a:xfrm>
        </p:spPr>
        <p:txBody>
          <a:bodyPr/>
          <a:lstStyle/>
          <a:p>
            <a:r>
              <a:rPr lang="en-GB" dirty="0"/>
              <a:t>Bit </a:t>
            </a:r>
            <a:r>
              <a:rPr lang="en-GB" dirty="0">
                <a:solidFill>
                  <a:srgbClr val="C00000"/>
                </a:solidFill>
              </a:rPr>
              <a:t>15</a:t>
            </a:r>
            <a:r>
              <a:rPr lang="en-GB" dirty="0"/>
              <a:t> is 1 for a </a:t>
            </a:r>
            <a:r>
              <a:rPr lang="en-GB" b="1" dirty="0"/>
              <a:t>C</a:t>
            </a:r>
            <a:r>
              <a:rPr lang="en-GB" dirty="0"/>
              <a:t>-instruction</a:t>
            </a:r>
          </a:p>
          <a:p>
            <a:r>
              <a:rPr lang="en-GB" dirty="0"/>
              <a:t>Bits 14 and 13 are not used</a:t>
            </a:r>
          </a:p>
          <a:p>
            <a:r>
              <a:rPr lang="en-GB" dirty="0"/>
              <a:t>The </a:t>
            </a:r>
            <a:r>
              <a:rPr lang="en-GB" dirty="0">
                <a:solidFill>
                  <a:schemeClr val="accent5">
                    <a:lumMod val="75000"/>
                  </a:schemeClr>
                </a:solidFill>
              </a:rPr>
              <a:t>a</a:t>
            </a:r>
            <a:r>
              <a:rPr lang="en-GB" dirty="0"/>
              <a:t>-bit is used to select between </a:t>
            </a:r>
            <a:r>
              <a:rPr lang="en-GB" b="1" dirty="0"/>
              <a:t>A</a:t>
            </a:r>
            <a:r>
              <a:rPr lang="en-GB" dirty="0"/>
              <a:t> and </a:t>
            </a:r>
            <a:r>
              <a:rPr lang="en-GB" b="1" dirty="0"/>
              <a:t>M</a:t>
            </a:r>
          </a:p>
          <a:p>
            <a:r>
              <a:rPr lang="en-GB" dirty="0"/>
              <a:t>The six </a:t>
            </a:r>
            <a:r>
              <a:rPr lang="en-GB" dirty="0">
                <a:solidFill>
                  <a:schemeClr val="accent2">
                    <a:lumMod val="75000"/>
                  </a:schemeClr>
                </a:solidFill>
              </a:rPr>
              <a:t>c</a:t>
            </a:r>
            <a:r>
              <a:rPr lang="en-GB" dirty="0"/>
              <a:t>-bits are used to select the computation to carry out</a:t>
            </a:r>
          </a:p>
          <a:p>
            <a:r>
              <a:rPr lang="en-GB" dirty="0"/>
              <a:t>The three </a:t>
            </a:r>
            <a:r>
              <a:rPr lang="en-GB" dirty="0">
                <a:solidFill>
                  <a:schemeClr val="accent6">
                    <a:lumMod val="75000"/>
                  </a:schemeClr>
                </a:solidFill>
              </a:rPr>
              <a:t>d</a:t>
            </a:r>
            <a:r>
              <a:rPr lang="en-GB" dirty="0"/>
              <a:t>-bits are used to set the destination to store the result in (a combination of </a:t>
            </a:r>
            <a:r>
              <a:rPr lang="en-GB" b="1" dirty="0"/>
              <a:t>A</a:t>
            </a:r>
            <a:r>
              <a:rPr lang="en-GB" dirty="0"/>
              <a:t>, </a:t>
            </a:r>
            <a:r>
              <a:rPr lang="en-GB" b="1" dirty="0"/>
              <a:t>D</a:t>
            </a:r>
            <a:r>
              <a:rPr lang="en-GB" dirty="0"/>
              <a:t> and </a:t>
            </a:r>
            <a:r>
              <a:rPr lang="en-GB" b="1" dirty="0"/>
              <a:t>M</a:t>
            </a:r>
            <a:r>
              <a:rPr lang="en-GB" dirty="0"/>
              <a:t>)</a:t>
            </a:r>
          </a:p>
          <a:p>
            <a:r>
              <a:rPr lang="en-GB" dirty="0"/>
              <a:t>The three </a:t>
            </a:r>
            <a:r>
              <a:rPr lang="en-GB" dirty="0">
                <a:solidFill>
                  <a:srgbClr val="7030A0"/>
                </a:solidFill>
              </a:rPr>
              <a:t>j</a:t>
            </a:r>
            <a:r>
              <a:rPr lang="en-GB" dirty="0"/>
              <a:t>-bits specify the jump condition</a:t>
            </a:r>
          </a:p>
        </p:txBody>
      </p:sp>
      <p:graphicFrame>
        <p:nvGraphicFramePr>
          <p:cNvPr id="5" name="Table 4"/>
          <p:cNvGraphicFramePr>
            <a:graphicFrameLocks noGrp="1"/>
          </p:cNvGraphicFramePr>
          <p:nvPr/>
        </p:nvGraphicFramePr>
        <p:xfrm>
          <a:off x="2032008" y="1870075"/>
          <a:ext cx="8127984" cy="518160"/>
        </p:xfrm>
        <a:graphic>
          <a:graphicData uri="http://schemas.openxmlformats.org/drawingml/2006/table">
            <a:tbl>
              <a:tblPr firstRow="1" bandRow="1" bandCol="1">
                <a:tableStyleId>{69C7853C-536D-4A76-A0AE-DD22124D55A5}</a:tableStyleId>
              </a:tblPr>
              <a:tblGrid>
                <a:gridCol w="507999">
                  <a:extLst>
                    <a:ext uri="{9D8B030D-6E8A-4147-A177-3AD203B41FA5}">
                      <a16:colId xmlns:a16="http://schemas.microsoft.com/office/drawing/2014/main" val="20000"/>
                    </a:ext>
                  </a:extLst>
                </a:gridCol>
                <a:gridCol w="507999">
                  <a:extLst>
                    <a:ext uri="{9D8B030D-6E8A-4147-A177-3AD203B41FA5}">
                      <a16:colId xmlns:a16="http://schemas.microsoft.com/office/drawing/2014/main" val="20001"/>
                    </a:ext>
                  </a:extLst>
                </a:gridCol>
                <a:gridCol w="507999">
                  <a:extLst>
                    <a:ext uri="{9D8B030D-6E8A-4147-A177-3AD203B41FA5}">
                      <a16:colId xmlns:a16="http://schemas.microsoft.com/office/drawing/2014/main" val="20002"/>
                    </a:ext>
                  </a:extLst>
                </a:gridCol>
                <a:gridCol w="507999">
                  <a:extLst>
                    <a:ext uri="{9D8B030D-6E8A-4147-A177-3AD203B41FA5}">
                      <a16:colId xmlns:a16="http://schemas.microsoft.com/office/drawing/2014/main" val="20003"/>
                    </a:ext>
                  </a:extLst>
                </a:gridCol>
                <a:gridCol w="507999">
                  <a:extLst>
                    <a:ext uri="{9D8B030D-6E8A-4147-A177-3AD203B41FA5}">
                      <a16:colId xmlns:a16="http://schemas.microsoft.com/office/drawing/2014/main" val="20004"/>
                    </a:ext>
                  </a:extLst>
                </a:gridCol>
                <a:gridCol w="507999">
                  <a:extLst>
                    <a:ext uri="{9D8B030D-6E8A-4147-A177-3AD203B41FA5}">
                      <a16:colId xmlns:a16="http://schemas.microsoft.com/office/drawing/2014/main" val="20005"/>
                    </a:ext>
                  </a:extLst>
                </a:gridCol>
                <a:gridCol w="507999">
                  <a:extLst>
                    <a:ext uri="{9D8B030D-6E8A-4147-A177-3AD203B41FA5}">
                      <a16:colId xmlns:a16="http://schemas.microsoft.com/office/drawing/2014/main" val="20006"/>
                    </a:ext>
                  </a:extLst>
                </a:gridCol>
                <a:gridCol w="507999">
                  <a:extLst>
                    <a:ext uri="{9D8B030D-6E8A-4147-A177-3AD203B41FA5}">
                      <a16:colId xmlns:a16="http://schemas.microsoft.com/office/drawing/2014/main" val="20007"/>
                    </a:ext>
                  </a:extLst>
                </a:gridCol>
                <a:gridCol w="507999">
                  <a:extLst>
                    <a:ext uri="{9D8B030D-6E8A-4147-A177-3AD203B41FA5}">
                      <a16:colId xmlns:a16="http://schemas.microsoft.com/office/drawing/2014/main" val="20008"/>
                    </a:ext>
                  </a:extLst>
                </a:gridCol>
                <a:gridCol w="507999">
                  <a:extLst>
                    <a:ext uri="{9D8B030D-6E8A-4147-A177-3AD203B41FA5}">
                      <a16:colId xmlns:a16="http://schemas.microsoft.com/office/drawing/2014/main" val="20009"/>
                    </a:ext>
                  </a:extLst>
                </a:gridCol>
                <a:gridCol w="507999">
                  <a:extLst>
                    <a:ext uri="{9D8B030D-6E8A-4147-A177-3AD203B41FA5}">
                      <a16:colId xmlns:a16="http://schemas.microsoft.com/office/drawing/2014/main" val="20010"/>
                    </a:ext>
                  </a:extLst>
                </a:gridCol>
                <a:gridCol w="507999">
                  <a:extLst>
                    <a:ext uri="{9D8B030D-6E8A-4147-A177-3AD203B41FA5}">
                      <a16:colId xmlns:a16="http://schemas.microsoft.com/office/drawing/2014/main" val="20011"/>
                    </a:ext>
                  </a:extLst>
                </a:gridCol>
                <a:gridCol w="507999">
                  <a:extLst>
                    <a:ext uri="{9D8B030D-6E8A-4147-A177-3AD203B41FA5}">
                      <a16:colId xmlns:a16="http://schemas.microsoft.com/office/drawing/2014/main" val="20012"/>
                    </a:ext>
                  </a:extLst>
                </a:gridCol>
                <a:gridCol w="507999">
                  <a:extLst>
                    <a:ext uri="{9D8B030D-6E8A-4147-A177-3AD203B41FA5}">
                      <a16:colId xmlns:a16="http://schemas.microsoft.com/office/drawing/2014/main" val="20013"/>
                    </a:ext>
                  </a:extLst>
                </a:gridCol>
                <a:gridCol w="507999">
                  <a:extLst>
                    <a:ext uri="{9D8B030D-6E8A-4147-A177-3AD203B41FA5}">
                      <a16:colId xmlns:a16="http://schemas.microsoft.com/office/drawing/2014/main" val="20014"/>
                    </a:ext>
                  </a:extLst>
                </a:gridCol>
                <a:gridCol w="507999">
                  <a:extLst>
                    <a:ext uri="{9D8B030D-6E8A-4147-A177-3AD203B41FA5}">
                      <a16:colId xmlns:a16="http://schemas.microsoft.com/office/drawing/2014/main" val="20015"/>
                    </a:ext>
                  </a:extLst>
                </a:gridCol>
              </a:tblGrid>
              <a:tr h="370840">
                <a:tc>
                  <a:txBody>
                    <a:bodyPr/>
                    <a:lstStyle/>
                    <a:p>
                      <a:pPr algn="ctr"/>
                      <a:r>
                        <a:rPr lang="en-GB" sz="2800" dirty="0">
                          <a:solidFill>
                            <a:srgbClr val="C00000"/>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tx1"/>
                          </a:solidFill>
                        </a:rPr>
                        <a:t>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5">
                              <a:lumMod val="75000"/>
                            </a:schemeClr>
                          </a:solidFill>
                        </a:rPr>
                        <a:t>a</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GB" sz="2800" b="0" dirty="0">
                          <a:solidFill>
                            <a:schemeClr val="accent2">
                              <a:lumMod val="75000"/>
                            </a:schemeClr>
                          </a:solidFill>
                        </a:rPr>
                        <a:t>c</a:t>
                      </a:r>
                      <a:r>
                        <a:rPr lang="en-GB" sz="2800" b="0" baseline="-25000" dirty="0">
                          <a:solidFill>
                            <a:schemeClr val="accent2">
                              <a:lumMod val="75000"/>
                            </a:schemeClr>
                          </a:solidFill>
                        </a:rPr>
                        <a:t>1</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2</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3</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4</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5</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2">
                              <a:lumMod val="75000"/>
                            </a:schemeClr>
                          </a:solidFill>
                        </a:rPr>
                        <a:t>c</a:t>
                      </a:r>
                      <a:r>
                        <a:rPr lang="en-GB" sz="2800" b="0" baseline="-25000" dirty="0">
                          <a:solidFill>
                            <a:schemeClr val="accent2">
                              <a:lumMod val="75000"/>
                            </a:schemeClr>
                          </a:solidFill>
                        </a:rPr>
                        <a:t>6</a:t>
                      </a:r>
                      <a:endParaRPr lang="en-GB" sz="2800" b="0" dirty="0">
                        <a:solidFill>
                          <a:schemeClr val="accent2">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1</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2</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chemeClr val="accent6">
                              <a:lumMod val="75000"/>
                            </a:schemeClr>
                          </a:solidFill>
                        </a:rPr>
                        <a:t>d</a:t>
                      </a:r>
                      <a:r>
                        <a:rPr lang="en-GB" sz="2800" b="0" baseline="-25000" dirty="0">
                          <a:solidFill>
                            <a:schemeClr val="accent6">
                              <a:lumMod val="75000"/>
                            </a:schemeClr>
                          </a:solidFill>
                        </a:rPr>
                        <a:t>3</a:t>
                      </a:r>
                      <a:endParaRPr lang="en-GB" sz="2800" b="0" dirty="0">
                        <a:solidFill>
                          <a:schemeClr val="accent6">
                            <a:lumMod val="75000"/>
                          </a:schemeClr>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1</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2</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GB" sz="2800" b="0" dirty="0">
                          <a:solidFill>
                            <a:srgbClr val="7030A0"/>
                          </a:solidFill>
                        </a:rPr>
                        <a:t>j</a:t>
                      </a:r>
                      <a:r>
                        <a:rPr lang="en-GB" sz="2800" b="0" baseline="-25000" dirty="0">
                          <a:solidFill>
                            <a:srgbClr val="7030A0"/>
                          </a:solidFill>
                        </a:rPr>
                        <a:t>3</a:t>
                      </a:r>
                      <a:endParaRPr lang="en-GB" sz="2800" b="0" dirty="0">
                        <a:solidFill>
                          <a:srgbClr val="7030A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969130209"/>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Gill Sans MT">
      <a:maj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panose="020B0502020104020203"/>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Parcel</Template>
  <TotalTime>8020</TotalTime>
  <Words>11476</Words>
  <Application>Microsoft Macintosh PowerPoint</Application>
  <PresentationFormat>Widescreen</PresentationFormat>
  <Paragraphs>4825</Paragraphs>
  <Slides>180</Slides>
  <Notes>180</Notes>
  <HiddenSlides>0</HiddenSlides>
  <MMClips>0</MMClips>
  <ScaleCrop>false</ScaleCrop>
  <HeadingPairs>
    <vt:vector size="8" baseType="variant">
      <vt:variant>
        <vt:lpstr>Fonts Used</vt:lpstr>
      </vt:variant>
      <vt:variant>
        <vt:i4>5</vt:i4>
      </vt:variant>
      <vt:variant>
        <vt:lpstr>Theme</vt:lpstr>
      </vt:variant>
      <vt:variant>
        <vt:i4>1</vt:i4>
      </vt:variant>
      <vt:variant>
        <vt:lpstr>Embedded OLE Servers</vt:lpstr>
      </vt:variant>
      <vt:variant>
        <vt:i4>2</vt:i4>
      </vt:variant>
      <vt:variant>
        <vt:lpstr>Slide Titles</vt:lpstr>
      </vt:variant>
      <vt:variant>
        <vt:i4>180</vt:i4>
      </vt:variant>
    </vt:vector>
  </HeadingPairs>
  <TitlesOfParts>
    <vt:vector size="188" baseType="lpstr">
      <vt:lpstr>Arial</vt:lpstr>
      <vt:lpstr>Calibri</vt:lpstr>
      <vt:lpstr>Courier</vt:lpstr>
      <vt:lpstr>Gill Sans MT</vt:lpstr>
      <vt:lpstr>Wingdings</vt:lpstr>
      <vt:lpstr>Office Theme</vt:lpstr>
      <vt:lpstr>VISIO</vt:lpstr>
      <vt:lpstr>Visio</vt:lpstr>
      <vt:lpstr>ELEC2665 Unit 2</vt:lpstr>
      <vt:lpstr>2.1 – Assembly Language I</vt:lpstr>
      <vt:lpstr>Outline</vt:lpstr>
      <vt:lpstr>Machine Language</vt:lpstr>
      <vt:lpstr>PowerPoint Presentation</vt:lpstr>
      <vt:lpstr>PowerPoint Presentation</vt:lpstr>
      <vt:lpstr>Memory</vt:lpstr>
      <vt:lpstr>Processor</vt:lpstr>
      <vt:lpstr>Registers</vt:lpstr>
      <vt:lpstr>Load/Store Architecture</vt:lpstr>
      <vt:lpstr>Assembly Language</vt:lpstr>
      <vt:lpstr>PowerPoint Presentation</vt:lpstr>
      <vt:lpstr>PowerPoint Presentation</vt:lpstr>
      <vt:lpstr>PowerPoint Presentation</vt:lpstr>
      <vt:lpstr>Hex Editor</vt:lpstr>
      <vt:lpstr>Programmers</vt:lpstr>
      <vt:lpstr>ROMs</vt:lpstr>
      <vt:lpstr>PowerPoint Presentation</vt:lpstr>
      <vt:lpstr>Hack Computer Architecture</vt:lpstr>
      <vt:lpstr>PowerPoint Presentation</vt:lpstr>
      <vt:lpstr>Simplified Architecture</vt:lpstr>
      <vt:lpstr>Data sources</vt:lpstr>
      <vt:lpstr>PowerPoint Presentation</vt:lpstr>
      <vt:lpstr>D-Register Uses</vt:lpstr>
      <vt:lpstr>A-Register Uses</vt:lpstr>
      <vt:lpstr>A-Instruction</vt:lpstr>
      <vt:lpstr>C-Instruction</vt:lpstr>
      <vt:lpstr>PowerPoint Presentation</vt:lpstr>
      <vt:lpstr>Computation</vt:lpstr>
      <vt:lpstr>PowerPoint Presentation</vt:lpstr>
      <vt:lpstr>Destination</vt:lpstr>
      <vt:lpstr>Jump</vt:lpstr>
      <vt:lpstr>PowerPoint Presentation</vt:lpstr>
      <vt:lpstr>PowerPoint Presentation</vt:lpstr>
      <vt:lpstr>Examples</vt:lpstr>
      <vt:lpstr>Loading values into registers</vt:lpstr>
      <vt:lpstr>PowerPoint Presentation</vt:lpstr>
      <vt:lpstr>Storing literals in D or A</vt:lpstr>
      <vt:lpstr>Storing literals in RAM</vt:lpstr>
      <vt:lpstr>CPU Emulator</vt:lpstr>
      <vt:lpstr>PowerPoint Presentation</vt:lpstr>
      <vt:lpstr>PowerPoint Presentation</vt:lpstr>
      <vt:lpstr>PowerPoint Presentation</vt:lpstr>
      <vt:lpstr>PowerPoint Presentation</vt:lpstr>
      <vt:lpstr>Hack Instruction Set Summary</vt:lpstr>
      <vt:lpstr>PowerPoint Presentation</vt:lpstr>
      <vt:lpstr>2.2 – Assembly Language II</vt:lpstr>
      <vt:lpstr>PowerPoint Presentation</vt:lpstr>
      <vt:lpstr>Outline</vt:lpstr>
      <vt:lpstr>Symbols</vt:lpstr>
      <vt:lpstr>PowerPoint Presentation</vt:lpstr>
      <vt:lpstr>PowerPoint Presentation</vt:lpstr>
      <vt:lpstr>Pre-defined Symbols</vt:lpstr>
      <vt:lpstr>PowerPoint Presentation</vt:lpstr>
      <vt:lpstr>Label Symbols</vt:lpstr>
      <vt:lpstr>Variable Symbols</vt:lpstr>
      <vt:lpstr>Convention and Syntax</vt:lpstr>
      <vt:lpstr>Control Statements</vt:lpstr>
      <vt:lpstr>PowerPoint Presentation</vt:lpstr>
      <vt:lpstr>If logic</vt:lpstr>
      <vt:lpstr>If/Else logic</vt:lpstr>
      <vt:lpstr>While logic</vt:lpstr>
      <vt:lpstr>While logic</vt:lpstr>
      <vt:lpstr>Conflicting use of the A-register</vt:lpstr>
      <vt:lpstr>PowerPoint Presentation</vt:lpstr>
      <vt:lpstr>I/O</vt:lpstr>
      <vt:lpstr>PowerPoint Presentation</vt:lpstr>
      <vt:lpstr>Keyboard</vt:lpstr>
      <vt:lpstr>PowerPoint Presentation</vt:lpstr>
      <vt:lpstr>Screen</vt:lpstr>
      <vt:lpstr>Hack Instruction Set Summary</vt:lpstr>
      <vt:lpstr>PowerPoint Presentation</vt:lpstr>
      <vt:lpstr>Symbols</vt:lpstr>
      <vt:lpstr>2.3 – Computer Architecture</vt:lpstr>
      <vt:lpstr>PowerPoint Presentation</vt:lpstr>
      <vt:lpstr>Outline</vt:lpstr>
      <vt:lpstr>Stored Program Computer</vt:lpstr>
      <vt:lpstr>PowerPoint Presentation</vt:lpstr>
      <vt:lpstr>Components</vt:lpstr>
      <vt:lpstr>Fetch-Execute Cycle</vt:lpstr>
      <vt:lpstr>Architecture</vt:lpstr>
      <vt:lpstr>Hack Computer</vt:lpstr>
      <vt:lpstr>PowerPoint Presentation</vt:lpstr>
      <vt:lpstr>Specification</vt:lpstr>
      <vt:lpstr>Memory</vt:lpstr>
      <vt:lpstr>Instruction memory</vt:lpstr>
      <vt:lpstr>PowerPoint Presentation</vt:lpstr>
      <vt:lpstr>Data memory</vt:lpstr>
      <vt:lpstr>Screen</vt:lpstr>
      <vt:lpstr>PowerPoint Presentation</vt:lpstr>
      <vt:lpstr>Keyboard</vt:lpstr>
      <vt:lpstr>Memory Map</vt:lpstr>
      <vt:lpstr>Physical Implementation</vt:lpstr>
      <vt:lpstr>CPU</vt:lpstr>
      <vt:lpstr>Simplified Architecture</vt:lpstr>
      <vt:lpstr>PowerPoint Presentation</vt:lpstr>
      <vt:lpstr>Execute Logic</vt:lpstr>
      <vt:lpstr>Fetch Logic</vt:lpstr>
      <vt:lpstr>C-instruction</vt:lpstr>
      <vt:lpstr>CPU Implementation</vt:lpstr>
      <vt:lpstr>PowerPoint Presentation</vt:lpstr>
      <vt:lpstr>Computer</vt:lpstr>
      <vt:lpstr>Interface</vt:lpstr>
      <vt:lpstr>Implementation</vt:lpstr>
      <vt:lpstr>API</vt:lpstr>
      <vt:lpstr>PowerPoint Presentation</vt:lpstr>
      <vt:lpstr>PowerPoint Presentation</vt:lpstr>
      <vt:lpstr>Verified?</vt:lpstr>
      <vt:lpstr>2.4 – Assembler</vt:lpstr>
      <vt:lpstr>PowerPoint Presentation</vt:lpstr>
      <vt:lpstr>Outline</vt:lpstr>
      <vt:lpstr>Machine Language</vt:lpstr>
      <vt:lpstr>PowerPoint Presentation</vt:lpstr>
      <vt:lpstr>PowerPoint Presentation</vt:lpstr>
      <vt:lpstr>PowerPoint Presentation</vt:lpstr>
      <vt:lpstr>Instruction Format</vt:lpstr>
      <vt:lpstr>A-Instruction</vt:lpstr>
      <vt:lpstr>C-Instruction</vt:lpstr>
      <vt:lpstr>C-instruction</vt:lpstr>
      <vt:lpstr>Computation</vt:lpstr>
      <vt:lpstr>Comp</vt:lpstr>
      <vt:lpstr>Destination</vt:lpstr>
      <vt:lpstr>Jump</vt:lpstr>
      <vt:lpstr>Jump</vt:lpstr>
      <vt:lpstr>Symbols</vt:lpstr>
      <vt:lpstr>PowerPoint Presentation</vt:lpstr>
      <vt:lpstr>Pre-defined Symbols</vt:lpstr>
      <vt:lpstr>User-defined Symbols</vt:lpstr>
      <vt:lpstr>Assembly Procedure</vt:lpstr>
      <vt:lpstr>PowerPoint Presentation</vt:lpstr>
      <vt:lpstr>Example (no symbols)</vt:lpstr>
      <vt:lpstr>PowerPoint Presentation</vt:lpstr>
      <vt:lpstr>Example (with symbols)</vt:lpstr>
      <vt:lpstr>Lookup Table</vt:lpstr>
      <vt:lpstr>PowerPoint Presentation</vt:lpstr>
      <vt:lpstr>PowerPoint Presentation</vt:lpstr>
      <vt:lpstr>First-pass</vt:lpstr>
      <vt:lpstr>Second-pass</vt:lpstr>
      <vt:lpstr>Testing</vt:lpstr>
      <vt:lpstr>Assembly Tables</vt:lpstr>
      <vt:lpstr>Comp</vt:lpstr>
      <vt:lpstr>Destination</vt:lpstr>
      <vt:lpstr>Jump</vt:lpstr>
      <vt:lpstr>Lookup Table</vt:lpstr>
      <vt:lpstr>PowerPoint Presentation</vt:lpstr>
      <vt:lpstr>PowerPoint Presentation</vt:lpstr>
      <vt:lpstr>PowerPoint Presentation</vt:lpstr>
      <vt:lpstr>PowerPoint Presentation</vt:lpstr>
      <vt:lpstr>Comp</vt:lpstr>
      <vt:lpstr>Destination</vt:lpstr>
      <vt:lpstr>Jump</vt:lpstr>
      <vt:lpstr>Lookup Table</vt:lpstr>
      <vt:lpstr>PowerPoint Presentation</vt:lpstr>
      <vt:lpstr>PowerPoint Presentation</vt:lpstr>
      <vt:lpstr>PowerPoint Presentation</vt:lpstr>
      <vt:lpstr>PowerPoint Presentation</vt:lpstr>
      <vt:lpstr>Comp</vt:lpstr>
      <vt:lpstr>Destination</vt:lpstr>
      <vt:lpstr>Jump</vt:lpstr>
      <vt:lpstr>Lookup Table</vt:lpstr>
      <vt:lpstr>PowerPoint Presentation</vt:lpstr>
      <vt:lpstr>PowerPoint Presentation</vt:lpstr>
      <vt:lpstr>PowerPoint Presentation</vt:lpstr>
      <vt:lpstr>PowerPoint Presentation</vt:lpstr>
      <vt:lpstr>Comp</vt:lpstr>
      <vt:lpstr>Destination</vt:lpstr>
      <vt:lpstr>Jump</vt:lpstr>
      <vt:lpstr>Lookup Table</vt:lpstr>
      <vt:lpstr>PowerPoint Presentation</vt:lpstr>
      <vt:lpstr>PowerPoint Presentation</vt:lpstr>
      <vt:lpstr>PowerPoint Presentation</vt:lpstr>
      <vt:lpstr>PowerPoint Presentation</vt:lpstr>
      <vt:lpstr>Comp</vt:lpstr>
      <vt:lpstr>Destination</vt:lpstr>
      <vt:lpstr>Jump</vt:lpstr>
      <vt:lpstr>Lookup Table</vt:lpstr>
      <vt:lpstr>PowerPoint Presentation</vt:lpstr>
      <vt:lpstr>PowerPoint Presentation</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1 – Introduction to Digital Electronics</dc:title>
  <dc:subject/>
  <dc:creator>Craig Evans</dc:creator>
  <cp:keywords/>
  <dc:description/>
  <cp:lastModifiedBy>Craig Evans</cp:lastModifiedBy>
  <cp:revision>273</cp:revision>
  <cp:lastPrinted>2018-08-02T08:05:41Z</cp:lastPrinted>
  <dcterms:created xsi:type="dcterms:W3CDTF">2016-07-25T09:07:18Z</dcterms:created>
  <dcterms:modified xsi:type="dcterms:W3CDTF">2020-08-17T13:03:49Z</dcterms:modified>
  <cp:category/>
</cp:coreProperties>
</file>